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1693" w:rsidRDefault="009A4DB1">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rsidR="00971693" w:rsidRDefault="00971693"/>
    <w:p w:rsidR="00971693" w:rsidRDefault="00971693"/>
    <w:p w:rsidR="00971693" w:rsidRDefault="009A4DB1">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971693" w:rsidRDefault="00971693"/>
    <w:p w:rsidR="00971693" w:rsidRDefault="00971693"/>
    <w:p w:rsidR="00971693" w:rsidRDefault="00971693">
      <w:pPr>
        <w:rPr>
          <w:b/>
          <w:sz w:val="36"/>
          <w:szCs w:val="36"/>
        </w:rPr>
      </w:pPr>
    </w:p>
    <w:p w:rsidR="00971693" w:rsidRDefault="009A4DB1">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Pr>
          <w:rFonts w:hint="eastAsia"/>
          <w:b/>
          <w:sz w:val="36"/>
          <w:szCs w:val="36"/>
          <w:u w:val="single"/>
        </w:rPr>
        <w:t xml:space="preserve">          </w:t>
      </w:r>
    </w:p>
    <w:p w:rsidR="00971693" w:rsidRDefault="00971693">
      <w:pPr>
        <w:spacing w:beforeLines="50" w:before="156"/>
        <w:rPr>
          <w:b/>
          <w:sz w:val="36"/>
          <w:szCs w:val="36"/>
          <w:u w:val="single"/>
        </w:rPr>
      </w:pPr>
    </w:p>
    <w:p w:rsidR="00971693" w:rsidRDefault="00971693"/>
    <w:p w:rsidR="00971693" w:rsidRDefault="00971693"/>
    <w:p w:rsidR="00971693" w:rsidRDefault="00971693"/>
    <w:p w:rsidR="00971693" w:rsidRDefault="00971693"/>
    <w:p w:rsidR="00971693" w:rsidRDefault="00971693">
      <w:pPr>
        <w:rPr>
          <w:b/>
          <w:sz w:val="28"/>
          <w:szCs w:val="28"/>
        </w:rPr>
      </w:pPr>
    </w:p>
    <w:p w:rsidR="00971693" w:rsidRDefault="009A4DB1">
      <w:pPr>
        <w:ind w:firstLineChars="642" w:firstLine="1805"/>
        <w:rPr>
          <w:b/>
          <w:sz w:val="28"/>
          <w:szCs w:val="28"/>
        </w:rPr>
      </w:pPr>
      <w:r>
        <w:rPr>
          <w:rFonts w:hint="eastAsia"/>
          <w:b/>
          <w:sz w:val="28"/>
          <w:szCs w:val="28"/>
        </w:rPr>
        <w:t>专业班级：</w:t>
      </w:r>
      <w:r w:rsidR="00352E47">
        <w:rPr>
          <w:rFonts w:hint="eastAsia"/>
          <w:b/>
          <w:sz w:val="28"/>
          <w:szCs w:val="28"/>
          <w:u w:val="single"/>
        </w:rPr>
        <w:t xml:space="preserve">       </w:t>
      </w:r>
      <w:r w:rsidR="00352E47">
        <w:rPr>
          <w:b/>
          <w:sz w:val="28"/>
          <w:szCs w:val="28"/>
          <w:u w:val="single"/>
        </w:rPr>
        <w:t xml:space="preserve">CS1705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U201714635</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352E47">
        <w:rPr>
          <w:rFonts w:hint="eastAsia"/>
          <w:b/>
          <w:sz w:val="28"/>
          <w:szCs w:val="28"/>
          <w:u w:val="single"/>
        </w:rPr>
        <w:t>伍瀚缘</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FC796D">
        <w:rPr>
          <w:b/>
          <w:sz w:val="28"/>
          <w:szCs w:val="28"/>
          <w:u w:val="single"/>
        </w:rPr>
        <w:t xml:space="preserve"> </w:t>
      </w:r>
      <w:r w:rsidR="00FC796D">
        <w:rPr>
          <w:rFonts w:hint="eastAsia"/>
          <w:b/>
          <w:sz w:val="28"/>
          <w:szCs w:val="28"/>
          <w:u w:val="single"/>
        </w:rPr>
        <w:t>卢萍</w:t>
      </w:r>
      <w:r w:rsidR="00352E47">
        <w:rPr>
          <w:rFonts w:hint="eastAsia"/>
          <w:b/>
          <w:sz w:val="28"/>
          <w:szCs w:val="28"/>
          <w:u w:val="single"/>
        </w:rPr>
        <w:t xml:space="preserve">  </w:t>
      </w:r>
      <w:r w:rsidR="00FC796D">
        <w:rPr>
          <w:b/>
          <w:sz w:val="28"/>
          <w:szCs w:val="28"/>
          <w:u w:val="single"/>
        </w:rPr>
        <w:t xml:space="preserve"> </w:t>
      </w:r>
      <w:r w:rsidR="00352E47">
        <w:rPr>
          <w:rFonts w:hint="eastAsia"/>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B32F0E">
        <w:rPr>
          <w:b/>
          <w:sz w:val="28"/>
          <w:szCs w:val="28"/>
          <w:u w:val="single"/>
        </w:rPr>
        <w:t xml:space="preserve">  2017/11/22</w:t>
      </w:r>
      <w:r w:rsidR="00B32F0E">
        <w:rPr>
          <w:rFonts w:hint="eastAsia"/>
          <w:b/>
          <w:sz w:val="28"/>
          <w:szCs w:val="28"/>
          <w:u w:val="single"/>
        </w:rPr>
        <w:t xml:space="preserve">   </w:t>
      </w:r>
      <w:r>
        <w:rPr>
          <w:rFonts w:hint="eastAsia"/>
          <w:b/>
          <w:sz w:val="28"/>
          <w:szCs w:val="28"/>
          <w:u w:val="single"/>
        </w:rPr>
        <w:t xml:space="preserve">    </w:t>
      </w:r>
    </w:p>
    <w:p w:rsidR="00971693" w:rsidRDefault="00971693"/>
    <w:p w:rsidR="00971693" w:rsidRDefault="00971693"/>
    <w:p w:rsidR="000654DA" w:rsidRDefault="009A4DB1">
      <w:pPr>
        <w:jc w:val="center"/>
        <w:rPr>
          <w:b/>
          <w:sz w:val="28"/>
          <w:szCs w:val="28"/>
        </w:rPr>
      </w:pPr>
      <w:r>
        <w:rPr>
          <w:rFonts w:hint="eastAsia"/>
          <w:b/>
          <w:sz w:val="28"/>
          <w:szCs w:val="28"/>
        </w:rPr>
        <w:t>计算机科学与技术学院</w:t>
      </w:r>
    </w:p>
    <w:p w:rsidR="005F2D0B" w:rsidRDefault="005F2D0B" w:rsidP="000654DA">
      <w:pPr>
        <w:widowControl/>
        <w:spacing w:line="240" w:lineRule="auto"/>
        <w:jc w:val="left"/>
        <w:rPr>
          <w:b/>
          <w:sz w:val="28"/>
          <w:szCs w:val="28"/>
        </w:rPr>
        <w:sectPr w:rsidR="005F2D0B" w:rsidSect="005F2D0B">
          <w:footerReference w:type="even" r:id="rId10"/>
          <w:pgSz w:w="11906" w:h="16838"/>
          <w:pgMar w:top="1440" w:right="1800" w:bottom="1440" w:left="1800" w:header="851" w:footer="992" w:gutter="0"/>
          <w:pgNumType w:start="0"/>
          <w:cols w:space="720"/>
          <w:docGrid w:type="lines" w:linePitch="312"/>
        </w:sectPr>
      </w:pPr>
    </w:p>
    <w:p w:rsidR="007E3D18" w:rsidRDefault="009A4DB1" w:rsidP="007E3D18">
      <w:pPr>
        <w:spacing w:beforeLines="50" w:before="156" w:afterLines="50" w:after="156"/>
        <w:ind w:leftChars="-59" w:left="-142" w:right="-1"/>
        <w:jc w:val="center"/>
        <w:rPr>
          <w:rStyle w:val="ac"/>
          <w:rFonts w:eastAsia="黑体"/>
          <w:b/>
          <w:color w:val="auto"/>
          <w:sz w:val="36"/>
          <w:szCs w:val="36"/>
          <w:u w:val="none"/>
        </w:rPr>
      </w:pPr>
      <w:r>
        <w:rPr>
          <w:rFonts w:eastAsia="黑体"/>
          <w:b/>
          <w:sz w:val="36"/>
          <w:szCs w:val="36"/>
        </w:rPr>
        <w:lastRenderedPageBreak/>
        <w:t>目</w:t>
      </w:r>
      <w:r w:rsidR="007E3D18">
        <w:rPr>
          <w:rFonts w:eastAsia="黑体" w:hint="eastAsia"/>
          <w:b/>
          <w:sz w:val="36"/>
          <w:szCs w:val="36"/>
        </w:rPr>
        <w:t xml:space="preserve">  </w:t>
      </w:r>
      <w:r>
        <w:rPr>
          <w:rFonts w:eastAsia="黑体"/>
          <w:b/>
          <w:sz w:val="36"/>
          <w:szCs w:val="36"/>
        </w:rPr>
        <w:t>录</w:t>
      </w:r>
    </w:p>
    <w:p w:rsidR="00102E78" w:rsidRDefault="00EF45FF">
      <w:pPr>
        <w:pStyle w:val="11"/>
        <w:tabs>
          <w:tab w:val="right" w:leader="dot" w:pos="8296"/>
        </w:tabs>
        <w:rPr>
          <w:rFonts w:asciiTheme="minorHAnsi" w:eastAsiaTheme="minorEastAsia" w:hAnsiTheme="minorHAnsi" w:cstheme="minorBidi"/>
          <w:b w:val="0"/>
          <w:noProof/>
          <w:sz w:val="21"/>
          <w:szCs w:val="22"/>
        </w:rPr>
      </w:pPr>
      <w:r>
        <w:rPr>
          <w:rFonts w:ascii="宋体" w:hAnsi="宋体"/>
          <w:b w:val="0"/>
        </w:rPr>
        <w:fldChar w:fldCharType="begin"/>
      </w:r>
      <w:r>
        <w:rPr>
          <w:rFonts w:ascii="宋体" w:hAnsi="宋体"/>
          <w:b w:val="0"/>
        </w:rPr>
        <w:instrText xml:space="preserve"> TOC \o "1-2" \h \z \u </w:instrText>
      </w:r>
      <w:r>
        <w:rPr>
          <w:rFonts w:ascii="宋体" w:hAnsi="宋体"/>
          <w:b w:val="0"/>
        </w:rPr>
        <w:fldChar w:fldCharType="separate"/>
      </w:r>
      <w:hyperlink w:anchor="_Toc500444764" w:history="1">
        <w:r w:rsidR="00102E78" w:rsidRPr="008957C3">
          <w:rPr>
            <w:rStyle w:val="ac"/>
            <w:noProof/>
          </w:rPr>
          <w:t>实验</w:t>
        </w:r>
        <w:r w:rsidR="00102E78" w:rsidRPr="008957C3">
          <w:rPr>
            <w:rStyle w:val="ac"/>
            <w:noProof/>
          </w:rPr>
          <w:t xml:space="preserve">1  </w:t>
        </w:r>
        <w:r w:rsidR="00102E78" w:rsidRPr="008957C3">
          <w:rPr>
            <w:rStyle w:val="ac"/>
            <w:noProof/>
          </w:rPr>
          <w:t>表达式和标准输入与输出实验</w:t>
        </w:r>
        <w:r w:rsidR="00102E78">
          <w:rPr>
            <w:noProof/>
            <w:webHidden/>
          </w:rPr>
          <w:tab/>
        </w:r>
        <w:r w:rsidR="00102E78">
          <w:rPr>
            <w:noProof/>
            <w:webHidden/>
          </w:rPr>
          <w:fldChar w:fldCharType="begin"/>
        </w:r>
        <w:r w:rsidR="00102E78">
          <w:rPr>
            <w:noProof/>
            <w:webHidden/>
          </w:rPr>
          <w:instrText xml:space="preserve"> PAGEREF _Toc500444764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65" w:history="1">
        <w:r w:rsidR="00102E78" w:rsidRPr="008957C3">
          <w:rPr>
            <w:rStyle w:val="ac"/>
            <w:noProof/>
          </w:rPr>
          <w:t xml:space="preserve">1.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65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66" w:history="1">
        <w:r w:rsidR="00102E78" w:rsidRPr="008957C3">
          <w:rPr>
            <w:rStyle w:val="ac"/>
            <w:noProof/>
          </w:rPr>
          <w:t xml:space="preserve">1.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66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67" w:history="1">
        <w:r w:rsidR="00102E78" w:rsidRPr="008957C3">
          <w:rPr>
            <w:rStyle w:val="ac"/>
            <w:noProof/>
          </w:rPr>
          <w:t xml:space="preserve">1.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67 \h </w:instrText>
        </w:r>
        <w:r w:rsidR="00102E78">
          <w:rPr>
            <w:noProof/>
            <w:webHidden/>
          </w:rPr>
        </w:r>
        <w:r w:rsidR="00102E78">
          <w:rPr>
            <w:noProof/>
            <w:webHidden/>
          </w:rPr>
          <w:fldChar w:fldCharType="separate"/>
        </w:r>
        <w:r w:rsidR="00102E78">
          <w:rPr>
            <w:noProof/>
            <w:webHidden/>
          </w:rPr>
          <w:t>11</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68" w:history="1">
        <w:r w:rsidR="00102E78" w:rsidRPr="008957C3">
          <w:rPr>
            <w:rStyle w:val="ac"/>
            <w:noProof/>
          </w:rPr>
          <w:t xml:space="preserve">1.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68 \h </w:instrText>
        </w:r>
        <w:r w:rsidR="00102E78">
          <w:rPr>
            <w:noProof/>
            <w:webHidden/>
          </w:rPr>
        </w:r>
        <w:r w:rsidR="00102E78">
          <w:rPr>
            <w:noProof/>
            <w:webHidden/>
          </w:rPr>
          <w:fldChar w:fldCharType="separate"/>
        </w:r>
        <w:r w:rsidR="00102E78">
          <w:rPr>
            <w:noProof/>
            <w:webHidden/>
          </w:rPr>
          <w:t>12</w:t>
        </w:r>
        <w:r w:rsidR="00102E78">
          <w:rPr>
            <w:noProof/>
            <w:webHidden/>
          </w:rPr>
          <w:fldChar w:fldCharType="end"/>
        </w:r>
      </w:hyperlink>
    </w:p>
    <w:p w:rsidR="00102E78" w:rsidRDefault="005115B7">
      <w:pPr>
        <w:pStyle w:val="11"/>
        <w:tabs>
          <w:tab w:val="right" w:leader="dot" w:pos="8296"/>
        </w:tabs>
        <w:rPr>
          <w:rFonts w:asciiTheme="minorHAnsi" w:eastAsiaTheme="minorEastAsia" w:hAnsiTheme="minorHAnsi" w:cstheme="minorBidi"/>
          <w:b w:val="0"/>
          <w:noProof/>
          <w:sz w:val="21"/>
          <w:szCs w:val="22"/>
        </w:rPr>
      </w:pPr>
      <w:hyperlink w:anchor="_Toc500444769" w:history="1">
        <w:r w:rsidR="00102E78" w:rsidRPr="008957C3">
          <w:rPr>
            <w:rStyle w:val="ac"/>
            <w:noProof/>
          </w:rPr>
          <w:t>实验</w:t>
        </w:r>
        <w:r w:rsidR="00102E78" w:rsidRPr="008957C3">
          <w:rPr>
            <w:rStyle w:val="ac"/>
            <w:noProof/>
          </w:rPr>
          <w:t xml:space="preserve">2  </w:t>
        </w:r>
        <w:r w:rsidR="00102E78" w:rsidRPr="008957C3">
          <w:rPr>
            <w:rStyle w:val="ac"/>
            <w:noProof/>
          </w:rPr>
          <w:t>流程控制实验</w:t>
        </w:r>
        <w:r w:rsidR="00102E78">
          <w:rPr>
            <w:noProof/>
            <w:webHidden/>
          </w:rPr>
          <w:tab/>
        </w:r>
        <w:r w:rsidR="00102E78">
          <w:rPr>
            <w:noProof/>
            <w:webHidden/>
          </w:rPr>
          <w:fldChar w:fldCharType="begin"/>
        </w:r>
        <w:r w:rsidR="00102E78">
          <w:rPr>
            <w:noProof/>
            <w:webHidden/>
          </w:rPr>
          <w:instrText xml:space="preserve"> PAGEREF _Toc500444769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70" w:history="1">
        <w:r w:rsidR="00102E78" w:rsidRPr="008957C3">
          <w:rPr>
            <w:rStyle w:val="ac"/>
            <w:noProof/>
          </w:rPr>
          <w:t xml:space="preserve">2.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0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71" w:history="1">
        <w:r w:rsidR="00102E78" w:rsidRPr="008957C3">
          <w:rPr>
            <w:rStyle w:val="ac"/>
            <w:noProof/>
          </w:rPr>
          <w:t xml:space="preserve">2.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1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72" w:history="1">
        <w:r w:rsidR="00102E78" w:rsidRPr="008957C3">
          <w:rPr>
            <w:rStyle w:val="ac"/>
            <w:noProof/>
          </w:rPr>
          <w:t xml:space="preserve">2.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2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73" w:history="1">
        <w:r w:rsidR="00102E78" w:rsidRPr="008957C3">
          <w:rPr>
            <w:rStyle w:val="ac"/>
            <w:noProof/>
          </w:rPr>
          <w:t xml:space="preserve">2.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3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5115B7">
      <w:pPr>
        <w:pStyle w:val="11"/>
        <w:tabs>
          <w:tab w:val="right" w:leader="dot" w:pos="8296"/>
        </w:tabs>
        <w:rPr>
          <w:rFonts w:asciiTheme="minorHAnsi" w:eastAsiaTheme="minorEastAsia" w:hAnsiTheme="minorHAnsi" w:cstheme="minorBidi"/>
          <w:b w:val="0"/>
          <w:noProof/>
          <w:sz w:val="21"/>
          <w:szCs w:val="22"/>
        </w:rPr>
      </w:pPr>
      <w:hyperlink w:anchor="_Toc500444774" w:history="1">
        <w:r w:rsidR="00102E78" w:rsidRPr="008957C3">
          <w:rPr>
            <w:rStyle w:val="ac"/>
            <w:noProof/>
          </w:rPr>
          <w:t>实验</w:t>
        </w:r>
        <w:r w:rsidR="00102E78" w:rsidRPr="008957C3">
          <w:rPr>
            <w:rStyle w:val="ac"/>
            <w:noProof/>
          </w:rPr>
          <w:t xml:space="preserve">3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4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75" w:history="1">
        <w:r w:rsidR="00102E78" w:rsidRPr="008957C3">
          <w:rPr>
            <w:rStyle w:val="ac"/>
            <w:noProof/>
          </w:rPr>
          <w:t xml:space="preserve">3.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5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76" w:history="1">
        <w:r w:rsidR="00102E78" w:rsidRPr="008957C3">
          <w:rPr>
            <w:rStyle w:val="ac"/>
            <w:noProof/>
          </w:rPr>
          <w:t xml:space="preserve">3.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6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77" w:history="1">
        <w:r w:rsidR="00102E78" w:rsidRPr="008957C3">
          <w:rPr>
            <w:rStyle w:val="ac"/>
            <w:noProof/>
          </w:rPr>
          <w:t xml:space="preserve">3.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7 \h </w:instrText>
        </w:r>
        <w:r w:rsidR="00102E78">
          <w:rPr>
            <w:noProof/>
            <w:webHidden/>
          </w:rPr>
        </w:r>
        <w:r w:rsidR="00102E78">
          <w:rPr>
            <w:noProof/>
            <w:webHidden/>
          </w:rPr>
          <w:fldChar w:fldCharType="separate"/>
        </w:r>
        <w:r w:rsidR="00102E78">
          <w:rPr>
            <w:noProof/>
            <w:webHidden/>
          </w:rPr>
          <w:t>45</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78" w:history="1">
        <w:r w:rsidR="00102E78" w:rsidRPr="008957C3">
          <w:rPr>
            <w:rStyle w:val="ac"/>
            <w:noProof/>
          </w:rPr>
          <w:t xml:space="preserve">3.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8 \h </w:instrText>
        </w:r>
        <w:r w:rsidR="00102E78">
          <w:rPr>
            <w:noProof/>
            <w:webHidden/>
          </w:rPr>
        </w:r>
        <w:r w:rsidR="00102E78">
          <w:rPr>
            <w:noProof/>
            <w:webHidden/>
          </w:rPr>
          <w:fldChar w:fldCharType="separate"/>
        </w:r>
        <w:r w:rsidR="00102E78">
          <w:rPr>
            <w:noProof/>
            <w:webHidden/>
          </w:rPr>
          <w:t>46</w:t>
        </w:r>
        <w:r w:rsidR="00102E78">
          <w:rPr>
            <w:noProof/>
            <w:webHidden/>
          </w:rPr>
          <w:fldChar w:fldCharType="end"/>
        </w:r>
      </w:hyperlink>
    </w:p>
    <w:p w:rsidR="00102E78" w:rsidRDefault="005115B7">
      <w:pPr>
        <w:pStyle w:val="11"/>
        <w:tabs>
          <w:tab w:val="right" w:leader="dot" w:pos="8296"/>
        </w:tabs>
        <w:rPr>
          <w:rFonts w:asciiTheme="minorHAnsi" w:eastAsiaTheme="minorEastAsia" w:hAnsiTheme="minorHAnsi" w:cstheme="minorBidi"/>
          <w:b w:val="0"/>
          <w:noProof/>
          <w:sz w:val="21"/>
          <w:szCs w:val="22"/>
        </w:rPr>
      </w:pPr>
      <w:hyperlink w:anchor="_Toc500444779" w:history="1">
        <w:r w:rsidR="00102E78" w:rsidRPr="008957C3">
          <w:rPr>
            <w:rStyle w:val="ac"/>
            <w:noProof/>
          </w:rPr>
          <w:t>实验</w:t>
        </w:r>
        <w:r w:rsidR="00102E78" w:rsidRPr="008957C3">
          <w:rPr>
            <w:rStyle w:val="ac"/>
            <w:noProof/>
          </w:rPr>
          <w:t xml:space="preserve">4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9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80" w:history="1">
        <w:r w:rsidR="00102E78" w:rsidRPr="008957C3">
          <w:rPr>
            <w:rStyle w:val="ac"/>
            <w:noProof/>
          </w:rPr>
          <w:t xml:space="preserve">4.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80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81" w:history="1">
        <w:r w:rsidR="00102E78" w:rsidRPr="008957C3">
          <w:rPr>
            <w:rStyle w:val="ac"/>
            <w:noProof/>
          </w:rPr>
          <w:t xml:space="preserve">4.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81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82" w:history="1">
        <w:r w:rsidR="00102E78" w:rsidRPr="008957C3">
          <w:rPr>
            <w:rStyle w:val="ac"/>
            <w:noProof/>
          </w:rPr>
          <w:t xml:space="preserve">4.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82 \h </w:instrText>
        </w:r>
        <w:r w:rsidR="00102E78">
          <w:rPr>
            <w:noProof/>
            <w:webHidden/>
          </w:rPr>
        </w:r>
        <w:r w:rsidR="00102E78">
          <w:rPr>
            <w:noProof/>
            <w:webHidden/>
          </w:rPr>
          <w:fldChar w:fldCharType="separate"/>
        </w:r>
        <w:r w:rsidR="00102E78">
          <w:rPr>
            <w:noProof/>
            <w:webHidden/>
          </w:rPr>
          <w:t>59</w:t>
        </w:r>
        <w:r w:rsidR="00102E78">
          <w:rPr>
            <w:noProof/>
            <w:webHidden/>
          </w:rPr>
          <w:fldChar w:fldCharType="end"/>
        </w:r>
      </w:hyperlink>
    </w:p>
    <w:p w:rsidR="00102E78" w:rsidRDefault="005115B7">
      <w:pPr>
        <w:pStyle w:val="11"/>
        <w:tabs>
          <w:tab w:val="right" w:leader="dot" w:pos="8296"/>
        </w:tabs>
        <w:rPr>
          <w:rFonts w:asciiTheme="minorHAnsi" w:eastAsiaTheme="minorEastAsia" w:hAnsiTheme="minorHAnsi" w:cstheme="minorBidi"/>
          <w:b w:val="0"/>
          <w:noProof/>
          <w:sz w:val="21"/>
          <w:szCs w:val="22"/>
        </w:rPr>
      </w:pPr>
      <w:hyperlink w:anchor="_Toc500444783" w:history="1">
        <w:r w:rsidR="00102E78" w:rsidRPr="008957C3">
          <w:rPr>
            <w:rStyle w:val="ac"/>
            <w:noProof/>
          </w:rPr>
          <w:t>附录</w:t>
        </w:r>
        <w:r w:rsidR="00102E78" w:rsidRPr="008957C3">
          <w:rPr>
            <w:rStyle w:val="ac"/>
            <w:noProof/>
          </w:rPr>
          <w:t xml:space="preserve">1  </w:t>
        </w:r>
        <w:r w:rsidR="00102E78" w:rsidRPr="008957C3">
          <w:rPr>
            <w:rStyle w:val="ac"/>
            <w:noProof/>
          </w:rPr>
          <w:t>第一章自设题部分内容</w:t>
        </w:r>
        <w:r w:rsidR="00102E78">
          <w:rPr>
            <w:noProof/>
            <w:webHidden/>
          </w:rPr>
          <w:tab/>
        </w:r>
        <w:r w:rsidR="00102E78">
          <w:rPr>
            <w:noProof/>
            <w:webHidden/>
          </w:rPr>
          <w:fldChar w:fldCharType="begin"/>
        </w:r>
        <w:r w:rsidR="00102E78">
          <w:rPr>
            <w:noProof/>
            <w:webHidden/>
          </w:rPr>
          <w:instrText xml:space="preserve"> PAGEREF _Toc500444783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84" w:history="1">
        <w:r w:rsidR="00102E78" w:rsidRPr="008957C3">
          <w:rPr>
            <w:rStyle w:val="ac"/>
            <w:noProof/>
          </w:rPr>
          <w:t>1.3.1 reading.c</w:t>
        </w:r>
        <w:r w:rsidR="00102E78">
          <w:rPr>
            <w:noProof/>
            <w:webHidden/>
          </w:rPr>
          <w:tab/>
        </w:r>
        <w:r w:rsidR="00102E78">
          <w:rPr>
            <w:noProof/>
            <w:webHidden/>
          </w:rPr>
          <w:fldChar w:fldCharType="begin"/>
        </w:r>
        <w:r w:rsidR="00102E78">
          <w:rPr>
            <w:noProof/>
            <w:webHidden/>
          </w:rPr>
          <w:instrText xml:space="preserve"> PAGEREF _Toc500444784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85" w:history="1">
        <w:r w:rsidR="00102E78" w:rsidRPr="008957C3">
          <w:rPr>
            <w:rStyle w:val="ac"/>
            <w:noProof/>
          </w:rPr>
          <w:t>1.3.2 output.c</w:t>
        </w:r>
        <w:r w:rsidR="00102E78">
          <w:rPr>
            <w:noProof/>
            <w:webHidden/>
          </w:rPr>
          <w:tab/>
        </w:r>
        <w:r w:rsidR="00102E78">
          <w:rPr>
            <w:noProof/>
            <w:webHidden/>
          </w:rPr>
          <w:fldChar w:fldCharType="begin"/>
        </w:r>
        <w:r w:rsidR="00102E78">
          <w:rPr>
            <w:noProof/>
            <w:webHidden/>
          </w:rPr>
          <w:instrText xml:space="preserve"> PAGEREF _Toc500444785 \h </w:instrText>
        </w:r>
        <w:r w:rsidR="00102E78">
          <w:rPr>
            <w:noProof/>
            <w:webHidden/>
          </w:rPr>
        </w:r>
        <w:r w:rsidR="00102E78">
          <w:rPr>
            <w:noProof/>
            <w:webHidden/>
          </w:rPr>
          <w:fldChar w:fldCharType="separate"/>
        </w:r>
        <w:r w:rsidR="00102E78">
          <w:rPr>
            <w:noProof/>
            <w:webHidden/>
          </w:rPr>
          <w:t>63</w:t>
        </w:r>
        <w:r w:rsidR="00102E78">
          <w:rPr>
            <w:noProof/>
            <w:webHidden/>
          </w:rPr>
          <w:fldChar w:fldCharType="end"/>
        </w:r>
      </w:hyperlink>
    </w:p>
    <w:p w:rsidR="00102E78" w:rsidRDefault="005115B7">
      <w:pPr>
        <w:pStyle w:val="11"/>
        <w:tabs>
          <w:tab w:val="right" w:leader="dot" w:pos="8296"/>
        </w:tabs>
        <w:rPr>
          <w:rFonts w:asciiTheme="minorHAnsi" w:eastAsiaTheme="minorEastAsia" w:hAnsiTheme="minorHAnsi" w:cstheme="minorBidi"/>
          <w:b w:val="0"/>
          <w:noProof/>
          <w:sz w:val="21"/>
          <w:szCs w:val="22"/>
        </w:rPr>
      </w:pPr>
      <w:hyperlink w:anchor="_Toc500444786" w:history="1">
        <w:r w:rsidR="00102E78" w:rsidRPr="008957C3">
          <w:rPr>
            <w:rStyle w:val="ac"/>
            <w:noProof/>
          </w:rPr>
          <w:t>附录</w:t>
        </w:r>
        <w:r w:rsidR="00102E78" w:rsidRPr="008957C3">
          <w:rPr>
            <w:rStyle w:val="ac"/>
            <w:noProof/>
          </w:rPr>
          <w:t xml:space="preserve">2  </w:t>
        </w:r>
        <w:r w:rsidR="00102E78" w:rsidRPr="008957C3">
          <w:rPr>
            <w:rStyle w:val="ac"/>
            <w:noProof/>
          </w:rPr>
          <w:t>第二章自设题部分内容</w:t>
        </w:r>
        <w:r w:rsidR="00102E78">
          <w:rPr>
            <w:noProof/>
            <w:webHidden/>
          </w:rPr>
          <w:tab/>
        </w:r>
        <w:r w:rsidR="00102E78">
          <w:rPr>
            <w:noProof/>
            <w:webHidden/>
          </w:rPr>
          <w:fldChar w:fldCharType="begin"/>
        </w:r>
        <w:r w:rsidR="00102E78">
          <w:rPr>
            <w:noProof/>
            <w:webHidden/>
          </w:rPr>
          <w:instrText xml:space="preserve"> PAGEREF _Toc500444786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87" w:history="1">
        <w:r w:rsidR="00102E78" w:rsidRPr="008957C3">
          <w:rPr>
            <w:rStyle w:val="ac"/>
            <w:noProof/>
          </w:rPr>
          <w:t>2.3 output.c</w:t>
        </w:r>
        <w:r w:rsidR="00102E78">
          <w:rPr>
            <w:noProof/>
            <w:webHidden/>
          </w:rPr>
          <w:tab/>
        </w:r>
        <w:r w:rsidR="00102E78">
          <w:rPr>
            <w:noProof/>
            <w:webHidden/>
          </w:rPr>
          <w:fldChar w:fldCharType="begin"/>
        </w:r>
        <w:r w:rsidR="00102E78">
          <w:rPr>
            <w:noProof/>
            <w:webHidden/>
          </w:rPr>
          <w:instrText xml:space="preserve"> PAGEREF _Toc500444787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364B00" w:rsidRDefault="00EF45FF" w:rsidP="000654DA">
      <w:pPr>
        <w:pStyle w:val="af4"/>
        <w:keepNext w:val="0"/>
        <w:keepLines w:val="0"/>
        <w:tabs>
          <w:tab w:val="left" w:pos="1770"/>
        </w:tabs>
        <w:spacing w:before="156"/>
        <w:jc w:val="both"/>
        <w:rPr>
          <w:rFonts w:ascii="宋体" w:eastAsia="宋体" w:hAnsi="宋体" w:cs="Times New Roman"/>
          <w:b w:val="0"/>
          <w:kern w:val="2"/>
          <w:sz w:val="24"/>
          <w:szCs w:val="24"/>
        </w:rPr>
      </w:pPr>
      <w:r>
        <w:rPr>
          <w:rFonts w:ascii="宋体" w:eastAsia="宋体" w:hAnsi="宋体" w:cs="Times New Roman"/>
          <w:b w:val="0"/>
          <w:kern w:val="2"/>
          <w:sz w:val="24"/>
          <w:szCs w:val="24"/>
        </w:rPr>
        <w:fldChar w:fldCharType="end"/>
      </w:r>
    </w:p>
    <w:p w:rsidR="006E7726" w:rsidRDefault="00364B00" w:rsidP="00946D70">
      <w:pPr>
        <w:spacing w:line="240" w:lineRule="auto"/>
        <w:jc w:val="left"/>
        <w:rPr>
          <w:rFonts w:ascii="宋体" w:hAnsi="宋体"/>
          <w:b/>
        </w:rPr>
        <w:sectPr w:rsidR="006E7726" w:rsidSect="006E7726">
          <w:footerReference w:type="default" r:id="rId11"/>
          <w:pgSz w:w="11906" w:h="16838"/>
          <w:pgMar w:top="1440" w:right="1800" w:bottom="1440" w:left="1800" w:header="851" w:footer="992" w:gutter="0"/>
          <w:pgNumType w:start="0"/>
          <w:cols w:space="720"/>
          <w:docGrid w:type="lines" w:linePitch="312"/>
        </w:sectPr>
      </w:pPr>
      <w:r>
        <w:rPr>
          <w:rFonts w:ascii="宋体" w:hAnsi="宋体"/>
          <w:b/>
        </w:rPr>
        <w:br w:type="page"/>
      </w:r>
    </w:p>
    <w:p w:rsidR="001A1392" w:rsidRDefault="001A1392" w:rsidP="00D777CA">
      <w:pPr>
        <w:pStyle w:val="af4"/>
        <w:spacing w:before="156"/>
      </w:pPr>
      <w:bookmarkStart w:id="0" w:name="_Toc500444764"/>
      <w:r w:rsidRPr="00885843">
        <w:lastRenderedPageBreak/>
        <w:t>实验</w:t>
      </w:r>
      <w:r w:rsidRPr="00885843">
        <w:t xml:space="preserve">1  </w:t>
      </w:r>
      <w:r w:rsidRPr="00885843">
        <w:t>表达式和标准输入与输出实验</w:t>
      </w:r>
      <w:bookmarkEnd w:id="0"/>
    </w:p>
    <w:p w:rsidR="00352E47" w:rsidRPr="00D44C46" w:rsidRDefault="00352E47" w:rsidP="00D44C46">
      <w:pPr>
        <w:pStyle w:val="120"/>
        <w:spacing w:before="156"/>
      </w:pPr>
      <w:bookmarkStart w:id="1" w:name="_Toc500444765"/>
      <w:r w:rsidRPr="001A1392">
        <w:t>1.1</w:t>
      </w:r>
      <w:r>
        <w:rPr>
          <w:rFonts w:hint="eastAsia"/>
        </w:rPr>
        <w:t xml:space="preserve"> </w:t>
      </w:r>
      <w:r>
        <w:rPr>
          <w:rFonts w:hint="eastAsia"/>
        </w:rPr>
        <w:t>实验目的</w:t>
      </w:r>
      <w:bookmarkEnd w:id="1"/>
    </w:p>
    <w:p w:rsidR="00352E47" w:rsidRDefault="00352E47" w:rsidP="001A1392">
      <w:pPr>
        <w:ind w:leftChars="175" w:left="420"/>
        <w:rPr>
          <w:rFonts w:hAnsi="宋体"/>
        </w:rPr>
      </w:pPr>
      <w:r>
        <w:rPr>
          <w:rFonts w:hAnsi="宋体" w:hint="eastAsia"/>
        </w:rPr>
        <w:t>（</w:t>
      </w:r>
      <w:r>
        <w:rPr>
          <w:rFonts w:hAnsi="宋体" w:hint="eastAsia"/>
        </w:rPr>
        <w:t>1</w:t>
      </w:r>
      <w:r>
        <w:rPr>
          <w:rFonts w:hAnsi="宋体" w:hint="eastAsia"/>
        </w:rPr>
        <w:t>）熟练掌握各种运算符的运算功能，操作数的类型，运算结果的类型及运算过程中的类型转换，重点是</w:t>
      </w:r>
      <w:r>
        <w:rPr>
          <w:rFonts w:hAnsi="宋体" w:hint="eastAsia"/>
        </w:rPr>
        <w:t>C</w:t>
      </w:r>
      <w:r>
        <w:rPr>
          <w:rFonts w:hAnsi="宋体" w:hint="eastAsia"/>
        </w:rPr>
        <w:t>语言特有的运算符，例如位运算符，问号运算符，逗号运算符等；熟记运算符的优先级和结合性。</w:t>
      </w:r>
    </w:p>
    <w:p w:rsidR="00352E47" w:rsidRDefault="00352E47" w:rsidP="001A1392">
      <w:pPr>
        <w:ind w:leftChars="175" w:left="420"/>
        <w:rPr>
          <w:rFonts w:hAnsi="宋体"/>
        </w:rPr>
      </w:pPr>
      <w:r>
        <w:rPr>
          <w:rFonts w:hAnsi="宋体" w:hint="eastAsia"/>
        </w:rPr>
        <w:t>（</w:t>
      </w:r>
      <w:r>
        <w:rPr>
          <w:rFonts w:hAnsi="宋体" w:hint="eastAsia"/>
        </w:rPr>
        <w:t>2</w:t>
      </w:r>
      <w:r>
        <w:rPr>
          <w:rFonts w:hAnsi="宋体" w:hint="eastAsia"/>
        </w:rPr>
        <w:t>）掌握</w:t>
      </w:r>
      <w:r>
        <w:rPr>
          <w:rFonts w:hAnsi="宋体" w:hint="eastAsia"/>
        </w:rPr>
        <w:t xml:space="preserve">getchar, putchar, scanf </w:t>
      </w:r>
      <w:r>
        <w:rPr>
          <w:rFonts w:hAnsi="宋体" w:hint="eastAsia"/>
        </w:rPr>
        <w:t>和</w:t>
      </w:r>
      <w:r>
        <w:rPr>
          <w:rFonts w:hAnsi="宋体" w:hint="eastAsia"/>
        </w:rPr>
        <w:t xml:space="preserve">printf </w:t>
      </w:r>
      <w:r>
        <w:rPr>
          <w:rFonts w:hAnsi="宋体" w:hint="eastAsia"/>
        </w:rPr>
        <w:t>函数的用法。</w:t>
      </w:r>
    </w:p>
    <w:p w:rsidR="001A1392" w:rsidRDefault="00352E47" w:rsidP="001A1392">
      <w:pPr>
        <w:ind w:leftChars="175" w:left="420"/>
        <w:rPr>
          <w:rFonts w:hAnsi="宋体"/>
        </w:rPr>
      </w:pPr>
      <w:r>
        <w:rPr>
          <w:rFonts w:hAnsi="宋体" w:hint="eastAsia"/>
        </w:rPr>
        <w:t>（</w:t>
      </w:r>
      <w:r>
        <w:rPr>
          <w:rFonts w:hAnsi="宋体" w:hint="eastAsia"/>
        </w:rPr>
        <w:t>3</w:t>
      </w:r>
      <w:r>
        <w:rPr>
          <w:rFonts w:hAnsi="宋体" w:hint="eastAsia"/>
        </w:rPr>
        <w:t>）掌握简单</w:t>
      </w:r>
      <w:r>
        <w:rPr>
          <w:rFonts w:hAnsi="宋体" w:hint="eastAsia"/>
        </w:rPr>
        <w:t>C</w:t>
      </w:r>
      <w:r>
        <w:rPr>
          <w:rFonts w:hAnsi="宋体" w:hint="eastAsia"/>
        </w:rPr>
        <w:t>程序（顺序结构程序）的编写方法。</w:t>
      </w:r>
      <w:r w:rsidR="00624ACF">
        <w:rPr>
          <w:rFonts w:hAnsi="宋体" w:hint="eastAsia"/>
        </w:rPr>
        <w:t xml:space="preserve"> </w:t>
      </w:r>
    </w:p>
    <w:p w:rsidR="00352E47" w:rsidRPr="006D3666" w:rsidRDefault="00352E47" w:rsidP="006D3666">
      <w:pPr>
        <w:pStyle w:val="120"/>
        <w:spacing w:before="156"/>
      </w:pPr>
      <w:bookmarkStart w:id="2" w:name="_Toc500444766"/>
      <w:r w:rsidRPr="006D3666">
        <w:t>1.2</w:t>
      </w:r>
      <w:r w:rsidRPr="006D3666">
        <w:rPr>
          <w:rFonts w:hint="eastAsia"/>
        </w:rPr>
        <w:t xml:space="preserve"> </w:t>
      </w:r>
      <w:r w:rsidRPr="006D3666">
        <w:rPr>
          <w:rFonts w:hint="eastAsia"/>
        </w:rPr>
        <w:t>实验内容</w:t>
      </w:r>
      <w:bookmarkStart w:id="3" w:name="_Toc223233066"/>
      <w:bookmarkStart w:id="4" w:name="_Toc223229248"/>
      <w:bookmarkEnd w:id="2"/>
    </w:p>
    <w:p w:rsidR="00352E47" w:rsidRPr="006D3666" w:rsidRDefault="00352E47" w:rsidP="006D3666">
      <w:pPr>
        <w:pStyle w:val="121"/>
      </w:pPr>
      <w:r w:rsidRPr="006D3666">
        <w:rPr>
          <w:rFonts w:hint="eastAsia"/>
        </w:rPr>
        <w:t>1.</w:t>
      </w:r>
      <w:r w:rsidR="001A1392" w:rsidRPr="006D3666">
        <w:t>2</w:t>
      </w:r>
      <w:r w:rsidR="001A1392" w:rsidRPr="006D3666">
        <w:rPr>
          <w:rFonts w:hint="eastAsia"/>
        </w:rPr>
        <w:t>.</w:t>
      </w:r>
      <w:r w:rsidR="001A1392" w:rsidRPr="006D3666">
        <w:t xml:space="preserve">1  </w:t>
      </w:r>
      <w:r w:rsidRPr="006D3666">
        <w:rPr>
          <w:rFonts w:hint="eastAsia"/>
        </w:rPr>
        <w:t>源程序改错</w:t>
      </w:r>
      <w:bookmarkEnd w:id="3"/>
      <w:bookmarkEnd w:id="4"/>
    </w:p>
    <w:p w:rsidR="00352E47" w:rsidRDefault="00352E47" w:rsidP="00352E47">
      <w:pPr>
        <w:rPr>
          <w:rFonts w:hAnsi="宋体"/>
        </w:rPr>
      </w:pPr>
      <w:r>
        <w:rPr>
          <w:rFonts w:hAnsi="宋体" w:hint="eastAsia"/>
        </w:rPr>
        <w:t xml:space="preserve">    </w:t>
      </w:r>
      <w:r>
        <w:rPr>
          <w:rFonts w:hAnsi="宋体" w:hint="eastAsia"/>
        </w:rPr>
        <w:t>下面给出了一个简单</w:t>
      </w:r>
      <w:r>
        <w:rPr>
          <w:rFonts w:hAnsi="宋体" w:hint="eastAsia"/>
        </w:rPr>
        <w:t>C</w:t>
      </w:r>
      <w:r>
        <w:rPr>
          <w:rFonts w:hAnsi="宋体" w:hint="eastAsia"/>
        </w:rPr>
        <w:t>语言程序例程，用来完成以下工作：</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1</w:t>
      </w:r>
      <w:r>
        <w:rPr>
          <w:rFonts w:hAnsi="宋体" w:hint="eastAsia"/>
        </w:rPr>
        <w:t>）输入华氏温度</w:t>
      </w:r>
      <w:r>
        <w:rPr>
          <w:rFonts w:hAnsi="宋体" w:hint="eastAsia"/>
        </w:rPr>
        <w:t>f</w:t>
      </w:r>
      <w:r>
        <w:rPr>
          <w:rFonts w:hAnsi="宋体" w:hint="eastAsia"/>
        </w:rPr>
        <w:t>，将它转换成摄氏温度</w:t>
      </w:r>
      <w:r>
        <w:rPr>
          <w:rFonts w:hAnsi="宋体" w:hint="eastAsia"/>
        </w:rPr>
        <w:t>C</w:t>
      </w:r>
      <w:r>
        <w:rPr>
          <w:rFonts w:hAnsi="宋体" w:hint="eastAsia"/>
        </w:rPr>
        <w:t>后输出；</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2</w:t>
      </w:r>
      <w:r>
        <w:rPr>
          <w:rFonts w:hAnsi="宋体" w:hint="eastAsia"/>
        </w:rPr>
        <w:t>）输入圆的半径值ｒ，计算并输出圆的面积ｓ；</w:t>
      </w:r>
    </w:p>
    <w:p w:rsidR="00352E47" w:rsidRDefault="00352E47" w:rsidP="000A4F52">
      <w:pPr>
        <w:ind w:left="566" w:hangingChars="236" w:hanging="566"/>
        <w:rPr>
          <w:rFonts w:hAnsi="宋体"/>
        </w:rPr>
      </w:pPr>
      <w:r>
        <w:rPr>
          <w:rFonts w:hAnsi="宋体" w:hint="eastAsia"/>
        </w:rPr>
        <w:t xml:space="preserve">   </w:t>
      </w:r>
      <w:r>
        <w:rPr>
          <w:rFonts w:hAnsi="宋体" w:hint="eastAsia"/>
        </w:rPr>
        <w:t>（</w:t>
      </w:r>
      <w:r>
        <w:rPr>
          <w:rFonts w:hAnsi="宋体" w:hint="eastAsia"/>
        </w:rPr>
        <w:t>3</w:t>
      </w:r>
      <w:r>
        <w:rPr>
          <w:rFonts w:hAnsi="宋体" w:hint="eastAsia"/>
        </w:rPr>
        <w:t>）输入短整数ｋ、ｐ，将ｋ的高字节作为结果的低字节，ｐ的高字节作为结果的高字节，拼成一个新的整数，然后输出；</w:t>
      </w:r>
    </w:p>
    <w:p w:rsidR="00EB1574" w:rsidRDefault="00352E47" w:rsidP="004C125D">
      <w:pPr>
        <w:ind w:left="567" w:firstLine="420"/>
        <w:rPr>
          <w:rFonts w:hAnsi="宋体"/>
        </w:rPr>
      </w:pPr>
      <w:r>
        <w:rPr>
          <w:rFonts w:hAnsi="宋体" w:hint="eastAsia"/>
        </w:rPr>
        <w:t>在这个例子程序中存在若干语法和逻辑错误。要求</w:t>
      </w:r>
      <w:r>
        <w:t>在计算机上</w:t>
      </w:r>
      <w:r>
        <w:rPr>
          <w:rFonts w:hAnsi="宋体" w:hint="eastAsia"/>
        </w:rPr>
        <w:t>对</w:t>
      </w:r>
      <w:r>
        <w:t>这个例子</w:t>
      </w:r>
      <w:r>
        <w:rPr>
          <w:rFonts w:hAnsi="宋体" w:hint="eastAsia"/>
        </w:rPr>
        <w:t>程序进行调试修改，使之能够正确完成指定任务。</w:t>
      </w:r>
    </w:p>
    <w:p w:rsidR="00D777CA" w:rsidRPr="00D777CA" w:rsidRDefault="00D777CA" w:rsidP="00D777CA">
      <w:pPr>
        <w:ind w:firstLine="480"/>
        <w:rPr>
          <w:rFonts w:hAnsi="宋体"/>
        </w:rPr>
        <w:sectPr w:rsidR="00D777CA" w:rsidRPr="00D777CA" w:rsidSect="006E7726">
          <w:footerReference w:type="default" r:id="rId12"/>
          <w:pgSz w:w="11906" w:h="16838"/>
          <w:pgMar w:top="1440" w:right="1800" w:bottom="1440" w:left="1800" w:header="851" w:footer="992" w:gutter="0"/>
          <w:pgNumType w:start="1"/>
          <w:cols w:space="720"/>
          <w:docGrid w:type="lines" w:linePitch="312"/>
        </w:sectPr>
      </w:pPr>
    </w:p>
    <w:p w:rsidR="00EB1574" w:rsidRPr="0039156F" w:rsidRDefault="00EB1574" w:rsidP="0039156F">
      <w:pPr>
        <w:pStyle w:val="af9"/>
        <w:ind w:leftChars="100" w:left="240"/>
      </w:pPr>
      <w:r w:rsidRPr="0039156F">
        <w:t>#include&lt;stdio.h&gt;</w:t>
      </w:r>
    </w:p>
    <w:p w:rsidR="00EB1574" w:rsidRPr="0039156F" w:rsidRDefault="00EB1574" w:rsidP="0039156F">
      <w:pPr>
        <w:pStyle w:val="af9"/>
        <w:ind w:leftChars="100" w:left="240"/>
      </w:pPr>
      <w:r w:rsidRPr="0039156F">
        <w:t>#define PI 3.14159;</w:t>
      </w:r>
    </w:p>
    <w:p w:rsidR="00EB1574" w:rsidRPr="0039156F" w:rsidRDefault="0039156F" w:rsidP="0039156F">
      <w:pPr>
        <w:pStyle w:val="af9"/>
        <w:ind w:leftChars="100" w:left="240"/>
      </w:pPr>
      <w:r>
        <w:t>int</w:t>
      </w:r>
      <w:r w:rsidR="00EB1574" w:rsidRPr="0039156F">
        <w:t>main( void )</w:t>
      </w:r>
    </w:p>
    <w:p w:rsidR="00EB1574" w:rsidRPr="0039156F" w:rsidRDefault="00EB1574" w:rsidP="0039156F">
      <w:pPr>
        <w:pStyle w:val="af9"/>
        <w:ind w:leftChars="100" w:left="240"/>
      </w:pPr>
      <w:r w:rsidRPr="0039156F">
        <w:t>{</w:t>
      </w:r>
    </w:p>
    <w:p w:rsidR="00EB1574" w:rsidRPr="0039156F" w:rsidRDefault="00EB1574" w:rsidP="0039156F">
      <w:pPr>
        <w:pStyle w:val="af9"/>
        <w:ind w:leftChars="100" w:left="240"/>
      </w:pPr>
      <w:r w:rsidRPr="0039156F">
        <w:t xml:space="preserve">   int f ;</w:t>
      </w:r>
    </w:p>
    <w:p w:rsidR="00EB1574" w:rsidRPr="0039156F" w:rsidRDefault="00EB1574" w:rsidP="0039156F">
      <w:pPr>
        <w:pStyle w:val="af9"/>
        <w:ind w:leftChars="100" w:left="240"/>
      </w:pPr>
      <w:r w:rsidRPr="0039156F">
        <w:t xml:space="preserve">   short p, k ;</w:t>
      </w:r>
    </w:p>
    <w:p w:rsidR="00EB1574" w:rsidRPr="0039156F" w:rsidRDefault="00EB1574" w:rsidP="0039156F">
      <w:pPr>
        <w:pStyle w:val="af9"/>
        <w:ind w:leftChars="100" w:left="240"/>
      </w:pPr>
      <w:r w:rsidRPr="0039156F">
        <w:t xml:space="preserve">   double c , r , s ;</w:t>
      </w:r>
    </w:p>
    <w:p w:rsidR="00EB1574" w:rsidRPr="0039156F" w:rsidRDefault="00EB1574" w:rsidP="0039156F">
      <w:pPr>
        <w:pStyle w:val="af9"/>
        <w:ind w:leftChars="100" w:left="240"/>
      </w:pPr>
      <w:r w:rsidRPr="0039156F">
        <w:t>/* for task 1 */</w:t>
      </w:r>
    </w:p>
    <w:p w:rsidR="00EB1574" w:rsidRPr="0039156F" w:rsidRDefault="00EB1574" w:rsidP="0039156F">
      <w:pPr>
        <w:pStyle w:val="af9"/>
        <w:ind w:leftChars="100" w:left="240"/>
      </w:pPr>
      <w:r w:rsidRPr="0039156F">
        <w:t xml:space="preserve">   printf(“Input  Fahrenheit:” ) ;</w:t>
      </w:r>
    </w:p>
    <w:p w:rsidR="00EB1574" w:rsidRPr="0039156F" w:rsidRDefault="00EB1574" w:rsidP="0039156F">
      <w:pPr>
        <w:pStyle w:val="af9"/>
        <w:ind w:leftChars="100" w:left="240"/>
      </w:pPr>
      <w:r w:rsidRPr="0039156F">
        <w:t xml:space="preserve">   scanf(“%d”, f ) ;</w:t>
      </w:r>
    </w:p>
    <w:p w:rsidR="00EB1574" w:rsidRPr="0039156F" w:rsidRDefault="00EB1574" w:rsidP="0039156F">
      <w:pPr>
        <w:pStyle w:val="af9"/>
        <w:ind w:leftChars="100" w:left="240"/>
      </w:pPr>
      <w:r w:rsidRPr="0039156F">
        <w:t xml:space="preserve">   c = 5/9*(f-32) ;</w:t>
      </w:r>
    </w:p>
    <w:p w:rsidR="00EB1574" w:rsidRPr="0039156F" w:rsidRDefault="00EB1574" w:rsidP="0039156F">
      <w:pPr>
        <w:pStyle w:val="af9"/>
        <w:ind w:leftChars="100" w:left="240"/>
      </w:pPr>
      <w:r w:rsidRPr="0039156F">
        <w:t xml:space="preserve">   printf( “ \n %d (F) = %.2f (C)\n\n ”, f, c ) ;</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2 */</w:t>
      </w:r>
    </w:p>
    <w:p w:rsidR="00EB1574" w:rsidRPr="0039156F" w:rsidRDefault="0039156F" w:rsidP="0039156F">
      <w:pPr>
        <w:pStyle w:val="af9"/>
        <w:ind w:leftChars="100" w:left="240"/>
      </w:pPr>
      <w:r>
        <w:t>printf("input the radius r:"</w:t>
      </w:r>
      <w:r w:rsidR="00EB1574" w:rsidRPr="0039156F">
        <w:t>);</w:t>
      </w:r>
    </w:p>
    <w:p w:rsidR="00EB1574" w:rsidRPr="0039156F" w:rsidRDefault="0039156F" w:rsidP="0039156F">
      <w:pPr>
        <w:pStyle w:val="af9"/>
        <w:ind w:leftChars="100" w:left="240"/>
      </w:pPr>
      <w:r>
        <w:t>scanf("%f"</w:t>
      </w:r>
      <w:r w:rsidR="00EB1574" w:rsidRPr="0039156F">
        <w:t>, &amp;r);</w:t>
      </w:r>
    </w:p>
    <w:p w:rsidR="00EB1574" w:rsidRPr="0039156F" w:rsidRDefault="00EB1574" w:rsidP="0039156F">
      <w:pPr>
        <w:pStyle w:val="af9"/>
        <w:ind w:leftChars="100" w:left="240"/>
      </w:pPr>
      <w:r w:rsidRPr="0039156F">
        <w:lastRenderedPageBreak/>
        <w:t>s = PI * r * r;</w:t>
      </w:r>
    </w:p>
    <w:p w:rsidR="00EB1574" w:rsidRPr="0039156F" w:rsidRDefault="00EB1574" w:rsidP="0039156F">
      <w:pPr>
        <w:pStyle w:val="af9"/>
        <w:ind w:leftChars="100" w:left="240"/>
      </w:pPr>
      <w:r w:rsidRPr="0039156F">
        <w:t>pr</w:t>
      </w:r>
      <w:r w:rsidR="0039156F">
        <w:t>intf(“\nThe acreage is %.2f\n\n”</w:t>
      </w:r>
      <w:r w:rsidRPr="0039156F">
        <w:t>,&amp;s);</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3 */</w:t>
      </w:r>
    </w:p>
    <w:p w:rsidR="00EB1574" w:rsidRPr="0039156F" w:rsidRDefault="0039156F" w:rsidP="0039156F">
      <w:pPr>
        <w:pStyle w:val="af9"/>
        <w:ind w:leftChars="100" w:left="240"/>
      </w:pPr>
      <w:r>
        <w:t>printf("</w:t>
      </w:r>
      <w:r w:rsidR="00EB1574" w:rsidRPr="0039156F">
        <w:t>input hex int k, p :</w:t>
      </w:r>
      <w:r>
        <w:t>"</w:t>
      </w:r>
      <w:r w:rsidR="00EB1574" w:rsidRPr="0039156F">
        <w:t>);</w:t>
      </w:r>
    </w:p>
    <w:p w:rsidR="00EB1574" w:rsidRPr="0039156F" w:rsidRDefault="0039156F" w:rsidP="0039156F">
      <w:pPr>
        <w:pStyle w:val="af9"/>
        <w:ind w:leftChars="100" w:left="240"/>
      </w:pPr>
      <w:r>
        <w:t>scanf("</w:t>
      </w:r>
      <w:r w:rsidR="00EB1574" w:rsidRPr="0039156F">
        <w:t>%x %x", &amp;k, &amp;p );</w:t>
      </w:r>
    </w:p>
    <w:p w:rsidR="00EB1574" w:rsidRPr="0039156F" w:rsidRDefault="00EB1574" w:rsidP="0039156F">
      <w:pPr>
        <w:pStyle w:val="af9"/>
        <w:ind w:leftChars="100" w:left="240"/>
      </w:pPr>
      <w:r w:rsidRPr="0039156F">
        <w:t>newint = (p&amp;0xff00)|(k&amp;0xff00)&lt;&lt;8;</w:t>
      </w:r>
    </w:p>
    <w:p w:rsidR="00EB1574" w:rsidRPr="0039156F" w:rsidRDefault="0039156F" w:rsidP="0039156F">
      <w:pPr>
        <w:pStyle w:val="af9"/>
        <w:ind w:leftChars="100" w:left="240"/>
      </w:pPr>
      <w:r>
        <w:t>printf("</w:t>
      </w:r>
      <w:r w:rsidR="00EB1574" w:rsidRPr="0039156F">
        <w:t>new int = %x\n\n</w:t>
      </w:r>
      <w:r>
        <w:t>"</w:t>
      </w:r>
      <w:r w:rsidR="00EB1574" w:rsidRPr="0039156F">
        <w:t>,newint);</w:t>
      </w:r>
    </w:p>
    <w:p w:rsidR="00EB1574" w:rsidRPr="0039156F" w:rsidRDefault="00EB1574" w:rsidP="0039156F">
      <w:pPr>
        <w:pStyle w:val="af9"/>
        <w:ind w:leftChars="100" w:left="240"/>
      </w:pPr>
      <w:r w:rsidRPr="0039156F">
        <w:rPr>
          <w:rFonts w:hint="eastAsia"/>
        </w:rPr>
        <w:t>return 0;</w:t>
      </w:r>
    </w:p>
    <w:p w:rsidR="00EB1574" w:rsidRDefault="00EB1574" w:rsidP="0039156F">
      <w:pPr>
        <w:pStyle w:val="af9"/>
        <w:ind w:leftChars="100" w:left="240"/>
        <w:sectPr w:rsidR="00EB1574" w:rsidSect="00663BD1">
          <w:headerReference w:type="default" r:id="rId13"/>
          <w:type w:val="continuous"/>
          <w:pgSz w:w="11906" w:h="16838"/>
          <w:pgMar w:top="1440" w:right="1797" w:bottom="1440" w:left="1797" w:header="851" w:footer="992" w:gutter="0"/>
          <w:lnNumType w:countBy="1" w:restart="continuous"/>
          <w:cols w:space="720"/>
          <w:docGrid w:type="linesAndChars" w:linePitch="312"/>
        </w:sectPr>
      </w:pPr>
      <w:r w:rsidRPr="0039156F">
        <w:t>}</w:t>
      </w:r>
    </w:p>
    <w:p w:rsidR="00EB1574" w:rsidRPr="006D3666" w:rsidRDefault="00EB1574" w:rsidP="006D3666">
      <w:pPr>
        <w:rPr>
          <w:rStyle w:val="afa"/>
        </w:rPr>
      </w:pPr>
      <w:r w:rsidRPr="006D3666">
        <w:rPr>
          <w:rStyle w:val="afa"/>
          <w:rFonts w:hint="eastAsia"/>
        </w:rPr>
        <w:t>解答：</w:t>
      </w:r>
    </w:p>
    <w:p w:rsidR="00EB1574" w:rsidRPr="00EB1574" w:rsidRDefault="00EB1574" w:rsidP="00EB1574">
      <w:pPr>
        <w:pStyle w:val="ad"/>
        <w:numPr>
          <w:ilvl w:val="0"/>
          <w:numId w:val="1"/>
        </w:numPr>
        <w:snapToGrid w:val="0"/>
        <w:ind w:firstLineChars="0"/>
        <w:rPr>
          <w:rFonts w:hAnsi="宋体"/>
        </w:rPr>
      </w:pPr>
      <w:r w:rsidRPr="00EB1574">
        <w:rPr>
          <w:rFonts w:hAnsi="宋体"/>
        </w:rPr>
        <w:t>错误修改：</w:t>
      </w:r>
    </w:p>
    <w:p w:rsidR="00EB1574" w:rsidRPr="00EB1574" w:rsidRDefault="00EB1574" w:rsidP="00EB1574">
      <w:pPr>
        <w:snapToGrid w:val="0"/>
        <w:ind w:leftChars="400" w:left="960"/>
      </w:pPr>
      <w:r w:rsidRPr="00EB1574">
        <w:rPr>
          <w:rFonts w:hint="eastAsia"/>
        </w:rPr>
        <w:t>1</w:t>
      </w:r>
      <w:r w:rsidRPr="00EB1574">
        <w:rPr>
          <w:rFonts w:hint="eastAsia"/>
        </w:rPr>
        <w:t>）</w:t>
      </w:r>
      <w:r>
        <w:rPr>
          <w:rFonts w:hint="eastAsia"/>
        </w:rPr>
        <w:t>第</w:t>
      </w:r>
      <w:r>
        <w:rPr>
          <w:rFonts w:hint="eastAsia"/>
        </w:rPr>
        <w:t>2</w:t>
      </w:r>
      <w:r>
        <w:rPr>
          <w:rFonts w:hint="eastAsia"/>
        </w:rPr>
        <w:t>行：</w:t>
      </w:r>
      <w:r w:rsidRPr="00EB1574">
        <w:rPr>
          <w:rFonts w:hint="eastAsia"/>
        </w:rPr>
        <w:t>#define PI 3.14159</w:t>
      </w:r>
      <w:r w:rsidRPr="00EB1574">
        <w:rPr>
          <w:rFonts w:hint="eastAsia"/>
        </w:rPr>
        <w:t>；</w:t>
      </w:r>
    </w:p>
    <w:p w:rsidR="00EB1574" w:rsidRPr="00EB1574" w:rsidRDefault="00EB1574" w:rsidP="00102E78">
      <w:pPr>
        <w:snapToGrid w:val="0"/>
        <w:ind w:leftChars="525" w:left="1260"/>
      </w:pPr>
      <w:r w:rsidRPr="00EB1574">
        <w:rPr>
          <w:rFonts w:hint="eastAsia"/>
        </w:rPr>
        <w:t>错误原因：宏定义在预处理时会将后续程序中的标示符展开为对应全部字符串，而</w:t>
      </w:r>
      <w:r w:rsidRPr="00EB1574">
        <w:rPr>
          <w:rFonts w:hint="eastAsia"/>
        </w:rPr>
        <w:t>PI</w:t>
      </w:r>
      <w:r w:rsidRPr="00EB1574">
        <w:rPr>
          <w:rFonts w:hint="eastAsia"/>
        </w:rPr>
        <w:t>不需要分号。</w:t>
      </w:r>
    </w:p>
    <w:p w:rsidR="00EB1574" w:rsidRPr="00EB1574" w:rsidRDefault="00EB1574" w:rsidP="00102E78">
      <w:pPr>
        <w:snapToGrid w:val="0"/>
        <w:ind w:leftChars="525" w:left="1260"/>
      </w:pPr>
      <w:r>
        <w:rPr>
          <w:rFonts w:hint="eastAsia"/>
        </w:rPr>
        <w:t>正确形式为</w:t>
      </w:r>
      <w:r w:rsidRPr="00EB1574">
        <w:rPr>
          <w:rFonts w:hint="eastAsia"/>
        </w:rPr>
        <w:t>：去掉其后分号</w:t>
      </w:r>
    </w:p>
    <w:p w:rsidR="00EB1574" w:rsidRPr="00EB1574" w:rsidRDefault="00EB1574" w:rsidP="00EB1574">
      <w:pPr>
        <w:snapToGrid w:val="0"/>
        <w:ind w:leftChars="400" w:left="960"/>
      </w:pPr>
      <w:r w:rsidRPr="00EB1574">
        <w:rPr>
          <w:rFonts w:hint="eastAsia"/>
        </w:rPr>
        <w:t>2</w:t>
      </w:r>
      <w:r w:rsidRPr="00EB1574">
        <w:rPr>
          <w:rFonts w:hint="eastAsia"/>
        </w:rPr>
        <w:t>）</w:t>
      </w:r>
      <w:r>
        <w:rPr>
          <w:rFonts w:hint="eastAsia"/>
        </w:rPr>
        <w:t>第</w:t>
      </w:r>
      <w:r>
        <w:rPr>
          <w:rFonts w:hint="eastAsia"/>
        </w:rPr>
        <w:t>3</w:t>
      </w:r>
      <w:r>
        <w:rPr>
          <w:rFonts w:hint="eastAsia"/>
        </w:rPr>
        <w:t>行：</w:t>
      </w:r>
      <w:r w:rsidR="0039156F">
        <w:t>int</w:t>
      </w:r>
      <w:r w:rsidRPr="00EB1574">
        <w:rPr>
          <w:rFonts w:hint="eastAsia"/>
        </w:rPr>
        <w:t xml:space="preserve">main(void)  { </w:t>
      </w:r>
    </w:p>
    <w:p w:rsidR="00EB1574" w:rsidRPr="00EB1574" w:rsidRDefault="00EB1574" w:rsidP="00EB1574">
      <w:pPr>
        <w:snapToGrid w:val="0"/>
        <w:ind w:leftChars="600" w:left="1440"/>
      </w:pPr>
      <w:r w:rsidRPr="00EB1574">
        <w:rPr>
          <w:rFonts w:hint="eastAsia"/>
        </w:rPr>
        <w:t>错误原因：函数返回值与函数名之间应加空格</w:t>
      </w:r>
    </w:p>
    <w:p w:rsidR="00EB1574" w:rsidRPr="00EB1574" w:rsidRDefault="00EB1574" w:rsidP="00EB1574">
      <w:pPr>
        <w:snapToGrid w:val="0"/>
        <w:ind w:leftChars="400" w:left="960" w:firstLine="420"/>
      </w:pPr>
      <w:r>
        <w:rPr>
          <w:rFonts w:hint="eastAsia"/>
        </w:rPr>
        <w:t>正确形式为</w:t>
      </w:r>
      <w:r w:rsidRPr="00EB1574">
        <w:rPr>
          <w:rFonts w:hint="eastAsia"/>
        </w:rPr>
        <w:t>：</w:t>
      </w:r>
      <w:r w:rsidR="0039156F">
        <w:t>int</w:t>
      </w:r>
      <w:r w:rsidRPr="00EB1574">
        <w:rPr>
          <w:rFonts w:hint="eastAsia"/>
        </w:rPr>
        <w:t xml:space="preserve"> main(void)  {</w:t>
      </w:r>
    </w:p>
    <w:p w:rsidR="0039156F" w:rsidRPr="0039156F" w:rsidRDefault="00EB1574" w:rsidP="0039156F">
      <w:pPr>
        <w:snapToGrid w:val="0"/>
        <w:ind w:leftChars="400" w:left="960"/>
      </w:pPr>
      <w:r w:rsidRPr="00EB1574">
        <w:rPr>
          <w:rFonts w:hint="eastAsia"/>
        </w:rPr>
        <w:t>3</w:t>
      </w:r>
      <w:r w:rsidRPr="00EB1574">
        <w:rPr>
          <w:rFonts w:hint="eastAsia"/>
        </w:rPr>
        <w:t>）</w:t>
      </w:r>
      <w:r>
        <w:rPr>
          <w:rFonts w:hint="eastAsia"/>
        </w:rPr>
        <w:t>第</w:t>
      </w:r>
      <w:r>
        <w:rPr>
          <w:rFonts w:hint="eastAsia"/>
        </w:rPr>
        <w:t>6</w:t>
      </w:r>
      <w:r>
        <w:rPr>
          <w:rFonts w:hint="eastAsia"/>
        </w:rPr>
        <w:t>行：</w:t>
      </w:r>
      <w:r w:rsidRPr="00EB1574">
        <w:rPr>
          <w:rFonts w:hint="eastAsia"/>
        </w:rPr>
        <w:t>short p,k;</w:t>
      </w:r>
    </w:p>
    <w:p w:rsidR="00EB1574" w:rsidRPr="00EB1574" w:rsidRDefault="00EB1574" w:rsidP="00EB1574">
      <w:pPr>
        <w:snapToGrid w:val="0"/>
        <w:ind w:leftChars="400" w:left="960" w:firstLine="420"/>
      </w:pPr>
      <w:r w:rsidRPr="00EB1574">
        <w:rPr>
          <w:rFonts w:hint="eastAsia"/>
        </w:rPr>
        <w:t>错误原因：</w:t>
      </w:r>
      <w:r w:rsidR="001A1392">
        <w:rPr>
          <w:rFonts w:hint="eastAsia"/>
        </w:rPr>
        <w:t>第</w:t>
      </w:r>
      <w:r w:rsidR="001A1392">
        <w:rPr>
          <w:rFonts w:hint="eastAsia"/>
        </w:rPr>
        <w:t>24</w:t>
      </w:r>
      <w:r w:rsidR="001A1392">
        <w:rPr>
          <w:rFonts w:hint="eastAsia"/>
        </w:rPr>
        <w:t>、</w:t>
      </w:r>
      <w:r w:rsidR="001A1392">
        <w:rPr>
          <w:rFonts w:hint="eastAsia"/>
        </w:rPr>
        <w:t>25</w:t>
      </w:r>
      <w:r w:rsidR="001A1392">
        <w:rPr>
          <w:rFonts w:hint="eastAsia"/>
        </w:rPr>
        <w:t>行</w:t>
      </w:r>
      <w:r w:rsidR="001A1392" w:rsidRPr="001A1392">
        <w:rPr>
          <w:rFonts w:hint="eastAsia"/>
        </w:rPr>
        <w:t>的</w:t>
      </w:r>
      <w:r w:rsidR="001A1392" w:rsidRPr="001A1392">
        <w:rPr>
          <w:rFonts w:hint="eastAsia"/>
        </w:rPr>
        <w:t>newint</w:t>
      </w:r>
      <w:r w:rsidR="001A1392" w:rsidRPr="001A1392">
        <w:rPr>
          <w:rFonts w:hint="eastAsia"/>
        </w:rPr>
        <w:t>未定义，在这里补上</w:t>
      </w:r>
    </w:p>
    <w:p w:rsidR="0039156F" w:rsidRDefault="00EB1574" w:rsidP="0039156F">
      <w:pPr>
        <w:snapToGrid w:val="0"/>
        <w:ind w:leftChars="400" w:left="960" w:firstLine="420"/>
      </w:pPr>
      <w:r>
        <w:rPr>
          <w:rFonts w:hint="eastAsia"/>
        </w:rPr>
        <w:t>正确形式为</w:t>
      </w:r>
      <w:r w:rsidRPr="00EB1574">
        <w:rPr>
          <w:rFonts w:hint="eastAsia"/>
        </w:rPr>
        <w:t>：</w:t>
      </w:r>
      <w:r w:rsidRPr="00EB1574">
        <w:rPr>
          <w:rFonts w:hint="eastAsia"/>
        </w:rPr>
        <w:t>short p,k,newint;</w:t>
      </w:r>
    </w:p>
    <w:p w:rsidR="0039156F" w:rsidRDefault="0039156F" w:rsidP="0039156F">
      <w:pPr>
        <w:snapToGrid w:val="0"/>
        <w:ind w:left="540" w:firstLine="420"/>
      </w:pPr>
      <w:r>
        <w:rPr>
          <w:rFonts w:hint="eastAsia"/>
        </w:rPr>
        <w:t>4</w:t>
      </w:r>
      <w:r>
        <w:rPr>
          <w:rFonts w:hint="eastAsia"/>
        </w:rPr>
        <w:t>）第</w:t>
      </w:r>
      <w:r>
        <w:rPr>
          <w:rFonts w:hint="eastAsia"/>
        </w:rPr>
        <w:t>9</w:t>
      </w:r>
      <w:r>
        <w:rPr>
          <w:rFonts w:hint="eastAsia"/>
        </w:rPr>
        <w:t>、</w:t>
      </w:r>
      <w:r>
        <w:rPr>
          <w:rFonts w:hint="eastAsia"/>
        </w:rPr>
        <w:t>12</w:t>
      </w:r>
      <w:r>
        <w:rPr>
          <w:rFonts w:hint="eastAsia"/>
        </w:rPr>
        <w:t>行：</w:t>
      </w:r>
      <w:r w:rsidRPr="0039156F">
        <w:t>printf(“Input  Fahrenheit:” ) ;</w:t>
      </w:r>
      <w:r>
        <w:rPr>
          <w:rFonts w:hint="eastAsia"/>
        </w:rPr>
        <w:t>、</w:t>
      </w:r>
    </w:p>
    <w:p w:rsidR="0039156F" w:rsidRDefault="0039156F" w:rsidP="0039156F">
      <w:pPr>
        <w:snapToGrid w:val="0"/>
        <w:ind w:left="2100" w:firstLine="420"/>
      </w:pPr>
      <w:r w:rsidRPr="0039156F">
        <w:t xml:space="preserve"> </w:t>
      </w:r>
      <w:r>
        <w:t xml:space="preserve"> </w:t>
      </w:r>
      <w:r w:rsidRPr="0039156F">
        <w:t>printf( “ \n %d (F) = %.2f (C)\n\n ”, f, c ) ;</w:t>
      </w:r>
    </w:p>
    <w:p w:rsidR="0039156F" w:rsidRPr="00EB1574" w:rsidRDefault="0039156F" w:rsidP="0039156F">
      <w:pPr>
        <w:snapToGrid w:val="0"/>
        <w:ind w:leftChars="400" w:left="960" w:firstLine="420"/>
      </w:pPr>
      <w:r w:rsidRPr="00EB1574">
        <w:rPr>
          <w:rFonts w:hint="eastAsia"/>
        </w:rPr>
        <w:t>错误原因：</w:t>
      </w:r>
      <w:r>
        <w:rPr>
          <w:rFonts w:hint="eastAsia"/>
        </w:rPr>
        <w:t>使用了中文引号</w:t>
      </w:r>
    </w:p>
    <w:p w:rsidR="0039156F" w:rsidRDefault="0039156F" w:rsidP="009B1A77">
      <w:pPr>
        <w:snapToGrid w:val="0"/>
        <w:ind w:leftChars="400" w:left="960" w:firstLine="420"/>
      </w:pPr>
      <w:r>
        <w:rPr>
          <w:rFonts w:hint="eastAsia"/>
        </w:rPr>
        <w:t>正确形式为</w:t>
      </w:r>
      <w:r w:rsidRPr="00EB1574">
        <w:rPr>
          <w:rFonts w:hint="eastAsia"/>
        </w:rPr>
        <w:t>：</w:t>
      </w:r>
      <w:r>
        <w:t>printf("Input  Fahrenheit:"</w:t>
      </w:r>
      <w:r w:rsidRPr="0039156F">
        <w:t xml:space="preserve"> ) ;</w:t>
      </w:r>
      <w:r>
        <w:rPr>
          <w:rFonts w:hint="eastAsia"/>
        </w:rPr>
        <w:t>、</w:t>
      </w:r>
    </w:p>
    <w:p w:rsidR="0039156F" w:rsidRPr="0039156F" w:rsidRDefault="0039156F" w:rsidP="009B1A77">
      <w:pPr>
        <w:snapToGrid w:val="0"/>
        <w:ind w:left="2520" w:firstLineChars="150" w:firstLine="360"/>
      </w:pPr>
      <w:r>
        <w:t>printf( " \n %d (F) = %.2f (C)\n\n "</w:t>
      </w:r>
      <w:r w:rsidRPr="0039156F">
        <w:t>, f, c ) ;</w:t>
      </w:r>
    </w:p>
    <w:p w:rsidR="00EB1574" w:rsidRPr="00EB1574" w:rsidRDefault="00EB1574" w:rsidP="00EB1574">
      <w:pPr>
        <w:snapToGrid w:val="0"/>
        <w:ind w:leftChars="400" w:left="960"/>
      </w:pPr>
      <w:r w:rsidRPr="00EB1574">
        <w:rPr>
          <w:rFonts w:hint="eastAsia"/>
        </w:rPr>
        <w:t>4</w:t>
      </w:r>
      <w:r w:rsidRPr="00EB1574">
        <w:rPr>
          <w:rFonts w:hint="eastAsia"/>
        </w:rPr>
        <w:t>）</w:t>
      </w:r>
      <w:r>
        <w:rPr>
          <w:rFonts w:hint="eastAsia"/>
        </w:rPr>
        <w:t>第</w:t>
      </w:r>
      <w:r>
        <w:rPr>
          <w:rFonts w:hint="eastAsia"/>
        </w:rPr>
        <w:t>11</w:t>
      </w:r>
      <w:r>
        <w:rPr>
          <w:rFonts w:hint="eastAsia"/>
        </w:rPr>
        <w:t>行：</w:t>
      </w:r>
      <w:r w:rsidRPr="00EB1574">
        <w:rPr>
          <w:rFonts w:hint="eastAsia"/>
        </w:rPr>
        <w:t>scanf(</w:t>
      </w:r>
      <w:r w:rsidR="0039156F">
        <w:rPr>
          <w:rFonts w:hint="eastAsia"/>
        </w:rPr>
        <w:t>"</w:t>
      </w:r>
      <w:r w:rsidRPr="00EB1574">
        <w:rPr>
          <w:rFonts w:hint="eastAsia"/>
        </w:rPr>
        <w:t>%d</w:t>
      </w:r>
      <w:r w:rsidR="0039156F">
        <w:t>"</w:t>
      </w:r>
      <w:r w:rsidRPr="00EB1574">
        <w:rPr>
          <w:rFonts w:hint="eastAsia"/>
        </w:rPr>
        <w:t>, f );</w:t>
      </w:r>
    </w:p>
    <w:p w:rsidR="00EB1574" w:rsidRPr="00EB1574" w:rsidRDefault="00EB1574" w:rsidP="001A1392">
      <w:pPr>
        <w:snapToGrid w:val="0"/>
        <w:ind w:leftChars="600" w:left="1440"/>
      </w:pPr>
      <w:r w:rsidRPr="00EB1574">
        <w:rPr>
          <w:rFonts w:hint="eastAsia"/>
        </w:rPr>
        <w:t>错误原因：</w:t>
      </w:r>
      <w:r w:rsidR="001A1392" w:rsidRPr="001A1392">
        <w:rPr>
          <w:rFonts w:hint="eastAsia"/>
        </w:rPr>
        <w:t>scanf</w:t>
      </w:r>
      <w:r w:rsidR="001A1392" w:rsidRPr="001A1392">
        <w:rPr>
          <w:rFonts w:hint="eastAsia"/>
        </w:rPr>
        <w:t>函数需传递要写入的变量的地址，应给</w:t>
      </w:r>
      <w:r w:rsidR="001A1392" w:rsidRPr="001A1392">
        <w:rPr>
          <w:rFonts w:hint="eastAsia"/>
        </w:rPr>
        <w:t>f</w:t>
      </w:r>
      <w:r w:rsidR="001A1392" w:rsidRPr="001A1392">
        <w:rPr>
          <w:rFonts w:hint="eastAsia"/>
        </w:rPr>
        <w:t>加上地址运算符</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scanf("%d",&amp;f);</w:t>
      </w:r>
    </w:p>
    <w:p w:rsidR="00EB1574" w:rsidRPr="00EB1574" w:rsidRDefault="00EB1574" w:rsidP="00782519">
      <w:pPr>
        <w:tabs>
          <w:tab w:val="center" w:pos="4633"/>
        </w:tabs>
        <w:snapToGrid w:val="0"/>
        <w:ind w:leftChars="400" w:left="960"/>
      </w:pPr>
      <w:r w:rsidRPr="00EB1574">
        <w:rPr>
          <w:rFonts w:hint="eastAsia"/>
        </w:rPr>
        <w:t>5</w:t>
      </w:r>
      <w:r w:rsidRPr="00EB1574">
        <w:rPr>
          <w:rFonts w:hint="eastAsia"/>
        </w:rPr>
        <w:t>）</w:t>
      </w:r>
      <w:r>
        <w:rPr>
          <w:rFonts w:hint="eastAsia"/>
        </w:rPr>
        <w:t>第</w:t>
      </w:r>
      <w:r>
        <w:rPr>
          <w:rFonts w:hint="eastAsia"/>
        </w:rPr>
        <w:t>12</w:t>
      </w:r>
      <w:r>
        <w:rPr>
          <w:rFonts w:hint="eastAsia"/>
        </w:rPr>
        <w:t>行：</w:t>
      </w:r>
      <w:r w:rsidRPr="00EB1574">
        <w:rPr>
          <w:rFonts w:hint="eastAsia"/>
        </w:rPr>
        <w:t>c = 5/9*(f-32) ;</w:t>
      </w:r>
      <w:r w:rsidR="00782519">
        <w:tab/>
      </w:r>
    </w:p>
    <w:p w:rsidR="00EB1574" w:rsidRPr="00EB1574" w:rsidRDefault="00EB1574" w:rsidP="00EB1574">
      <w:pPr>
        <w:snapToGrid w:val="0"/>
        <w:ind w:leftChars="600" w:left="1440"/>
      </w:pPr>
      <w:r w:rsidRPr="00EB1574">
        <w:rPr>
          <w:rFonts w:hint="eastAsia"/>
        </w:rPr>
        <w:t>错误原因：</w:t>
      </w:r>
      <w:r w:rsidRPr="00EB1574">
        <w:rPr>
          <w:rFonts w:hint="eastAsia"/>
        </w:rPr>
        <w:t>5</w:t>
      </w:r>
      <w:r w:rsidRPr="00EB1574">
        <w:rPr>
          <w:rFonts w:hint="eastAsia"/>
        </w:rPr>
        <w:t>和</w:t>
      </w:r>
      <w:r w:rsidRPr="00EB1574">
        <w:rPr>
          <w:rFonts w:hint="eastAsia"/>
        </w:rPr>
        <w:t>9</w:t>
      </w:r>
      <w:r w:rsidRPr="00EB1574">
        <w:rPr>
          <w:rFonts w:hint="eastAsia"/>
        </w:rPr>
        <w:t>是整型常数，相除会截断小数部分，应该将其中</w:t>
      </w:r>
      <w:r w:rsidRPr="00EB1574">
        <w:rPr>
          <w:rFonts w:hint="eastAsia"/>
        </w:rPr>
        <w:lastRenderedPageBreak/>
        <w:t>任意一个输表示为或转换为浮点数类型</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c = 5.0/9*(f-32);</w:t>
      </w:r>
    </w:p>
    <w:p w:rsidR="00EB1574" w:rsidRPr="00EB1574" w:rsidRDefault="00EB1574" w:rsidP="00EB1574">
      <w:pPr>
        <w:snapToGrid w:val="0"/>
        <w:ind w:leftChars="400" w:left="960"/>
      </w:pPr>
      <w:r w:rsidRPr="00EB1574">
        <w:rPr>
          <w:rFonts w:hint="eastAsia"/>
        </w:rPr>
        <w:t>6</w:t>
      </w:r>
      <w:r w:rsidRPr="00EB1574">
        <w:rPr>
          <w:rFonts w:hint="eastAsia"/>
        </w:rPr>
        <w:t>）</w:t>
      </w:r>
      <w:r>
        <w:rPr>
          <w:rFonts w:hint="eastAsia"/>
        </w:rPr>
        <w:t>第</w:t>
      </w:r>
      <w:r>
        <w:rPr>
          <w:rFonts w:hint="eastAsia"/>
        </w:rPr>
        <w:t>17</w:t>
      </w:r>
      <w:r>
        <w:rPr>
          <w:rFonts w:hint="eastAsia"/>
        </w:rPr>
        <w:t>行：</w:t>
      </w:r>
      <w:r w:rsidRPr="00EB1574">
        <w:rPr>
          <w:rFonts w:hint="eastAsia"/>
        </w:rPr>
        <w:t>scanf("%f", &amp;r);</w:t>
      </w:r>
    </w:p>
    <w:p w:rsidR="00EB1574" w:rsidRPr="00EB1574" w:rsidRDefault="00EB1574" w:rsidP="00EB1574">
      <w:pPr>
        <w:snapToGrid w:val="0"/>
        <w:ind w:leftChars="400" w:left="960" w:firstLine="420"/>
      </w:pPr>
      <w:r w:rsidRPr="00EB1574">
        <w:rPr>
          <w:rFonts w:hint="eastAsia"/>
        </w:rPr>
        <w:t>错误原因：</w:t>
      </w:r>
      <w:r w:rsidRPr="00EB1574">
        <w:rPr>
          <w:rFonts w:hint="eastAsia"/>
        </w:rPr>
        <w:t>double</w:t>
      </w:r>
      <w:r w:rsidRPr="00EB1574">
        <w:rPr>
          <w:rFonts w:hint="eastAsia"/>
        </w:rPr>
        <w:t>类型对应的占位符是</w:t>
      </w:r>
      <w:r w:rsidRPr="00EB1574">
        <w:rPr>
          <w:rFonts w:hint="eastAsia"/>
        </w:rPr>
        <w:t>%lf</w:t>
      </w:r>
    </w:p>
    <w:p w:rsidR="00EB1574" w:rsidRPr="00EB1574" w:rsidRDefault="00EB1574" w:rsidP="00EB1574">
      <w:pPr>
        <w:snapToGrid w:val="0"/>
        <w:ind w:leftChars="400" w:left="960" w:firstLine="420"/>
      </w:pPr>
      <w:r w:rsidRPr="00EB1574">
        <w:rPr>
          <w:rFonts w:hint="eastAsia"/>
        </w:rPr>
        <w:t>改正：</w:t>
      </w:r>
      <w:r w:rsidRPr="00EB1574">
        <w:rPr>
          <w:rFonts w:hint="eastAsia"/>
        </w:rPr>
        <w:t>scanf("%lf",&amp;r);</w:t>
      </w:r>
    </w:p>
    <w:p w:rsidR="00EB1574" w:rsidRPr="00EB1574" w:rsidRDefault="00EB1574" w:rsidP="00EB1574">
      <w:pPr>
        <w:snapToGrid w:val="0"/>
        <w:ind w:leftChars="400" w:left="960"/>
      </w:pPr>
      <w:r w:rsidRPr="00EB1574">
        <w:rPr>
          <w:rFonts w:hint="eastAsia"/>
        </w:rPr>
        <w:t>7</w:t>
      </w:r>
      <w:r w:rsidRPr="00EB1574">
        <w:rPr>
          <w:rFonts w:hint="eastAsia"/>
        </w:rPr>
        <w:t>）</w:t>
      </w:r>
      <w:r>
        <w:rPr>
          <w:rFonts w:hint="eastAsia"/>
        </w:rPr>
        <w:t>第</w:t>
      </w:r>
      <w:r>
        <w:rPr>
          <w:rFonts w:hint="eastAsia"/>
        </w:rPr>
        <w:t>19</w:t>
      </w:r>
      <w:r>
        <w:rPr>
          <w:rFonts w:hint="eastAsia"/>
        </w:rPr>
        <w:t>行：</w:t>
      </w:r>
      <w:r w:rsidRPr="00EB1574">
        <w:rPr>
          <w:rFonts w:hint="eastAsia"/>
        </w:rPr>
        <w:t>printf("\nThe acreage is %.2f\n\n",&amp;s);</w:t>
      </w:r>
    </w:p>
    <w:p w:rsidR="00EB1574" w:rsidRPr="00EB1574" w:rsidRDefault="00EB1574" w:rsidP="00EB1574">
      <w:pPr>
        <w:snapToGrid w:val="0"/>
        <w:ind w:leftChars="600" w:left="1440"/>
      </w:pPr>
      <w:r w:rsidRPr="00EB1574">
        <w:rPr>
          <w:rFonts w:hint="eastAsia"/>
        </w:rPr>
        <w:t>错误原因：要输出</w:t>
      </w:r>
      <w:r w:rsidRPr="00EB1574">
        <w:rPr>
          <w:rFonts w:hint="eastAsia"/>
        </w:rPr>
        <w:t>s</w:t>
      </w:r>
      <w:r w:rsidRPr="00EB1574">
        <w:rPr>
          <w:rFonts w:hint="eastAsia"/>
        </w:rPr>
        <w:t>的值应该将</w:t>
      </w:r>
      <w:r w:rsidRPr="00EB1574">
        <w:rPr>
          <w:rFonts w:hint="eastAsia"/>
        </w:rPr>
        <w:t>s</w:t>
      </w:r>
      <w:r w:rsidRPr="00EB1574">
        <w:rPr>
          <w:rFonts w:hint="eastAsia"/>
        </w:rPr>
        <w:t>作为参数传递给</w:t>
      </w:r>
      <w:r w:rsidRPr="00EB1574">
        <w:rPr>
          <w:rFonts w:hint="eastAsia"/>
        </w:rPr>
        <w:t>printf</w:t>
      </w:r>
      <w:r w:rsidRPr="00EB1574">
        <w:rPr>
          <w:rFonts w:hint="eastAsia"/>
        </w:rPr>
        <w:t>，不应传递其地址</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printf("\nThe acreage is %.2f\n\n",s);</w:t>
      </w:r>
    </w:p>
    <w:p w:rsidR="00EB1574" w:rsidRDefault="00EB1574" w:rsidP="00EB1574">
      <w:pPr>
        <w:snapToGrid w:val="0"/>
        <w:ind w:leftChars="400" w:left="960"/>
      </w:pPr>
      <w:r w:rsidRPr="00EB1574">
        <w:rPr>
          <w:rFonts w:hint="eastAsia"/>
        </w:rPr>
        <w:t>8</w:t>
      </w:r>
      <w:r w:rsidRPr="00EB1574">
        <w:rPr>
          <w:rFonts w:hint="eastAsia"/>
        </w:rPr>
        <w:t>）</w:t>
      </w:r>
      <w:r>
        <w:rPr>
          <w:rFonts w:hint="eastAsia"/>
        </w:rPr>
        <w:t>第</w:t>
      </w:r>
      <w:r>
        <w:rPr>
          <w:rFonts w:hint="eastAsia"/>
        </w:rPr>
        <w:t>23</w:t>
      </w:r>
      <w:r>
        <w:rPr>
          <w:rFonts w:hint="eastAsia"/>
        </w:rPr>
        <w:t>行：</w:t>
      </w:r>
      <w:r w:rsidRPr="00EB1574">
        <w:rPr>
          <w:rFonts w:hint="eastAsia"/>
        </w:rPr>
        <w:t xml:space="preserve">scanf("%x %x", &amp;k, &amp;p ); </w:t>
      </w:r>
    </w:p>
    <w:p w:rsidR="00EB1574" w:rsidRPr="00EB1574" w:rsidRDefault="00EB1574" w:rsidP="00EB1574">
      <w:pPr>
        <w:snapToGrid w:val="0"/>
        <w:ind w:leftChars="400" w:left="960" w:firstLine="420"/>
      </w:pPr>
      <w:r w:rsidRPr="00EB1574">
        <w:rPr>
          <w:rFonts w:hint="eastAsia"/>
        </w:rPr>
        <w:t>错误原因：</w:t>
      </w:r>
      <w:r w:rsidRPr="00EB1574">
        <w:rPr>
          <w:rFonts w:hint="eastAsia"/>
        </w:rPr>
        <w:t>k,p</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Chars="400" w:left="960" w:firstLine="420"/>
      </w:pPr>
      <w:r>
        <w:rPr>
          <w:rFonts w:hint="eastAsia"/>
        </w:rPr>
        <w:t>正确形式为</w:t>
      </w:r>
      <w:r w:rsidRPr="00EB1574">
        <w:rPr>
          <w:rFonts w:hint="eastAsia"/>
        </w:rPr>
        <w:t>：</w:t>
      </w:r>
      <w:r w:rsidRPr="00EB1574">
        <w:rPr>
          <w:rFonts w:hint="eastAsia"/>
        </w:rPr>
        <w:t>scanf("%hx %hx",&amp;k,&amp;p);</w:t>
      </w:r>
    </w:p>
    <w:p w:rsidR="00EB1574" w:rsidRDefault="00EB1574" w:rsidP="00EB1574">
      <w:pPr>
        <w:snapToGrid w:val="0"/>
        <w:ind w:leftChars="400" w:left="960"/>
      </w:pPr>
      <w:r>
        <w:t>9</w:t>
      </w:r>
      <w:r>
        <w:rPr>
          <w:rFonts w:hint="eastAsia"/>
        </w:rPr>
        <w:t>）第</w:t>
      </w:r>
      <w:r>
        <w:rPr>
          <w:rFonts w:hint="eastAsia"/>
        </w:rPr>
        <w:t>25</w:t>
      </w:r>
      <w:r>
        <w:rPr>
          <w:rFonts w:hint="eastAsia"/>
        </w:rPr>
        <w:t>行：</w:t>
      </w:r>
      <w:r w:rsidRPr="00EB1574">
        <w:t>printf("new int = %x\n\n",newint);</w:t>
      </w:r>
    </w:p>
    <w:p w:rsidR="00EB1574" w:rsidRPr="00EB1574" w:rsidRDefault="00EB1574" w:rsidP="001A1392">
      <w:pPr>
        <w:snapToGrid w:val="0"/>
        <w:ind w:leftChars="400" w:left="960" w:firstLine="420"/>
      </w:pPr>
      <w:r>
        <w:rPr>
          <w:rFonts w:hint="eastAsia"/>
        </w:rPr>
        <w:t>错误原因：</w:t>
      </w:r>
      <w:r>
        <w:rPr>
          <w:rFonts w:hint="eastAsia"/>
        </w:rPr>
        <w:t>newint</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840" w:firstLine="420"/>
      </w:pPr>
      <w:r>
        <w:rPr>
          <w:rFonts w:hint="eastAsia"/>
        </w:rPr>
        <w:t>正确形式为</w:t>
      </w:r>
      <w:r w:rsidRPr="00EB1574">
        <w:rPr>
          <w:rFonts w:hint="eastAsia"/>
        </w:rPr>
        <w:t>：</w:t>
      </w:r>
      <w:r w:rsidRPr="00EB1574">
        <w:t>printf("new int = %hx\n\n",newint);</w:t>
      </w:r>
    </w:p>
    <w:p w:rsidR="00EB1574" w:rsidRPr="00EB1574" w:rsidRDefault="00EB1574" w:rsidP="00EB1574">
      <w:pPr>
        <w:snapToGrid w:val="0"/>
        <w:ind w:leftChars="400" w:left="960"/>
      </w:pPr>
      <w:r>
        <w:t>10</w:t>
      </w:r>
      <w:r w:rsidRPr="00EB1574">
        <w:rPr>
          <w:rFonts w:hint="eastAsia"/>
        </w:rPr>
        <w:t>）</w:t>
      </w:r>
      <w:r>
        <w:rPr>
          <w:rFonts w:hint="eastAsia"/>
        </w:rPr>
        <w:t>第</w:t>
      </w:r>
      <w:r>
        <w:rPr>
          <w:rFonts w:hint="eastAsia"/>
        </w:rPr>
        <w:t>24</w:t>
      </w:r>
      <w:r>
        <w:rPr>
          <w:rFonts w:hint="eastAsia"/>
        </w:rPr>
        <w:t>行：</w:t>
      </w:r>
      <w:r w:rsidRPr="00EB1574">
        <w:rPr>
          <w:rFonts w:hint="eastAsia"/>
        </w:rPr>
        <w:t>newint = (p&amp;0xff00)|(k&amp;0xff00)&lt;&lt;8;</w:t>
      </w:r>
    </w:p>
    <w:p w:rsidR="00EB1574" w:rsidRPr="00EB1574" w:rsidRDefault="00EB1574" w:rsidP="00EB1574">
      <w:pPr>
        <w:snapToGrid w:val="0"/>
        <w:ind w:leftChars="600" w:left="1440"/>
      </w:pPr>
      <w:r w:rsidRPr="00EB1574">
        <w:rPr>
          <w:rFonts w:hint="eastAsia"/>
        </w:rPr>
        <w:t>错误原因：要求将</w:t>
      </w:r>
      <w:r w:rsidRPr="00EB1574">
        <w:rPr>
          <w:rFonts w:hint="eastAsia"/>
        </w:rPr>
        <w:t>k</w:t>
      </w:r>
      <w:r w:rsidRPr="00EB1574">
        <w:rPr>
          <w:rFonts w:hint="eastAsia"/>
        </w:rPr>
        <w:t>的高字节作为结果的低字节，应该将</w:t>
      </w:r>
      <w:r w:rsidRPr="00EB1574">
        <w:rPr>
          <w:rFonts w:hint="eastAsia"/>
        </w:rPr>
        <w:t>k</w:t>
      </w:r>
      <w:r w:rsidRPr="00EB1574">
        <w:rPr>
          <w:rFonts w:hint="eastAsia"/>
        </w:rPr>
        <w:t>的高字节提取出后右移至低字节</w:t>
      </w:r>
    </w:p>
    <w:p w:rsidR="00EB1574" w:rsidRDefault="00EB1574" w:rsidP="00EB1574">
      <w:pPr>
        <w:snapToGrid w:val="0"/>
        <w:ind w:leftChars="600" w:left="1440"/>
      </w:pPr>
      <w:r>
        <w:rPr>
          <w:rFonts w:hint="eastAsia"/>
        </w:rPr>
        <w:t>正确形式为</w:t>
      </w:r>
      <w:r w:rsidRPr="00EB1574">
        <w:rPr>
          <w:rFonts w:hint="eastAsia"/>
        </w:rPr>
        <w:t>：</w:t>
      </w:r>
      <w:r w:rsidRPr="00EB1574">
        <w:rPr>
          <w:rFonts w:hint="eastAsia"/>
        </w:rPr>
        <w:t>newint=(p&amp;0xff00)|(((k&amp;0xff00)&gt;&gt;8)&amp;0x00ff);</w:t>
      </w:r>
    </w:p>
    <w:p w:rsidR="00EB1574" w:rsidRPr="001A1392" w:rsidRDefault="00EB1574" w:rsidP="001A1392">
      <w:pPr>
        <w:pStyle w:val="ad"/>
        <w:numPr>
          <w:ilvl w:val="0"/>
          <w:numId w:val="1"/>
        </w:numPr>
        <w:snapToGrid w:val="0"/>
        <w:ind w:firstLineChars="0"/>
        <w:rPr>
          <w:rFonts w:hAnsi="宋体"/>
        </w:rPr>
      </w:pPr>
      <w:r w:rsidRPr="001A1392">
        <w:rPr>
          <w:rFonts w:hAnsi="宋体"/>
        </w:rPr>
        <w:t>错误修改后运行结果：</w:t>
      </w:r>
    </w:p>
    <w:p w:rsidR="001A1392" w:rsidRDefault="001A1392" w:rsidP="001A1392">
      <w:pPr>
        <w:snapToGrid w:val="0"/>
        <w:ind w:left="1140"/>
      </w:pPr>
      <w:r>
        <w:rPr>
          <w:rFonts w:hint="eastAsia"/>
        </w:rPr>
        <w:t>输入</w:t>
      </w:r>
      <w:r>
        <w:rPr>
          <w:rFonts w:hint="eastAsia"/>
        </w:rPr>
        <w:t>98</w:t>
      </w:r>
      <w:r>
        <w:rPr>
          <w:rFonts w:hint="eastAsia"/>
        </w:rPr>
        <w:t>（华氏度），应该得到</w:t>
      </w:r>
      <w:r>
        <w:rPr>
          <w:rFonts w:hint="eastAsia"/>
        </w:rPr>
        <w:t>36.67</w:t>
      </w:r>
      <w:r>
        <w:rPr>
          <w:rFonts w:hint="eastAsia"/>
        </w:rPr>
        <w:t>（摄氏度）；</w:t>
      </w:r>
    </w:p>
    <w:p w:rsidR="001A1392" w:rsidRDefault="001A1392" w:rsidP="001A1392">
      <w:pPr>
        <w:snapToGrid w:val="0"/>
        <w:ind w:left="1140"/>
      </w:pPr>
      <w:r>
        <w:rPr>
          <w:rFonts w:hint="eastAsia"/>
        </w:rPr>
        <w:t>输入半径为</w:t>
      </w:r>
      <w:r>
        <w:rPr>
          <w:rFonts w:hint="eastAsia"/>
        </w:rPr>
        <w:t>3</w:t>
      </w:r>
      <w:r>
        <w:rPr>
          <w:rFonts w:hint="eastAsia"/>
        </w:rPr>
        <w:t>，应该得到面积为</w:t>
      </w:r>
      <w:r>
        <w:rPr>
          <w:rFonts w:hint="eastAsia"/>
        </w:rPr>
        <w:t>28.</w:t>
      </w:r>
      <w:r>
        <w:t>27</w:t>
      </w:r>
      <w:r>
        <w:rPr>
          <w:rFonts w:hint="eastAsia"/>
        </w:rPr>
        <w:t>；</w:t>
      </w:r>
    </w:p>
    <w:p w:rsidR="001A1392" w:rsidRDefault="001A1392" w:rsidP="001A1392">
      <w:pPr>
        <w:snapToGrid w:val="0"/>
        <w:ind w:left="1140"/>
      </w:pPr>
      <w:r>
        <w:rPr>
          <w:rFonts w:hint="eastAsia"/>
        </w:rPr>
        <w:t>输入</w:t>
      </w:r>
      <w:r>
        <w:rPr>
          <w:rFonts w:hint="eastAsia"/>
        </w:rPr>
        <w:t>k=</w:t>
      </w:r>
      <w:r>
        <w:t>1234</w:t>
      </w:r>
      <w:r>
        <w:rPr>
          <w:rFonts w:hint="eastAsia"/>
        </w:rPr>
        <w:t>，</w:t>
      </w:r>
      <w:r>
        <w:rPr>
          <w:rFonts w:hint="eastAsia"/>
        </w:rPr>
        <w:t>p=</w:t>
      </w:r>
      <w:r>
        <w:t>4567</w:t>
      </w:r>
      <w:r>
        <w:rPr>
          <w:rFonts w:hint="eastAsia"/>
        </w:rPr>
        <w:t>，应该得到的</w:t>
      </w:r>
      <w:r>
        <w:rPr>
          <w:rFonts w:hint="eastAsia"/>
        </w:rPr>
        <w:t>new</w:t>
      </w:r>
      <w:r>
        <w:t xml:space="preserve"> int = 4512;</w:t>
      </w:r>
    </w:p>
    <w:p w:rsidR="001A1392" w:rsidRPr="001A1392" w:rsidRDefault="001A1392" w:rsidP="001A1392">
      <w:pPr>
        <w:snapToGrid w:val="0"/>
        <w:ind w:left="720" w:firstLine="420"/>
      </w:pPr>
      <w:r w:rsidRPr="001A1392">
        <w:rPr>
          <w:rFonts w:hint="eastAsia"/>
        </w:rPr>
        <w:t>程序运行结果</w:t>
      </w:r>
      <w:r w:rsidR="00B54FDD">
        <w:rPr>
          <w:rFonts w:hint="eastAsia"/>
        </w:rPr>
        <w:t>图</w:t>
      </w:r>
      <w:r w:rsidR="00B54FDD">
        <w:rPr>
          <w:rFonts w:hint="eastAsia"/>
        </w:rPr>
        <w:t>1-</w:t>
      </w:r>
      <w:r w:rsidR="00B54FDD">
        <w:t>1</w:t>
      </w:r>
      <w:r w:rsidR="00B54FDD">
        <w:rPr>
          <w:rFonts w:hint="eastAsia"/>
        </w:rPr>
        <w:t>所示</w:t>
      </w:r>
      <w:r w:rsidRPr="001A1392">
        <w:rPr>
          <w:rFonts w:hint="eastAsia"/>
        </w:rPr>
        <w:t>，程序正确。</w:t>
      </w:r>
    </w:p>
    <w:p w:rsidR="00EB1574" w:rsidRDefault="00A41227" w:rsidP="00451FF7">
      <w:pPr>
        <w:pStyle w:val="af5"/>
      </w:pPr>
      <w:r>
        <w:rPr>
          <w:noProof/>
        </w:rPr>
        <w:drawing>
          <wp:inline distT="0" distB="0" distL="0" distR="0" wp14:anchorId="3E2CD18A" wp14:editId="441D6CE3">
            <wp:extent cx="2600325" cy="138076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4" t="-19" r="61437" b="61056"/>
                    <a:stretch/>
                  </pic:blipFill>
                  <pic:spPr bwMode="auto">
                    <a:xfrm>
                      <a:off x="0" y="0"/>
                      <a:ext cx="2668906" cy="1417184"/>
                    </a:xfrm>
                    <a:prstGeom prst="rect">
                      <a:avLst/>
                    </a:prstGeom>
                    <a:ln>
                      <a:noFill/>
                    </a:ln>
                    <a:extLst>
                      <a:ext uri="{53640926-AAD7-44D8-BBD7-CCE9431645EC}">
                        <a14:shadowObscured xmlns:a14="http://schemas.microsoft.com/office/drawing/2010/main"/>
                      </a:ext>
                    </a:extLst>
                  </pic:spPr>
                </pic:pic>
              </a:graphicData>
            </a:graphic>
          </wp:inline>
        </w:drawing>
      </w:r>
    </w:p>
    <w:p w:rsidR="008133B6" w:rsidRPr="008133B6" w:rsidRDefault="00B54FDD" w:rsidP="00451FF7">
      <w:pPr>
        <w:pStyle w:val="af5"/>
      </w:pPr>
      <w:r>
        <w:rPr>
          <w:rFonts w:hint="eastAsia"/>
        </w:rPr>
        <w:t>图</w:t>
      </w:r>
      <w:r>
        <w:rPr>
          <w:rFonts w:hint="eastAsia"/>
        </w:rPr>
        <w:t>1-</w:t>
      </w:r>
      <w:r>
        <w:t xml:space="preserve">1 </w:t>
      </w:r>
      <w:r>
        <w:rPr>
          <w:rFonts w:hint="eastAsia"/>
        </w:rPr>
        <w:t>改错题的</w:t>
      </w:r>
      <w:r w:rsidR="00F94B34">
        <w:rPr>
          <w:rFonts w:hint="eastAsia"/>
        </w:rPr>
        <w:t>测试</w:t>
      </w:r>
      <w:r>
        <w:rPr>
          <w:rFonts w:hint="eastAsia"/>
        </w:rPr>
        <w:t>结果</w:t>
      </w:r>
    </w:p>
    <w:p w:rsidR="00EB1574" w:rsidRDefault="001A1392" w:rsidP="006D3666">
      <w:pPr>
        <w:pStyle w:val="121"/>
      </w:pPr>
      <w:r>
        <w:lastRenderedPageBreak/>
        <w:t>1</w:t>
      </w:r>
      <w:r>
        <w:rPr>
          <w:rFonts w:hint="eastAsia"/>
        </w:rPr>
        <w:t>.</w:t>
      </w:r>
      <w:r w:rsidR="00EB1574">
        <w:rPr>
          <w:rFonts w:hint="eastAsia"/>
        </w:rPr>
        <w:t>2</w:t>
      </w:r>
      <w:r>
        <w:rPr>
          <w:rFonts w:hint="eastAsia"/>
        </w:rPr>
        <w:t xml:space="preserve">.2  </w:t>
      </w:r>
      <w:r w:rsidR="00EB1574">
        <w:rPr>
          <w:rFonts w:hint="eastAsia"/>
        </w:rPr>
        <w:t>源程序修改替换</w:t>
      </w:r>
    </w:p>
    <w:p w:rsidR="001A1392" w:rsidRPr="001A1392" w:rsidRDefault="00EB1574" w:rsidP="001A1392">
      <w:pPr>
        <w:ind w:firstLine="480"/>
        <w:rPr>
          <w:rFonts w:hAnsi="宋体"/>
          <w:bCs/>
          <w:kern w:val="0"/>
        </w:rPr>
      </w:pPr>
      <w:r>
        <w:rPr>
          <w:rFonts w:hAnsi="宋体"/>
        </w:rPr>
        <w:t>下面的程序利用常用的中间变量法实现两数交换，请改用</w:t>
      </w:r>
      <w:r>
        <w:rPr>
          <w:rFonts w:hAnsi="宋体"/>
          <w:bCs/>
          <w:kern w:val="0"/>
        </w:rPr>
        <w:t>不用第三个变量的交换法实现。</w:t>
      </w:r>
    </w:p>
    <w:p w:rsidR="001A1392" w:rsidRDefault="00EB1574" w:rsidP="00D777CA">
      <w:pPr>
        <w:ind w:leftChars="100" w:left="240"/>
      </w:pPr>
      <w:r>
        <w:t>#include&lt;stdio.h&gt;</w:t>
      </w:r>
    </w:p>
    <w:p w:rsidR="00EB1574" w:rsidRDefault="00EB1574" w:rsidP="00D777CA">
      <w:pPr>
        <w:pStyle w:val="af9"/>
        <w:ind w:leftChars="100" w:left="240"/>
      </w:pPr>
      <w:r>
        <w:rPr>
          <w:rFonts w:hint="eastAsia"/>
        </w:rPr>
        <w:t>int</w:t>
      </w:r>
      <w:r>
        <w:t xml:space="preserve"> main( )</w:t>
      </w:r>
    </w:p>
    <w:p w:rsidR="00EB1574" w:rsidRDefault="00EB1574" w:rsidP="00D777CA">
      <w:pPr>
        <w:pStyle w:val="af9"/>
        <w:ind w:leftChars="100" w:left="240"/>
      </w:pPr>
      <w:r>
        <w:t>{</w:t>
      </w:r>
    </w:p>
    <w:p w:rsidR="00EB1574" w:rsidRDefault="00EB1574" w:rsidP="00D777CA">
      <w:pPr>
        <w:pStyle w:val="af9"/>
        <w:ind w:leftChars="100" w:left="240"/>
      </w:pPr>
      <w:r>
        <w:t xml:space="preserve">   int a, b, t;</w:t>
      </w:r>
    </w:p>
    <w:p w:rsidR="00EB1574" w:rsidRDefault="00EB1574" w:rsidP="00D777CA">
      <w:pPr>
        <w:pStyle w:val="af9"/>
        <w:ind w:leftChars="100" w:left="240"/>
      </w:pPr>
      <w:r>
        <w:t xml:space="preserve">   printf(“Input two integers:”);</w:t>
      </w:r>
    </w:p>
    <w:p w:rsidR="00EB1574" w:rsidRDefault="00EB1574" w:rsidP="00D777CA">
      <w:pPr>
        <w:pStyle w:val="af9"/>
        <w:ind w:leftChars="100" w:left="240"/>
      </w:pPr>
      <w:r>
        <w:t xml:space="preserve">   scanf(“%d %d”,&amp;a,&amp;b);</w:t>
      </w:r>
    </w:p>
    <w:p w:rsidR="00EB1574" w:rsidRDefault="00EB1574" w:rsidP="00D777CA">
      <w:pPr>
        <w:pStyle w:val="af9"/>
        <w:ind w:leftChars="100" w:left="240"/>
      </w:pPr>
      <w:r>
        <w:t xml:space="preserve">   t=a, a=b, b=t;</w:t>
      </w:r>
    </w:p>
    <w:p w:rsidR="00EB1574" w:rsidRDefault="00B54FDD" w:rsidP="00D777CA">
      <w:pPr>
        <w:pStyle w:val="af9"/>
        <w:ind w:leftChars="100" w:left="240"/>
      </w:pPr>
      <w:r>
        <w:t xml:space="preserve">   prinf(“\na=%d</w:t>
      </w:r>
      <w:r>
        <w:rPr>
          <w:rFonts w:hint="eastAsia"/>
        </w:rPr>
        <w:t>,</w:t>
      </w:r>
      <w:r w:rsidR="00EB1574">
        <w:t>b=%d”,a,b);</w:t>
      </w:r>
    </w:p>
    <w:p w:rsidR="001A1392" w:rsidRDefault="00EB1574" w:rsidP="00D777CA">
      <w:pPr>
        <w:pStyle w:val="af9"/>
        <w:ind w:leftChars="100" w:left="240"/>
      </w:pPr>
      <w:r>
        <w:rPr>
          <w:rFonts w:hint="eastAsia"/>
        </w:rPr>
        <w:t xml:space="preserve">   return 0;</w:t>
      </w:r>
    </w:p>
    <w:p w:rsidR="006D3666" w:rsidRDefault="00EB1574" w:rsidP="00D777CA">
      <w:pPr>
        <w:pStyle w:val="af9"/>
        <w:ind w:leftChars="100" w:left="240"/>
      </w:pPr>
      <w:r>
        <w:t>}</w:t>
      </w:r>
    </w:p>
    <w:p w:rsidR="001A1392" w:rsidRPr="006D3666" w:rsidRDefault="001A1392" w:rsidP="006D3666">
      <w:pPr>
        <w:rPr>
          <w:rStyle w:val="afa"/>
        </w:rPr>
      </w:pPr>
      <w:r w:rsidRPr="006D3666">
        <w:rPr>
          <w:rStyle w:val="afa"/>
        </w:rPr>
        <w:t>解答：</w:t>
      </w:r>
    </w:p>
    <w:p w:rsidR="001A1392" w:rsidRDefault="001A1392" w:rsidP="000A4F52">
      <w:pPr>
        <w:snapToGrid w:val="0"/>
        <w:ind w:firstLine="420"/>
      </w:pPr>
      <w:r w:rsidRPr="001A1392">
        <w:rPr>
          <w:rFonts w:hint="eastAsia"/>
        </w:rPr>
        <w:t>考虑到应该把</w:t>
      </w:r>
      <w:r w:rsidRPr="001A1392">
        <w:rPr>
          <w:rFonts w:hint="eastAsia"/>
        </w:rPr>
        <w:t>a</w:t>
      </w:r>
      <w:r w:rsidRPr="001A1392">
        <w:rPr>
          <w:rFonts w:hint="eastAsia"/>
        </w:rPr>
        <w:t>和</w:t>
      </w:r>
      <w:r w:rsidRPr="001A1392">
        <w:rPr>
          <w:rFonts w:hint="eastAsia"/>
        </w:rPr>
        <w:t>b</w:t>
      </w:r>
      <w:r w:rsidRPr="001A1392">
        <w:rPr>
          <w:rFonts w:hint="eastAsia"/>
        </w:rPr>
        <w:t>的值的信息合成后存储于同一变量（</w:t>
      </w:r>
      <w:r w:rsidRPr="001A1392">
        <w:rPr>
          <w:rFonts w:hint="eastAsia"/>
        </w:rPr>
        <w:t>a</w:t>
      </w:r>
      <w:r w:rsidRPr="001A1392">
        <w:rPr>
          <w:rFonts w:hint="eastAsia"/>
        </w:rPr>
        <w:t>或</w:t>
      </w:r>
      <w:r w:rsidRPr="001A1392">
        <w:rPr>
          <w:rFonts w:hint="eastAsia"/>
        </w:rPr>
        <w:t>b</w:t>
      </w:r>
      <w:r w:rsidRPr="001A1392">
        <w:rPr>
          <w:rFonts w:hint="eastAsia"/>
        </w:rPr>
        <w:t>）中，然后用</w:t>
      </w:r>
      <w:r w:rsidRPr="001A1392">
        <w:rPr>
          <w:rFonts w:hint="eastAsia"/>
        </w:rPr>
        <w:t>b</w:t>
      </w:r>
      <w:r w:rsidRPr="001A1392">
        <w:rPr>
          <w:rFonts w:hint="eastAsia"/>
        </w:rPr>
        <w:t>的值进行拆解得到</w:t>
      </w:r>
      <w:r w:rsidRPr="001A1392">
        <w:rPr>
          <w:rFonts w:hint="eastAsia"/>
        </w:rPr>
        <w:t>a</w:t>
      </w:r>
      <w:r w:rsidRPr="001A1392">
        <w:rPr>
          <w:rFonts w:hint="eastAsia"/>
        </w:rPr>
        <w:t>的值，再利用</w:t>
      </w:r>
      <w:r w:rsidRPr="001A1392">
        <w:rPr>
          <w:rFonts w:hint="eastAsia"/>
        </w:rPr>
        <w:t>a</w:t>
      </w:r>
      <w:r w:rsidRPr="001A1392">
        <w:rPr>
          <w:rFonts w:hint="eastAsia"/>
        </w:rPr>
        <w:t>的值进行拆解得到</w:t>
      </w:r>
      <w:r w:rsidRPr="001A1392">
        <w:rPr>
          <w:rFonts w:hint="eastAsia"/>
        </w:rPr>
        <w:t>b</w:t>
      </w:r>
      <w:r w:rsidRPr="001A1392">
        <w:rPr>
          <w:rFonts w:hint="eastAsia"/>
        </w:rPr>
        <w:t>的值，利用了某数与自己异或结果为</w:t>
      </w:r>
      <w:r w:rsidRPr="001A1392">
        <w:rPr>
          <w:rFonts w:hint="eastAsia"/>
        </w:rPr>
        <w:t>0</w:t>
      </w:r>
      <w:r>
        <w:rPr>
          <w:rFonts w:hint="eastAsia"/>
        </w:rPr>
        <w:t>及异或运算符的结合律</w:t>
      </w:r>
      <w:r>
        <w:rPr>
          <w:rFonts w:hint="eastAsia"/>
        </w:rPr>
        <w:t>/</w:t>
      </w:r>
      <w:r>
        <w:rPr>
          <w:rFonts w:hint="eastAsia"/>
        </w:rPr>
        <w:t>交换律</w:t>
      </w:r>
      <w:r w:rsidRPr="001A1392">
        <w:rPr>
          <w:rFonts w:hint="eastAsia"/>
        </w:rPr>
        <w:t>，可用异或运算式直接实现</w:t>
      </w:r>
      <w:r w:rsidR="00C56192">
        <w:rPr>
          <w:rFonts w:hint="eastAsia"/>
        </w:rPr>
        <w:t>。</w:t>
      </w:r>
    </w:p>
    <w:p w:rsidR="001A1392" w:rsidRDefault="00B54FDD" w:rsidP="001A1392">
      <w:pPr>
        <w:snapToGrid w:val="0"/>
      </w:pPr>
      <w:r>
        <w:rPr>
          <w:rFonts w:hint="eastAsia"/>
        </w:rPr>
        <w:t>1</w:t>
      </w:r>
      <w:r>
        <w:rPr>
          <w:rFonts w:hint="eastAsia"/>
        </w:rPr>
        <w:t>）算法流程如图</w:t>
      </w:r>
      <w:r>
        <w:rPr>
          <w:rFonts w:hint="eastAsia"/>
        </w:rPr>
        <w:t>1-</w:t>
      </w:r>
      <w:r>
        <w:t>2</w:t>
      </w:r>
      <w:r>
        <w:rPr>
          <w:rFonts w:hint="eastAsia"/>
        </w:rPr>
        <w:t>所示</w:t>
      </w:r>
      <w:r w:rsidR="001A1392">
        <w:rPr>
          <w:rFonts w:hint="eastAsia"/>
        </w:rPr>
        <w:t>：</w:t>
      </w:r>
    </w:p>
    <w:p w:rsidR="00B54FDD" w:rsidRDefault="00083800" w:rsidP="00D777CA">
      <w:pPr>
        <w:pStyle w:val="af5"/>
      </w:pPr>
      <w:r>
        <w:object w:dxaOrig="1875" w:dyaOrig="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pt;height:248pt" o:ole="">
            <v:imagedata r:id="rId15" o:title=""/>
          </v:shape>
          <o:OLEObject Type="Embed" ProgID="Visio.Drawing.15" ShapeID="_x0000_i1025" DrawAspect="Content" ObjectID="_1576012659" r:id="rId16"/>
        </w:object>
      </w:r>
    </w:p>
    <w:p w:rsidR="001A1392" w:rsidRDefault="00B54FDD" w:rsidP="00D777CA">
      <w:pPr>
        <w:pStyle w:val="af5"/>
      </w:pPr>
      <w:r>
        <w:rPr>
          <w:rFonts w:hint="eastAsia"/>
        </w:rPr>
        <w:t>图</w:t>
      </w:r>
      <w:r>
        <w:rPr>
          <w:rFonts w:hint="eastAsia"/>
        </w:rPr>
        <w:t>1-</w:t>
      </w:r>
      <w:r>
        <w:t xml:space="preserve">2 </w:t>
      </w:r>
      <w:r>
        <w:rPr>
          <w:rFonts w:hint="eastAsia"/>
        </w:rPr>
        <w:t>替换题的程序流程图</w:t>
      </w:r>
    </w:p>
    <w:p w:rsidR="001A1392" w:rsidRDefault="00B54FDD" w:rsidP="001A1392">
      <w:pPr>
        <w:snapToGrid w:val="0"/>
      </w:pPr>
      <w:r>
        <w:rPr>
          <w:rFonts w:hint="eastAsia"/>
        </w:rPr>
        <w:t>2</w:t>
      </w:r>
      <w:r>
        <w:rPr>
          <w:rFonts w:hint="eastAsia"/>
        </w:rPr>
        <w:t>）源程序清单</w:t>
      </w:r>
      <w:r w:rsidR="001A1392" w:rsidRPr="001A1392">
        <w:rPr>
          <w:rFonts w:hint="eastAsia"/>
        </w:rPr>
        <w:t>：</w:t>
      </w:r>
    </w:p>
    <w:p w:rsidR="001A1392" w:rsidRDefault="001A1392" w:rsidP="001A1392">
      <w:pPr>
        <w:snapToGrid w:val="0"/>
        <w:sectPr w:rsidR="001A1392" w:rsidSect="00663BD1">
          <w:headerReference w:type="default" r:id="rId17"/>
          <w:type w:val="continuous"/>
          <w:pgSz w:w="11906" w:h="16838"/>
          <w:pgMar w:top="1440" w:right="1797" w:bottom="1440" w:left="1797" w:header="851" w:footer="992" w:gutter="0"/>
          <w:cols w:space="720"/>
          <w:docGrid w:type="lines" w:linePitch="312"/>
        </w:sectPr>
      </w:pPr>
    </w:p>
    <w:p w:rsidR="001A1392" w:rsidRPr="001A1392" w:rsidRDefault="001A1392" w:rsidP="00D777CA">
      <w:pPr>
        <w:pStyle w:val="af9"/>
      </w:pPr>
      <w:r w:rsidRPr="001A1392">
        <w:t>#include&lt;stdio.h&gt;</w:t>
      </w:r>
    </w:p>
    <w:p w:rsidR="001A1392" w:rsidRPr="001A1392" w:rsidRDefault="001A1392" w:rsidP="00D777CA">
      <w:pPr>
        <w:pStyle w:val="af9"/>
      </w:pPr>
      <w:r w:rsidRPr="001A1392">
        <w:t>int main(void){</w:t>
      </w:r>
    </w:p>
    <w:p w:rsidR="001A1392" w:rsidRPr="001A1392" w:rsidRDefault="001A1392" w:rsidP="00D777CA">
      <w:pPr>
        <w:pStyle w:val="af9"/>
      </w:pPr>
      <w:r w:rsidRPr="001A1392">
        <w:lastRenderedPageBreak/>
        <w:t xml:space="preserve">    int a, b;</w:t>
      </w:r>
    </w:p>
    <w:p w:rsidR="001A1392" w:rsidRPr="001A1392" w:rsidRDefault="001A1392" w:rsidP="00D777CA">
      <w:pPr>
        <w:pStyle w:val="af9"/>
      </w:pPr>
      <w:r w:rsidRPr="001A1392">
        <w:t xml:space="preserve">    printf("Input two integers : ");</w:t>
      </w:r>
    </w:p>
    <w:p w:rsidR="001A1392" w:rsidRPr="001A1392" w:rsidRDefault="001A1392" w:rsidP="00D777CA">
      <w:pPr>
        <w:pStyle w:val="af9"/>
      </w:pPr>
      <w:r>
        <w:t xml:space="preserve">    scanf("%d %d", &amp;a, &amp;b);</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Pr>
          <w:rFonts w:hint="eastAsia"/>
        </w:rPr>
        <w:t>a^b</w:t>
      </w:r>
    </w:p>
    <w:p w:rsidR="001A1392" w:rsidRPr="001A1392" w:rsidRDefault="001A1392" w:rsidP="00D777CA">
      <w:pPr>
        <w:pStyle w:val="af9"/>
      </w:pPr>
      <w:r w:rsidRPr="001A1392">
        <w:rPr>
          <w:rFonts w:hint="eastAsia"/>
        </w:rPr>
        <w:t xml:space="preserve">    b ^= a;</w:t>
      </w:r>
      <w:r>
        <w:tab/>
      </w:r>
      <w:r w:rsidRPr="001A1392">
        <w:rPr>
          <w:rFonts w:hint="eastAsia"/>
        </w:rPr>
        <w:t>//b</w:t>
      </w:r>
      <w:r w:rsidRPr="001A1392">
        <w:rPr>
          <w:rFonts w:hint="eastAsia"/>
        </w:rPr>
        <w:t>的值为</w:t>
      </w:r>
      <w:r w:rsidRPr="001A1392">
        <w:rPr>
          <w:rFonts w:hint="eastAsia"/>
        </w:rPr>
        <w:t>a^b^b=b^b^a=0^a=a</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sidRPr="001A1392">
        <w:rPr>
          <w:rFonts w:hint="eastAsia"/>
        </w:rPr>
        <w:t>a^b^a=a^a^b=0^b=b</w:t>
      </w:r>
    </w:p>
    <w:p w:rsidR="001A1392" w:rsidRPr="001A1392" w:rsidRDefault="001A1392" w:rsidP="00D777CA">
      <w:pPr>
        <w:pStyle w:val="af9"/>
      </w:pPr>
      <w:r w:rsidRPr="001A1392">
        <w:t xml:space="preserve">    printf("\na = %d, b = %d", a, b);</w:t>
      </w:r>
    </w:p>
    <w:p w:rsidR="001A1392" w:rsidRPr="001A1392" w:rsidRDefault="001A1392" w:rsidP="00D777CA">
      <w:pPr>
        <w:pStyle w:val="af9"/>
      </w:pPr>
      <w:r w:rsidRPr="001A1392">
        <w:t xml:space="preserve">    return 0;</w:t>
      </w:r>
    </w:p>
    <w:p w:rsidR="00D777CA" w:rsidRDefault="001A1392" w:rsidP="00A7081F">
      <w:pPr>
        <w:pStyle w:val="af9"/>
        <w:sectPr w:rsidR="00D777CA" w:rsidSect="00EB1D14">
          <w:type w:val="continuous"/>
          <w:pgSz w:w="11906" w:h="16838"/>
          <w:pgMar w:top="1440" w:right="1797" w:bottom="1440" w:left="1797" w:header="851" w:footer="992" w:gutter="0"/>
          <w:cols w:space="720"/>
          <w:docGrid w:type="linesAndChars" w:linePitch="326"/>
        </w:sectPr>
      </w:pPr>
      <w:r w:rsidRPr="001A1392">
        <w:t>}</w:t>
      </w:r>
    </w:p>
    <w:p w:rsidR="001A1392" w:rsidRDefault="00B54FDD" w:rsidP="001A1392">
      <w:pPr>
        <w:snapToGrid w:val="0"/>
      </w:pPr>
      <w:r>
        <w:rPr>
          <w:rFonts w:hint="eastAsia"/>
        </w:rPr>
        <w:t>3</w:t>
      </w:r>
      <w:r>
        <w:rPr>
          <w:rFonts w:hint="eastAsia"/>
        </w:rPr>
        <w:t>）</w:t>
      </w:r>
      <w:r w:rsidR="001A1392">
        <w:rPr>
          <w:rFonts w:hint="eastAsia"/>
        </w:rPr>
        <w:t>运行结果：</w:t>
      </w:r>
    </w:p>
    <w:p w:rsidR="001A1392" w:rsidRDefault="001A1392" w:rsidP="0092166A">
      <w:pPr>
        <w:snapToGrid w:val="0"/>
        <w:ind w:leftChars="175" w:left="420" w:firstLine="420"/>
      </w:pPr>
      <w:r w:rsidRPr="001A1392">
        <w:rPr>
          <w:rFonts w:hint="eastAsia"/>
        </w:rPr>
        <w:t>如果输入</w:t>
      </w:r>
      <w:r>
        <w:rPr>
          <w:rFonts w:hint="eastAsia"/>
        </w:rPr>
        <w:t xml:space="preserve">52 </w:t>
      </w:r>
      <w:r w:rsidR="00B54FDD">
        <w:t xml:space="preserve"> </w:t>
      </w:r>
      <w:r>
        <w:rPr>
          <w:rFonts w:hint="eastAsia"/>
        </w:rPr>
        <w:t>36</w:t>
      </w:r>
      <w:r>
        <w:rPr>
          <w:rFonts w:hint="eastAsia"/>
        </w:rPr>
        <w:t>，即</w:t>
      </w:r>
      <w:r w:rsidRPr="001A1392">
        <w:rPr>
          <w:rFonts w:hint="eastAsia"/>
        </w:rPr>
        <w:t>a=</w:t>
      </w:r>
      <w:r>
        <w:t>52</w:t>
      </w:r>
      <w:r w:rsidRPr="001A1392">
        <w:rPr>
          <w:rFonts w:hint="eastAsia"/>
        </w:rPr>
        <w:t>，</w:t>
      </w:r>
      <w:r w:rsidRPr="001A1392">
        <w:rPr>
          <w:rFonts w:hint="eastAsia"/>
        </w:rPr>
        <w:t>b=</w:t>
      </w:r>
      <w:r>
        <w:t>36</w:t>
      </w:r>
      <w:r w:rsidRPr="001A1392">
        <w:rPr>
          <w:rFonts w:hint="eastAsia"/>
        </w:rPr>
        <w:t>，应该输出：</w:t>
      </w:r>
      <w:r w:rsidRPr="001A1392">
        <w:rPr>
          <w:rFonts w:hint="eastAsia"/>
        </w:rPr>
        <w:t>a=</w:t>
      </w:r>
      <w:r>
        <w:t>36</w:t>
      </w:r>
      <w:r w:rsidRPr="001A1392">
        <w:rPr>
          <w:rFonts w:hint="eastAsia"/>
        </w:rPr>
        <w:t>，</w:t>
      </w:r>
      <w:r w:rsidRPr="001A1392">
        <w:rPr>
          <w:rFonts w:hint="eastAsia"/>
        </w:rPr>
        <w:t>b=</w:t>
      </w:r>
      <w:r>
        <w:t>52</w:t>
      </w:r>
      <w:r>
        <w:rPr>
          <w:rFonts w:hint="eastAsia"/>
        </w:rPr>
        <w:t>;</w:t>
      </w:r>
    </w:p>
    <w:p w:rsidR="00D777CA" w:rsidRDefault="001A1392" w:rsidP="0092166A">
      <w:pPr>
        <w:snapToGrid w:val="0"/>
        <w:ind w:leftChars="175" w:left="420"/>
      </w:pPr>
      <w:r w:rsidRPr="001A1392">
        <w:rPr>
          <w:rFonts w:hint="eastAsia"/>
        </w:rPr>
        <w:t>程序运行结果</w:t>
      </w:r>
      <w:r w:rsidR="00B54FDD">
        <w:rPr>
          <w:rFonts w:hint="eastAsia"/>
        </w:rPr>
        <w:t>图</w:t>
      </w:r>
      <w:r w:rsidR="00B54FDD">
        <w:rPr>
          <w:rFonts w:hint="eastAsia"/>
        </w:rPr>
        <w:t>1-</w:t>
      </w:r>
      <w:r w:rsidR="00B54FDD">
        <w:t>3</w:t>
      </w:r>
      <w:r w:rsidR="00B54FDD">
        <w:rPr>
          <w:rFonts w:hint="eastAsia"/>
        </w:rPr>
        <w:t>所示</w:t>
      </w:r>
      <w:r w:rsidRPr="001A1392">
        <w:rPr>
          <w:rFonts w:hint="eastAsia"/>
        </w:rPr>
        <w:t>，程序正确。</w:t>
      </w:r>
    </w:p>
    <w:p w:rsidR="001A1392" w:rsidRDefault="001A1392" w:rsidP="00451FF7">
      <w:pPr>
        <w:pStyle w:val="af5"/>
      </w:pPr>
      <w:r>
        <w:rPr>
          <w:noProof/>
        </w:rPr>
        <w:drawing>
          <wp:inline distT="0" distB="0" distL="0" distR="0" wp14:anchorId="6FE66431" wp14:editId="79480513">
            <wp:extent cx="3108960" cy="128654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4274" cy="1288739"/>
                    </a:xfrm>
                    <a:prstGeom prst="rect">
                      <a:avLst/>
                    </a:prstGeom>
                  </pic:spPr>
                </pic:pic>
              </a:graphicData>
            </a:graphic>
          </wp:inline>
        </w:drawing>
      </w:r>
    </w:p>
    <w:p w:rsidR="001A1392" w:rsidRDefault="00B54FDD" w:rsidP="00451FF7">
      <w:pPr>
        <w:pStyle w:val="af5"/>
      </w:pPr>
      <w:r>
        <w:rPr>
          <w:rFonts w:hint="eastAsia"/>
        </w:rPr>
        <w:t>图</w:t>
      </w:r>
      <w:r>
        <w:rPr>
          <w:rFonts w:hint="eastAsia"/>
        </w:rPr>
        <w:t>1-</w:t>
      </w:r>
      <w:r>
        <w:t xml:space="preserve">3 </w:t>
      </w:r>
      <w:r>
        <w:rPr>
          <w:rFonts w:hint="eastAsia"/>
        </w:rPr>
        <w:t>替换题的</w:t>
      </w:r>
      <w:r w:rsidR="00F769BF">
        <w:rPr>
          <w:rFonts w:hint="eastAsia"/>
        </w:rPr>
        <w:t>测试</w:t>
      </w:r>
      <w:r>
        <w:rPr>
          <w:rFonts w:hint="eastAsia"/>
        </w:rPr>
        <w:t>结果</w:t>
      </w:r>
    </w:p>
    <w:p w:rsidR="001A1392" w:rsidRDefault="00D777CA" w:rsidP="00D777CA">
      <w:pPr>
        <w:pStyle w:val="121"/>
      </w:pPr>
      <w:r>
        <w:t>1</w:t>
      </w:r>
      <w:r>
        <w:rPr>
          <w:rFonts w:hint="eastAsia"/>
        </w:rPr>
        <w:t>.</w:t>
      </w:r>
      <w:r>
        <w:t>2</w:t>
      </w:r>
      <w:r>
        <w:rPr>
          <w:rFonts w:hint="eastAsia"/>
        </w:rPr>
        <w:t>.</w:t>
      </w:r>
      <w:r w:rsidR="001A1392">
        <w:rPr>
          <w:rFonts w:hint="eastAsia"/>
        </w:rPr>
        <w:t>3</w:t>
      </w:r>
      <w:r w:rsidR="000B0F2B">
        <w:t xml:space="preserve"> </w:t>
      </w:r>
      <w:r>
        <w:rPr>
          <w:rFonts w:hint="eastAsia"/>
        </w:rPr>
        <w:t xml:space="preserve"> </w:t>
      </w:r>
      <w:r w:rsidR="001A1392">
        <w:rPr>
          <w:rFonts w:hint="eastAsia"/>
        </w:rPr>
        <w:t>程序设计</w:t>
      </w:r>
    </w:p>
    <w:p w:rsidR="00E93FE2" w:rsidRPr="00E93FE2" w:rsidRDefault="001A1392" w:rsidP="001A1392">
      <w:pPr>
        <w:rPr>
          <w:rFonts w:hAnsi="宋体"/>
        </w:rPr>
      </w:pPr>
      <w:r w:rsidRPr="00823974">
        <w:rPr>
          <w:rStyle w:val="af0"/>
          <w:rFonts w:hint="eastAsia"/>
        </w:rPr>
        <w:t>（</w:t>
      </w:r>
      <w:r w:rsidRPr="00823974">
        <w:rPr>
          <w:rStyle w:val="af0"/>
          <w:rFonts w:hint="eastAsia"/>
        </w:rPr>
        <w:t>1</w:t>
      </w:r>
      <w:r w:rsidRPr="00823974">
        <w:rPr>
          <w:rStyle w:val="af0"/>
          <w:rFonts w:hint="eastAsia"/>
        </w:rPr>
        <w:t>）</w:t>
      </w:r>
      <w:r>
        <w:rPr>
          <w:rFonts w:hAnsi="宋体" w:hint="eastAsia"/>
        </w:rPr>
        <w:t>编写一个程序，输入字符ｃ，如果ｃ是大写字母，则将ｃ转换成对应的小写，否则ｃ的值不变，最后输出ｃ。</w:t>
      </w:r>
    </w:p>
    <w:p w:rsidR="00E93FE2" w:rsidRPr="00B371FF" w:rsidRDefault="00B371FF" w:rsidP="00B371FF">
      <w:pPr>
        <w:rPr>
          <w:rStyle w:val="af0"/>
        </w:rPr>
      </w:pPr>
      <w:r>
        <w:rPr>
          <w:rStyle w:val="af0"/>
          <w:rFonts w:hint="eastAsia"/>
        </w:rPr>
        <w:t>解答：</w:t>
      </w:r>
    </w:p>
    <w:p w:rsidR="00250C52" w:rsidRDefault="00483F92" w:rsidP="00483F92">
      <w:pPr>
        <w:snapToGrid w:val="0"/>
        <w:ind w:left="426"/>
      </w:pPr>
      <w:r>
        <w:rPr>
          <w:rFonts w:hint="eastAsia"/>
        </w:rPr>
        <w:t>1</w:t>
      </w:r>
      <w:r>
        <w:rPr>
          <w:rFonts w:hint="eastAsia"/>
        </w:rPr>
        <w:t>）</w:t>
      </w:r>
      <w:r w:rsidR="00250C52">
        <w:rPr>
          <w:rFonts w:hint="eastAsia"/>
        </w:rPr>
        <w:t>解题思路：</w:t>
      </w:r>
    </w:p>
    <w:p w:rsidR="00483F92" w:rsidRPr="00A7081F" w:rsidRDefault="00B371FF" w:rsidP="004F7B9F">
      <w:pPr>
        <w:snapToGrid w:val="0"/>
        <w:ind w:left="426" w:firstLine="414"/>
      </w:pPr>
      <w:r>
        <w:rPr>
          <w:rFonts w:hint="eastAsia"/>
        </w:rPr>
        <w:t>算法流程如图</w:t>
      </w:r>
      <w:r>
        <w:rPr>
          <w:rFonts w:hint="eastAsia"/>
        </w:rPr>
        <w:t>1-</w:t>
      </w:r>
      <w:r>
        <w:t>4</w:t>
      </w:r>
      <w:r>
        <w:rPr>
          <w:rFonts w:hint="eastAsia"/>
        </w:rPr>
        <w:t>所示</w:t>
      </w:r>
      <w:r w:rsidR="00483F92">
        <w:rPr>
          <w:rFonts w:hint="eastAsia"/>
        </w:rPr>
        <w:t>：</w:t>
      </w:r>
    </w:p>
    <w:p w:rsidR="00276D8F" w:rsidRDefault="00F769BF" w:rsidP="00D777CA">
      <w:pPr>
        <w:pStyle w:val="af5"/>
      </w:pPr>
      <w:r>
        <w:object w:dxaOrig="5475" w:dyaOrig="5250">
          <v:shape id="_x0000_i1026" type="#_x0000_t75" style="width:243pt;height:201pt" o:ole="">
            <v:imagedata r:id="rId19" o:title=""/>
          </v:shape>
          <o:OLEObject Type="Embed" ProgID="Visio.Drawing.15" ShapeID="_x0000_i1026" DrawAspect="Content" ObjectID="_1576012660" r:id="rId20"/>
        </w:object>
      </w:r>
    </w:p>
    <w:p w:rsidR="00F92CE5" w:rsidRDefault="00F92CE5" w:rsidP="00D777CA">
      <w:pPr>
        <w:pStyle w:val="af5"/>
      </w:pPr>
      <w:r>
        <w:rPr>
          <w:rFonts w:hint="eastAsia"/>
        </w:rPr>
        <w:t>图</w:t>
      </w:r>
      <w:r>
        <w:rPr>
          <w:rFonts w:hint="eastAsia"/>
        </w:rPr>
        <w:t>1-</w:t>
      </w:r>
      <w:r>
        <w:t xml:space="preserve">4 </w:t>
      </w:r>
      <w:r>
        <w:rPr>
          <w:rFonts w:hint="eastAsia"/>
        </w:rPr>
        <w:t>编程题</w:t>
      </w:r>
      <w:r>
        <w:rPr>
          <w:rFonts w:hint="eastAsia"/>
        </w:rPr>
        <w:t>1</w:t>
      </w:r>
      <w:r>
        <w:rPr>
          <w:rFonts w:hint="eastAsia"/>
        </w:rPr>
        <w:t>的程序流程图</w:t>
      </w:r>
    </w:p>
    <w:p w:rsidR="00E93FE2" w:rsidRDefault="00483F92" w:rsidP="00483F92">
      <w:pPr>
        <w:snapToGrid w:val="0"/>
        <w:ind w:left="426"/>
        <w:sectPr w:rsidR="00E93FE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w:t>
      </w:r>
      <w:r w:rsidR="00276D8F">
        <w:rPr>
          <w:rFonts w:hint="eastAsia"/>
        </w:rPr>
        <w:t>源程序清单</w:t>
      </w:r>
    </w:p>
    <w:p w:rsidR="00E93FE2" w:rsidRDefault="00E93FE2" w:rsidP="00D777CA">
      <w:pPr>
        <w:pStyle w:val="af9"/>
        <w:ind w:leftChars="200" w:left="480"/>
      </w:pPr>
      <w:r>
        <w:t>#include&lt;stdio.h&gt;</w:t>
      </w:r>
    </w:p>
    <w:p w:rsidR="00E93FE2" w:rsidRDefault="00E93FE2" w:rsidP="00D777CA">
      <w:pPr>
        <w:pStyle w:val="af9"/>
        <w:ind w:leftChars="200" w:left="480"/>
      </w:pPr>
      <w:r>
        <w:t>int main(void) {</w:t>
      </w:r>
    </w:p>
    <w:p w:rsidR="00E93FE2" w:rsidRDefault="00E93FE2" w:rsidP="00D777CA">
      <w:pPr>
        <w:pStyle w:val="af9"/>
        <w:ind w:leftChars="200" w:left="480"/>
      </w:pPr>
      <w:r>
        <w:t xml:space="preserve">    char c;</w:t>
      </w:r>
    </w:p>
    <w:p w:rsidR="00E93FE2" w:rsidRDefault="00E93FE2" w:rsidP="00D777CA">
      <w:pPr>
        <w:pStyle w:val="af9"/>
        <w:ind w:leftChars="200" w:left="480"/>
      </w:pPr>
      <w:r>
        <w:t xml:space="preserve">    scanf("%c%*c", &amp;c); </w:t>
      </w:r>
    </w:p>
    <w:p w:rsidR="00E93FE2" w:rsidRDefault="00E93FE2" w:rsidP="00D777CA">
      <w:pPr>
        <w:pStyle w:val="af9"/>
        <w:ind w:leftChars="200" w:left="480"/>
      </w:pPr>
      <w:r>
        <w:t xml:space="preserve">    if (c &gt;= 'A'&amp;&amp;c &lt;= 'Z') {</w:t>
      </w:r>
    </w:p>
    <w:p w:rsidR="00E93FE2" w:rsidRDefault="00E93FE2" w:rsidP="00D777CA">
      <w:pPr>
        <w:pStyle w:val="af9"/>
        <w:ind w:leftChars="200" w:left="480"/>
      </w:pPr>
      <w:r>
        <w:t xml:space="preserve">        c += 32;</w:t>
      </w:r>
    </w:p>
    <w:p w:rsidR="00E93FE2" w:rsidRDefault="00E93FE2" w:rsidP="00D777CA">
      <w:pPr>
        <w:pStyle w:val="af9"/>
        <w:ind w:leftChars="200" w:left="480"/>
      </w:pPr>
      <w:r>
        <w:t xml:space="preserve">    }</w:t>
      </w:r>
    </w:p>
    <w:p w:rsidR="00E93FE2" w:rsidRDefault="00E93FE2" w:rsidP="00D777CA">
      <w:pPr>
        <w:pStyle w:val="af9"/>
        <w:ind w:leftChars="200" w:left="480"/>
      </w:pPr>
      <w:r>
        <w:t xml:space="preserve">    printf("%c\n",c);</w:t>
      </w:r>
    </w:p>
    <w:p w:rsidR="00E93FE2" w:rsidRDefault="00E93FE2" w:rsidP="00D777CA">
      <w:pPr>
        <w:pStyle w:val="af9"/>
        <w:ind w:leftChars="200" w:left="480"/>
      </w:pPr>
      <w:r>
        <w:t xml:space="preserve">    return 0;</w:t>
      </w:r>
    </w:p>
    <w:p w:rsidR="00276D8F" w:rsidRDefault="00E93FE2" w:rsidP="00D777CA">
      <w:pPr>
        <w:pStyle w:val="af9"/>
        <w:ind w:leftChars="200" w:left="480"/>
      </w:pPr>
      <w:r>
        <w:t>}</w:t>
      </w:r>
    </w:p>
    <w:p w:rsidR="00483F92" w:rsidRDefault="00483F92" w:rsidP="00E93FE2">
      <w:pPr>
        <w:snapToGrid w:val="0"/>
        <w:ind w:firstLine="420"/>
      </w:pPr>
    </w:p>
    <w:p w:rsidR="00D777CA" w:rsidRDefault="00D777CA" w:rsidP="00E93FE2">
      <w:pPr>
        <w:snapToGrid w:val="0"/>
        <w:ind w:firstLine="420"/>
        <w:sectPr w:rsidR="00D777CA" w:rsidSect="00EB1D14">
          <w:type w:val="continuous"/>
          <w:pgSz w:w="11906" w:h="16838"/>
          <w:pgMar w:top="1440" w:right="1797" w:bottom="1440" w:left="1797" w:header="851" w:footer="992" w:gutter="0"/>
          <w:cols w:space="720"/>
          <w:docGrid w:type="lines" w:linePitch="326"/>
        </w:sectPr>
      </w:pPr>
    </w:p>
    <w:p w:rsidR="00276D8F" w:rsidRDefault="00483F92" w:rsidP="00483F92">
      <w:pPr>
        <w:snapToGrid w:val="0"/>
        <w:ind w:firstLine="420"/>
      </w:pPr>
      <w:r>
        <w:rPr>
          <w:rFonts w:hint="eastAsia"/>
        </w:rPr>
        <w:t>3</w:t>
      </w:r>
      <w:r>
        <w:rPr>
          <w:rFonts w:hint="eastAsia"/>
        </w:rPr>
        <w:t>）</w:t>
      </w:r>
      <w:r w:rsidR="00276D8F">
        <w:rPr>
          <w:rFonts w:hint="eastAsia"/>
        </w:rPr>
        <w:t>测试</w:t>
      </w:r>
    </w:p>
    <w:p w:rsidR="00276D8F" w:rsidRDefault="00276D8F" w:rsidP="005815FE">
      <w:pPr>
        <w:pStyle w:val="ad"/>
        <w:numPr>
          <w:ilvl w:val="0"/>
          <w:numId w:val="2"/>
        </w:numPr>
        <w:snapToGrid w:val="0"/>
        <w:ind w:firstLineChars="0"/>
      </w:pPr>
      <w:r>
        <w:rPr>
          <w:rFonts w:hint="eastAsia"/>
        </w:rPr>
        <w:t>测试数据</w:t>
      </w:r>
      <w:r w:rsidR="00F92CE5">
        <w:rPr>
          <w:rFonts w:hint="eastAsia"/>
        </w:rPr>
        <w:t>：</w:t>
      </w:r>
    </w:p>
    <w:p w:rsidR="008339A9" w:rsidRDefault="00F92CE5" w:rsidP="008339A9">
      <w:pPr>
        <w:ind w:left="1260"/>
      </w:pPr>
      <w:r w:rsidRPr="00F92CE5">
        <w:rPr>
          <w:rFonts w:hint="eastAsia"/>
        </w:rPr>
        <w:t>（</w:t>
      </w:r>
      <w:r w:rsidRPr="00F92CE5">
        <w:t>1</w:t>
      </w:r>
      <w:r w:rsidRPr="00F92CE5">
        <w:rPr>
          <w:rFonts w:hint="eastAsia"/>
        </w:rPr>
        <w:t>）测试大写</w:t>
      </w:r>
      <w:r>
        <w:rPr>
          <w:rFonts w:hint="eastAsia"/>
        </w:rPr>
        <w:t>字母</w:t>
      </w:r>
      <w:r w:rsidRPr="00F92CE5">
        <w:rPr>
          <w:rFonts w:hint="eastAsia"/>
        </w:rPr>
        <w:t>变小写</w:t>
      </w:r>
      <w:r>
        <w:rPr>
          <w:rFonts w:hint="eastAsia"/>
        </w:rPr>
        <w:t>字母一般情况</w:t>
      </w:r>
      <w:r w:rsidRPr="00F92CE5">
        <w:rPr>
          <w:rFonts w:hint="eastAsia"/>
        </w:rPr>
        <w:t>。若输入</w:t>
      </w:r>
      <w:r>
        <w:rPr>
          <w:rFonts w:hint="eastAsia"/>
        </w:rPr>
        <w:t>K</w:t>
      </w:r>
      <w:r w:rsidRPr="00F92CE5">
        <w:rPr>
          <w:rFonts w:hint="eastAsia"/>
        </w:rPr>
        <w:t>，应输出</w:t>
      </w:r>
      <w:r>
        <w:t>k</w:t>
      </w:r>
      <w:r w:rsidRPr="00F92CE5">
        <w:rPr>
          <w:rFonts w:hint="eastAsia"/>
        </w:rPr>
        <w:t>，程序运行结果如</w:t>
      </w:r>
      <w:r>
        <w:rPr>
          <w:rFonts w:hint="eastAsia"/>
        </w:rPr>
        <w:t>图</w:t>
      </w:r>
      <w:r>
        <w:rPr>
          <w:rFonts w:hint="eastAsia"/>
        </w:rPr>
        <w:t>1-5</w:t>
      </w:r>
      <w:r>
        <w:rPr>
          <w:rFonts w:hint="eastAsia"/>
        </w:rPr>
        <w:t>所示</w:t>
      </w:r>
      <w:r w:rsidR="008339A9">
        <w:rPr>
          <w:rFonts w:hint="eastAsia"/>
        </w:rPr>
        <w:t>。</w:t>
      </w:r>
    </w:p>
    <w:p w:rsidR="006F52C0" w:rsidRDefault="008339A9" w:rsidP="006F52C0">
      <w:pPr>
        <w:ind w:left="1260"/>
      </w:pPr>
      <w:r>
        <w:rPr>
          <w:rFonts w:hint="eastAsia"/>
        </w:rPr>
        <w:t>（</w:t>
      </w:r>
      <w:r>
        <w:rPr>
          <w:rFonts w:hint="eastAsia"/>
        </w:rPr>
        <w:t>2</w:t>
      </w:r>
      <w:r>
        <w:rPr>
          <w:rFonts w:hint="eastAsia"/>
        </w:rPr>
        <w:t>）测试边界情况。若输入</w:t>
      </w:r>
      <w:r>
        <w:rPr>
          <w:rFonts w:hint="eastAsia"/>
        </w:rPr>
        <w:t>A</w:t>
      </w:r>
      <w:r>
        <w:rPr>
          <w:rFonts w:hint="eastAsia"/>
        </w:rPr>
        <w:t>，应输出</w:t>
      </w:r>
      <w:r>
        <w:rPr>
          <w:rFonts w:hint="eastAsia"/>
        </w:rPr>
        <w:t>a</w:t>
      </w:r>
      <w:r>
        <w:rPr>
          <w:rFonts w:hint="eastAsia"/>
        </w:rPr>
        <w:t>，若输入</w:t>
      </w:r>
      <w:r>
        <w:rPr>
          <w:rFonts w:hint="eastAsia"/>
        </w:rPr>
        <w:t>Z</w:t>
      </w:r>
      <w:r>
        <w:rPr>
          <w:rFonts w:hint="eastAsia"/>
        </w:rPr>
        <w:t>，应输出</w:t>
      </w:r>
      <w:r>
        <w:rPr>
          <w:rFonts w:hint="eastAsia"/>
        </w:rPr>
        <w:t>Z</w:t>
      </w:r>
      <w:r>
        <w:rPr>
          <w:rFonts w:hint="eastAsia"/>
        </w:rPr>
        <w:t>，程序运行结果如图</w:t>
      </w:r>
      <w:r>
        <w:rPr>
          <w:rFonts w:hint="eastAsia"/>
        </w:rPr>
        <w:t>1-</w:t>
      </w:r>
      <w:r>
        <w:t>6</w:t>
      </w:r>
      <w:r>
        <w:rPr>
          <w:rFonts w:hint="eastAsia"/>
        </w:rPr>
        <w:t>所示。</w:t>
      </w:r>
    </w:p>
    <w:p w:rsidR="00AD4575" w:rsidRPr="006F52C0" w:rsidRDefault="00AD4575" w:rsidP="006F52C0">
      <w:pPr>
        <w:ind w:left="1260"/>
      </w:pPr>
      <w:r>
        <w:rPr>
          <w:rFonts w:hint="eastAsia"/>
        </w:rPr>
        <w:t>（</w:t>
      </w:r>
      <w:r>
        <w:rPr>
          <w:rFonts w:hint="eastAsia"/>
        </w:rPr>
        <w:t>3</w:t>
      </w:r>
      <w:r>
        <w:rPr>
          <w:rFonts w:hint="eastAsia"/>
        </w:rPr>
        <w:t>）测试非大写字母输入，若输入</w:t>
      </w:r>
      <w:r>
        <w:rPr>
          <w:rFonts w:hint="eastAsia"/>
        </w:rPr>
        <w:t>f</w:t>
      </w:r>
      <w:r>
        <w:rPr>
          <w:rFonts w:hint="eastAsia"/>
        </w:rPr>
        <w:t>，应输出</w:t>
      </w:r>
      <w:r>
        <w:rPr>
          <w:rFonts w:hint="eastAsia"/>
        </w:rPr>
        <w:t>f</w:t>
      </w:r>
      <w:r>
        <w:rPr>
          <w:rFonts w:hint="eastAsia"/>
        </w:rPr>
        <w:t>，程序运行结果如图</w:t>
      </w:r>
      <w:r>
        <w:rPr>
          <w:rFonts w:hint="eastAsia"/>
        </w:rPr>
        <w:t>1-</w:t>
      </w:r>
      <w:r>
        <w:t>7</w:t>
      </w:r>
      <w:r>
        <w:rPr>
          <w:rFonts w:hint="eastAsia"/>
        </w:rPr>
        <w:t>所示。</w:t>
      </w:r>
    </w:p>
    <w:p w:rsidR="00F92CE5" w:rsidRDefault="00276D8F" w:rsidP="005815FE">
      <w:pPr>
        <w:pStyle w:val="ad"/>
        <w:numPr>
          <w:ilvl w:val="0"/>
          <w:numId w:val="2"/>
        </w:numPr>
        <w:snapToGrid w:val="0"/>
        <w:ind w:firstLineChars="0"/>
      </w:pPr>
      <w:r>
        <w:rPr>
          <w:rFonts w:hint="eastAsia"/>
        </w:rPr>
        <w:t>对应测试数据的运行结果截图</w:t>
      </w:r>
      <w:r w:rsidR="00F92CE5">
        <w:rPr>
          <w:rFonts w:hint="eastAsia"/>
        </w:rPr>
        <w:t>：</w:t>
      </w:r>
    </w:p>
    <w:p w:rsidR="00DC4C12" w:rsidRDefault="00DC4C12" w:rsidP="00DC4C12">
      <w:pPr>
        <w:pStyle w:val="ad"/>
        <w:snapToGrid w:val="0"/>
        <w:ind w:left="1500" w:firstLineChars="0" w:firstLine="0"/>
      </w:pPr>
    </w:p>
    <w:p w:rsidR="008339A9" w:rsidRDefault="008339A9" w:rsidP="00D777CA">
      <w:pPr>
        <w:pStyle w:val="af5"/>
      </w:pPr>
      <w:r>
        <w:rPr>
          <w:noProof/>
        </w:rPr>
        <w:lastRenderedPageBreak/>
        <w:drawing>
          <wp:inline distT="0" distB="0" distL="0" distR="0" wp14:anchorId="453840B6" wp14:editId="1A176FFE">
            <wp:extent cx="2295238" cy="110476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95238" cy="1104762"/>
                    </a:xfrm>
                    <a:prstGeom prst="rect">
                      <a:avLst/>
                    </a:prstGeom>
                  </pic:spPr>
                </pic:pic>
              </a:graphicData>
            </a:graphic>
          </wp:inline>
        </w:drawing>
      </w:r>
    </w:p>
    <w:p w:rsidR="008339A9" w:rsidRDefault="008339A9" w:rsidP="00D777CA">
      <w:pPr>
        <w:pStyle w:val="af5"/>
      </w:pPr>
      <w:r>
        <w:rPr>
          <w:rFonts w:hint="eastAsia"/>
        </w:rPr>
        <w:t>图</w:t>
      </w:r>
      <w:r>
        <w:rPr>
          <w:rFonts w:hint="eastAsia"/>
        </w:rPr>
        <w:t>1-</w:t>
      </w:r>
      <w:r>
        <w:t xml:space="preserve">5 </w:t>
      </w:r>
      <w:r>
        <w:rPr>
          <w:rFonts w:hint="eastAsia"/>
        </w:rPr>
        <w:t>编程题</w:t>
      </w:r>
      <w:r>
        <w:rPr>
          <w:rFonts w:hint="eastAsia"/>
        </w:rPr>
        <w:t>1</w:t>
      </w:r>
      <w:r w:rsidR="00F769BF">
        <w:rPr>
          <w:rFonts w:hint="eastAsia"/>
        </w:rPr>
        <w:t>的测试结果</w:t>
      </w:r>
      <w:r>
        <w:rPr>
          <w:rFonts w:hint="eastAsia"/>
        </w:rPr>
        <w:t>1</w:t>
      </w:r>
    </w:p>
    <w:p w:rsidR="008339A9" w:rsidRDefault="00AA1B76" w:rsidP="00D777CA">
      <w:pPr>
        <w:pStyle w:val="af5"/>
        <w:rPr>
          <w:noProof/>
        </w:rPr>
      </w:pPr>
      <w:r>
        <w:rPr>
          <w:noProof/>
        </w:rPr>
        <w:drawing>
          <wp:inline distT="0" distB="0" distL="0" distR="0" wp14:anchorId="0F68F4D2" wp14:editId="5B5FAD52">
            <wp:extent cx="1904762" cy="1238095"/>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04762" cy="1238095"/>
                    </a:xfrm>
                    <a:prstGeom prst="rect">
                      <a:avLst/>
                    </a:prstGeom>
                  </pic:spPr>
                </pic:pic>
              </a:graphicData>
            </a:graphic>
          </wp:inline>
        </w:drawing>
      </w:r>
      <w:r w:rsidRPr="00AA1B76">
        <w:rPr>
          <w:noProof/>
        </w:rPr>
        <w:t xml:space="preserve"> </w:t>
      </w:r>
      <w:r>
        <w:rPr>
          <w:noProof/>
        </w:rPr>
        <w:drawing>
          <wp:inline distT="0" distB="0" distL="0" distR="0" wp14:anchorId="06FD3BDD" wp14:editId="7C2A2D4D">
            <wp:extent cx="1904762" cy="123809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04762" cy="1238095"/>
                    </a:xfrm>
                    <a:prstGeom prst="rect">
                      <a:avLst/>
                    </a:prstGeom>
                  </pic:spPr>
                </pic:pic>
              </a:graphicData>
            </a:graphic>
          </wp:inline>
        </w:drawing>
      </w:r>
    </w:p>
    <w:p w:rsidR="00AA1B76" w:rsidRDefault="00AA1B76" w:rsidP="00D777CA">
      <w:pPr>
        <w:pStyle w:val="af5"/>
      </w:pPr>
      <w:r>
        <w:rPr>
          <w:rFonts w:hint="eastAsia"/>
        </w:rPr>
        <w:t>图</w:t>
      </w:r>
      <w:r>
        <w:rPr>
          <w:rFonts w:hint="eastAsia"/>
        </w:rPr>
        <w:t>1-</w:t>
      </w:r>
      <w:r>
        <w:t xml:space="preserve">6 </w:t>
      </w:r>
      <w:r>
        <w:rPr>
          <w:rFonts w:hint="eastAsia"/>
        </w:rPr>
        <w:t>编程题</w:t>
      </w:r>
      <w:r>
        <w:rPr>
          <w:rFonts w:hint="eastAsia"/>
        </w:rPr>
        <w:t>1</w:t>
      </w:r>
      <w:r w:rsidR="00F769BF">
        <w:rPr>
          <w:rFonts w:hint="eastAsia"/>
        </w:rPr>
        <w:t>的测试结果</w:t>
      </w:r>
      <w:r>
        <w:rPr>
          <w:rFonts w:hint="eastAsia"/>
        </w:rPr>
        <w:t>2</w:t>
      </w:r>
    </w:p>
    <w:p w:rsidR="00AA1B76" w:rsidRDefault="00AA1B76" w:rsidP="00D777CA">
      <w:pPr>
        <w:pStyle w:val="af5"/>
      </w:pPr>
      <w:r>
        <w:rPr>
          <w:noProof/>
        </w:rPr>
        <w:drawing>
          <wp:inline distT="0" distB="0" distL="0" distR="0" wp14:anchorId="18E915F1" wp14:editId="733958E8">
            <wp:extent cx="1831975" cy="1104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35708" cy="1107151"/>
                    </a:xfrm>
                    <a:prstGeom prst="rect">
                      <a:avLst/>
                    </a:prstGeom>
                  </pic:spPr>
                </pic:pic>
              </a:graphicData>
            </a:graphic>
          </wp:inline>
        </w:drawing>
      </w:r>
    </w:p>
    <w:p w:rsidR="004F1D80" w:rsidRDefault="00AA1B76" w:rsidP="004F1D80">
      <w:pPr>
        <w:pStyle w:val="af5"/>
      </w:pPr>
      <w:r>
        <w:rPr>
          <w:rFonts w:hint="eastAsia"/>
        </w:rPr>
        <w:t>图</w:t>
      </w:r>
      <w:r>
        <w:rPr>
          <w:rFonts w:hint="eastAsia"/>
        </w:rPr>
        <w:t>1-</w:t>
      </w:r>
      <w:r>
        <w:t xml:space="preserve">7 </w:t>
      </w:r>
      <w:r>
        <w:rPr>
          <w:rFonts w:hint="eastAsia"/>
        </w:rPr>
        <w:t>编程题</w:t>
      </w:r>
      <w:r>
        <w:rPr>
          <w:rFonts w:hint="eastAsia"/>
        </w:rPr>
        <w:t>1</w:t>
      </w:r>
      <w:r w:rsidR="00F769BF">
        <w:rPr>
          <w:rFonts w:hint="eastAsia"/>
        </w:rPr>
        <w:t>的测试结果</w:t>
      </w:r>
      <w:r>
        <w:rPr>
          <w:rFonts w:hint="eastAsia"/>
        </w:rPr>
        <w:t>3</w:t>
      </w:r>
    </w:p>
    <w:p w:rsidR="004F1D80" w:rsidRPr="004F1D80" w:rsidRDefault="004F1D80" w:rsidP="004F1D80">
      <w:pPr>
        <w:ind w:firstLine="420"/>
        <w:rPr>
          <w:rStyle w:val="af0"/>
          <w:rFonts w:ascii="宋体" w:hAnsi="宋体"/>
          <w:b w:val="0"/>
        </w:rPr>
      </w:pPr>
      <w:r>
        <w:rPr>
          <w:rStyle w:val="af0"/>
          <w:rFonts w:ascii="宋体" w:hAnsi="宋体" w:hint="eastAsia"/>
          <w:b w:val="0"/>
        </w:rPr>
        <w:t>说明</w:t>
      </w:r>
      <w:r w:rsidR="00B91481">
        <w:rPr>
          <w:rStyle w:val="af0"/>
          <w:rFonts w:ascii="宋体" w:hAnsi="宋体" w:hint="eastAsia"/>
          <w:b w:val="0"/>
        </w:rPr>
        <w:t>上述运行结果与理论分析吻合，验证了程序的正确性。</w:t>
      </w:r>
    </w:p>
    <w:p w:rsidR="00DC4C12" w:rsidRDefault="00EB61D0" w:rsidP="00EB61D0">
      <w:pPr>
        <w:rPr>
          <w:rFonts w:hAnsi="宋体"/>
        </w:rPr>
      </w:pPr>
      <w:r w:rsidRPr="00823974">
        <w:rPr>
          <w:rStyle w:val="af0"/>
          <w:rFonts w:hint="eastAsia"/>
        </w:rPr>
        <w:t>（</w:t>
      </w:r>
      <w:r>
        <w:rPr>
          <w:rStyle w:val="af0"/>
        </w:rPr>
        <w:t>2</w:t>
      </w:r>
      <w:r w:rsidRPr="00823974">
        <w:rPr>
          <w:rStyle w:val="af0"/>
          <w:rFonts w:hint="eastAsia"/>
        </w:rPr>
        <w:t>）</w:t>
      </w:r>
      <w:r>
        <w:rPr>
          <w:rFonts w:hAnsi="宋体" w:hint="eastAsia"/>
        </w:rPr>
        <w:t>编写一个程序，输入无符号短整数</w:t>
      </w:r>
      <w:r>
        <w:rPr>
          <w:rFonts w:hAnsi="宋体" w:hint="eastAsia"/>
        </w:rPr>
        <w:t>x</w:t>
      </w:r>
      <w:r>
        <w:rPr>
          <w:rFonts w:hAnsi="宋体" w:hint="eastAsia"/>
        </w:rPr>
        <w:t>，ｍ，ｎ（</w:t>
      </w:r>
      <w:r>
        <w:rPr>
          <w:rFonts w:hAnsi="宋体" w:hint="eastAsia"/>
        </w:rPr>
        <w:t xml:space="preserve">0 </w:t>
      </w:r>
      <w:r>
        <w:rPr>
          <w:rFonts w:hAnsi="宋体" w:hint="eastAsia"/>
        </w:rPr>
        <w:t>≤ｍ≤</w:t>
      </w:r>
      <w:r>
        <w:rPr>
          <w:rFonts w:hAnsi="宋体" w:hint="eastAsia"/>
        </w:rPr>
        <w:t xml:space="preserve"> 15, 1 </w:t>
      </w:r>
      <w:r>
        <w:rPr>
          <w:rFonts w:hAnsi="宋体" w:hint="eastAsia"/>
        </w:rPr>
        <w:t>≤</w:t>
      </w:r>
      <w:r>
        <w:rPr>
          <w:rFonts w:hAnsi="宋体" w:hint="eastAsia"/>
        </w:rPr>
        <w:t xml:space="preserve"> </w:t>
      </w:r>
      <w:r>
        <w:rPr>
          <w:rFonts w:hAnsi="宋体" w:hint="eastAsia"/>
        </w:rPr>
        <w:t>ｎ≤</w:t>
      </w:r>
      <w:r>
        <w:rPr>
          <w:rFonts w:hAnsi="宋体" w:hint="eastAsia"/>
        </w:rPr>
        <w:t xml:space="preserve"> 16-</w:t>
      </w:r>
      <w:r>
        <w:rPr>
          <w:rFonts w:hAnsi="宋体" w:hint="eastAsia"/>
        </w:rPr>
        <w:t>ｍ），取出</w:t>
      </w:r>
      <w:r>
        <w:rPr>
          <w:rFonts w:hAnsi="宋体" w:hint="eastAsia"/>
        </w:rPr>
        <w:t>x</w:t>
      </w:r>
      <w:r>
        <w:rPr>
          <w:rFonts w:hAnsi="宋体" w:hint="eastAsia"/>
        </w:rPr>
        <w:t>从第ｍ位开始向左的ｎ位（ｍ从右至左编号为</w:t>
      </w:r>
      <w:r>
        <w:rPr>
          <w:rFonts w:hAnsi="宋体" w:hint="eastAsia"/>
        </w:rPr>
        <w:t>0</w:t>
      </w:r>
      <w:r>
        <w:rPr>
          <w:rFonts w:hAnsi="宋体" w:hint="eastAsia"/>
        </w:rPr>
        <w:t>～</w:t>
      </w:r>
      <w:r>
        <w:rPr>
          <w:rFonts w:hAnsi="宋体" w:hint="eastAsia"/>
        </w:rPr>
        <w:t>15</w:t>
      </w:r>
      <w:r>
        <w:rPr>
          <w:rFonts w:hAnsi="宋体" w:hint="eastAsia"/>
        </w:rPr>
        <w:t>），并使其向左端（第</w:t>
      </w:r>
      <w:r>
        <w:rPr>
          <w:rFonts w:hAnsi="宋体" w:hint="eastAsia"/>
        </w:rPr>
        <w:t>15</w:t>
      </w:r>
      <w:r>
        <w:rPr>
          <w:rFonts w:hAnsi="宋体" w:hint="eastAsia"/>
        </w:rPr>
        <w:t>位）靠齐。</w:t>
      </w:r>
    </w:p>
    <w:p w:rsidR="00DC4C12" w:rsidRPr="00B371FF" w:rsidRDefault="00DC4C12" w:rsidP="00DC4C12">
      <w:pPr>
        <w:rPr>
          <w:rStyle w:val="af0"/>
        </w:rPr>
      </w:pPr>
      <w:r>
        <w:rPr>
          <w:rStyle w:val="af0"/>
          <w:rFonts w:hint="eastAsia"/>
        </w:rPr>
        <w:t>解答：</w:t>
      </w:r>
    </w:p>
    <w:p w:rsidR="00250C52" w:rsidRDefault="00DC4C12" w:rsidP="00DC4C12">
      <w:pPr>
        <w:snapToGrid w:val="0"/>
        <w:ind w:left="426"/>
      </w:pPr>
      <w:r>
        <w:rPr>
          <w:rFonts w:hint="eastAsia"/>
        </w:rPr>
        <w:t>1</w:t>
      </w:r>
      <w:r>
        <w:rPr>
          <w:rFonts w:hint="eastAsia"/>
        </w:rPr>
        <w:t>）</w:t>
      </w:r>
      <w:r w:rsidR="00250C52">
        <w:rPr>
          <w:rFonts w:hint="eastAsia"/>
        </w:rPr>
        <w:t>解题思路：</w:t>
      </w:r>
      <w:r w:rsidR="002767D8">
        <w:rPr>
          <w:rFonts w:hint="eastAsia"/>
        </w:rPr>
        <w:t>将</w:t>
      </w:r>
      <w:r w:rsidR="002767D8">
        <w:rPr>
          <w:rFonts w:hint="eastAsia"/>
        </w:rPr>
        <w:t>x</w:t>
      </w:r>
      <w:r w:rsidR="002767D8">
        <w:rPr>
          <w:rFonts w:hint="eastAsia"/>
        </w:rPr>
        <w:t>右移</w:t>
      </w:r>
      <w:r w:rsidR="002767D8">
        <w:rPr>
          <w:rFonts w:hint="eastAsia"/>
        </w:rPr>
        <w:t>m</w:t>
      </w:r>
      <w:r w:rsidR="002767D8">
        <w:rPr>
          <w:rFonts w:hint="eastAsia"/>
        </w:rPr>
        <w:t>位可将第</w:t>
      </w:r>
      <w:r w:rsidR="002767D8">
        <w:rPr>
          <w:rFonts w:hint="eastAsia"/>
        </w:rPr>
        <w:t>m</w:t>
      </w:r>
      <w:r w:rsidR="002767D8">
        <w:rPr>
          <w:rFonts w:hint="eastAsia"/>
        </w:rPr>
        <w:t>位前的置零，再左移</w:t>
      </w:r>
      <w:r w:rsidR="002767D8">
        <w:rPr>
          <w:rFonts w:hint="eastAsia"/>
        </w:rPr>
        <w:t>16-n</w:t>
      </w:r>
      <w:r w:rsidR="002767D8">
        <w:rPr>
          <w:rFonts w:hint="eastAsia"/>
        </w:rPr>
        <w:t>位可将</w:t>
      </w:r>
      <w:r w:rsidR="002767D8">
        <w:rPr>
          <w:rFonts w:hint="eastAsia"/>
        </w:rPr>
        <w:t>m+n-</w:t>
      </w:r>
      <w:r w:rsidR="002767D8">
        <w:t>1</w:t>
      </w:r>
      <w:r w:rsidR="002767D8">
        <w:rPr>
          <w:rFonts w:hint="eastAsia"/>
        </w:rPr>
        <w:t>位后的置零同时将剩余部分向左靠齐</w:t>
      </w:r>
    </w:p>
    <w:p w:rsidR="00DC4C12" w:rsidRDefault="00DC4C12" w:rsidP="00DC4C12">
      <w:pPr>
        <w:snapToGrid w:val="0"/>
        <w:ind w:left="426"/>
      </w:pPr>
      <w:r>
        <w:rPr>
          <w:rFonts w:hint="eastAsia"/>
        </w:rPr>
        <w:t>算法流程如图</w:t>
      </w:r>
      <w:r>
        <w:rPr>
          <w:rFonts w:hint="eastAsia"/>
        </w:rPr>
        <w:t>1-</w:t>
      </w:r>
      <w:r>
        <w:t>8</w:t>
      </w:r>
      <w:r>
        <w:rPr>
          <w:rFonts w:hint="eastAsia"/>
        </w:rPr>
        <w:t>所示：</w:t>
      </w:r>
    </w:p>
    <w:p w:rsidR="00DC4C12" w:rsidRDefault="00083800" w:rsidP="002767D8">
      <w:pPr>
        <w:pStyle w:val="af5"/>
      </w:pPr>
      <w:r>
        <w:object w:dxaOrig="1875" w:dyaOrig="5925">
          <v:shape id="_x0000_i1027" type="#_x0000_t75" style="width:92pt;height:243pt" o:ole="">
            <v:imagedata r:id="rId25" o:title=""/>
          </v:shape>
          <o:OLEObject Type="Embed" ProgID="Visio.Drawing.15" ShapeID="_x0000_i1027" DrawAspect="Content" ObjectID="_1576012661" r:id="rId26"/>
        </w:object>
      </w:r>
    </w:p>
    <w:p w:rsidR="002767D8" w:rsidRDefault="002767D8" w:rsidP="002767D8">
      <w:pPr>
        <w:pStyle w:val="af5"/>
      </w:pPr>
      <w:r>
        <w:rPr>
          <w:rFonts w:hint="eastAsia"/>
        </w:rPr>
        <w:t>图</w:t>
      </w:r>
      <w:r>
        <w:rPr>
          <w:rFonts w:hint="eastAsia"/>
        </w:rPr>
        <w:t>1-</w:t>
      </w:r>
      <w:r>
        <w:t xml:space="preserve">8 </w:t>
      </w:r>
      <w:r>
        <w:rPr>
          <w:rFonts w:hint="eastAsia"/>
        </w:rPr>
        <w:t>编程题</w:t>
      </w:r>
      <w:r>
        <w:rPr>
          <w:rFonts w:hint="eastAsia"/>
        </w:rPr>
        <w:t>2</w:t>
      </w:r>
      <w:r>
        <w:rPr>
          <w:rFonts w:hint="eastAsia"/>
        </w:rPr>
        <w:t>的程序流程图</w:t>
      </w:r>
    </w:p>
    <w:p w:rsidR="00DC4C12" w:rsidRDefault="00DC4C12" w:rsidP="00DC4C12">
      <w:pPr>
        <w:snapToGrid w:val="0"/>
        <w:ind w:left="426"/>
        <w:sectPr w:rsidR="00DC4C1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C4C12" w:rsidRDefault="00DC4C12" w:rsidP="00DC4C12">
      <w:pPr>
        <w:pStyle w:val="af9"/>
        <w:ind w:leftChars="200" w:left="480"/>
      </w:pPr>
      <w:r>
        <w:t>#include&lt;stdio.h&gt;</w:t>
      </w:r>
    </w:p>
    <w:p w:rsidR="00DC4C12" w:rsidRDefault="00DC4C12" w:rsidP="00DC4C12">
      <w:pPr>
        <w:pStyle w:val="af9"/>
        <w:ind w:leftChars="200" w:left="480"/>
      </w:pPr>
      <w:r>
        <w:t>int main(void) {</w:t>
      </w:r>
    </w:p>
    <w:p w:rsidR="00DC4C12" w:rsidRDefault="00DC4C12" w:rsidP="00DC4C12">
      <w:pPr>
        <w:pStyle w:val="af9"/>
        <w:ind w:leftChars="200" w:left="480"/>
      </w:pPr>
      <w:r>
        <w:t xml:space="preserve">    unsigned short x, m, n;</w:t>
      </w:r>
    </w:p>
    <w:p w:rsidR="00DC4C12" w:rsidRDefault="00DC4C12" w:rsidP="00DC4C12">
      <w:pPr>
        <w:pStyle w:val="af9"/>
        <w:ind w:leftChars="200" w:left="480"/>
      </w:pPr>
      <w:r>
        <w:t xml:space="preserve">    scanf("%h</w:t>
      </w:r>
      <w:r w:rsidR="004F1D80">
        <w:rPr>
          <w:rFonts w:hint="eastAsia"/>
        </w:rPr>
        <w:t>x</w:t>
      </w:r>
      <w:r>
        <w:t xml:space="preserve"> %hu %hu", &amp;x, &amp;m, &amp;n);</w:t>
      </w:r>
    </w:p>
    <w:p w:rsidR="00DC4C12" w:rsidRDefault="00DC4C12" w:rsidP="00DC4C12">
      <w:pPr>
        <w:pStyle w:val="af9"/>
        <w:ind w:leftChars="200" w:left="480"/>
      </w:pPr>
      <w:r>
        <w:t xml:space="preserve">    x &gt;&gt;= m;</w:t>
      </w:r>
    </w:p>
    <w:p w:rsidR="00DC4C12" w:rsidRDefault="00DC4C12" w:rsidP="00DC4C12">
      <w:pPr>
        <w:pStyle w:val="af9"/>
        <w:ind w:leftChars="200" w:left="480"/>
      </w:pPr>
      <w:r>
        <w:t xml:space="preserve">    x &lt;&lt;= (16 - n);</w:t>
      </w:r>
    </w:p>
    <w:p w:rsidR="004F1D80" w:rsidRDefault="00DC4C12" w:rsidP="004F1D80">
      <w:pPr>
        <w:pStyle w:val="af9"/>
        <w:ind w:leftChars="200" w:left="480"/>
      </w:pPr>
      <w:r>
        <w:t xml:space="preserve">    </w:t>
      </w:r>
      <w:r w:rsidR="004F1D80">
        <w:t>if (m &lt;= 15 &amp;&amp; m &gt;= 0 &amp;&amp; n &gt;= 1 &amp;&amp; ((m + n) &lt;= 16)) {</w:t>
      </w:r>
    </w:p>
    <w:p w:rsidR="004F1D80" w:rsidRDefault="004F1D80" w:rsidP="004F1D80">
      <w:pPr>
        <w:pStyle w:val="af9"/>
        <w:ind w:leftChars="200" w:left="480"/>
      </w:pPr>
      <w:r>
        <w:t xml:space="preserve">        printf("%#x\n", x);</w:t>
      </w:r>
    </w:p>
    <w:p w:rsidR="004F1D80" w:rsidRDefault="004F1D80" w:rsidP="004F1D80">
      <w:pPr>
        <w:pStyle w:val="af9"/>
        <w:ind w:leftChars="200" w:left="480"/>
      </w:pPr>
      <w:r>
        <w:t xml:space="preserve">    }</w:t>
      </w:r>
    </w:p>
    <w:p w:rsidR="004F1D80" w:rsidRDefault="004F1D80" w:rsidP="004F1D80">
      <w:pPr>
        <w:pStyle w:val="af9"/>
        <w:ind w:leftChars="200" w:left="480"/>
      </w:pPr>
      <w:r>
        <w:t xml:space="preserve">    else {</w:t>
      </w:r>
    </w:p>
    <w:p w:rsidR="004F1D80" w:rsidRDefault="004F1D80" w:rsidP="004F1D80">
      <w:pPr>
        <w:pStyle w:val="af9"/>
        <w:ind w:leftChars="200" w:left="480"/>
      </w:pPr>
      <w:r>
        <w:t xml:space="preserve">        printf("Error!");</w:t>
      </w:r>
    </w:p>
    <w:p w:rsidR="00DC4C12" w:rsidRDefault="004F1D80" w:rsidP="004F1D80">
      <w:pPr>
        <w:pStyle w:val="af9"/>
        <w:ind w:leftChars="200" w:left="480"/>
      </w:pPr>
      <w:r>
        <w:t xml:space="preserve">    }</w:t>
      </w:r>
    </w:p>
    <w:p w:rsidR="00571E27" w:rsidRDefault="00DC4C12" w:rsidP="00571E27">
      <w:pPr>
        <w:pStyle w:val="af9"/>
        <w:ind w:leftChars="200" w:left="480" w:firstLine="480"/>
      </w:pPr>
      <w:r>
        <w:t>return 0;</w:t>
      </w:r>
    </w:p>
    <w:p w:rsidR="00DC4C12" w:rsidRDefault="00DC4C12" w:rsidP="00064BA1">
      <w:pPr>
        <w:pStyle w:val="af9"/>
        <w:ind w:leftChars="200" w:left="480"/>
      </w:pPr>
      <w:r>
        <w:t>}</w:t>
      </w:r>
    </w:p>
    <w:p w:rsidR="00DC4C12" w:rsidRDefault="00DC4C12" w:rsidP="00DC4C12">
      <w:pPr>
        <w:snapToGrid w:val="0"/>
        <w:ind w:firstLine="420"/>
        <w:sectPr w:rsidR="00DC4C12" w:rsidSect="00EB1D14">
          <w:type w:val="continuous"/>
          <w:pgSz w:w="11906" w:h="16838"/>
          <w:pgMar w:top="1440" w:right="1797" w:bottom="1440" w:left="1797" w:header="851" w:footer="992" w:gutter="0"/>
          <w:cols w:space="720"/>
          <w:docGrid w:type="lines" w:linePitch="326"/>
        </w:sectPr>
      </w:pPr>
    </w:p>
    <w:p w:rsidR="00DC4C12" w:rsidRDefault="00DC4C12" w:rsidP="00DC4C12">
      <w:pPr>
        <w:snapToGrid w:val="0"/>
        <w:ind w:firstLine="420"/>
      </w:pPr>
      <w:r>
        <w:rPr>
          <w:rFonts w:hint="eastAsia"/>
        </w:rPr>
        <w:t>3</w:t>
      </w:r>
      <w:r>
        <w:rPr>
          <w:rFonts w:hint="eastAsia"/>
        </w:rPr>
        <w:t>）测试</w:t>
      </w:r>
    </w:p>
    <w:p w:rsidR="00DC4C12" w:rsidRDefault="00DC4C12" w:rsidP="005815FE">
      <w:pPr>
        <w:pStyle w:val="ad"/>
        <w:numPr>
          <w:ilvl w:val="0"/>
          <w:numId w:val="3"/>
        </w:numPr>
        <w:snapToGrid w:val="0"/>
        <w:ind w:firstLineChars="0"/>
      </w:pPr>
      <w:r>
        <w:rPr>
          <w:rFonts w:hint="eastAsia"/>
        </w:rPr>
        <w:t>测试数据：</w:t>
      </w:r>
    </w:p>
    <w:p w:rsidR="004F1D80" w:rsidRDefault="004F1D80" w:rsidP="004F7B9F">
      <w:pPr>
        <w:pStyle w:val="ad"/>
        <w:snapToGrid w:val="0"/>
        <w:ind w:left="1500" w:firstLineChars="0" w:firstLine="180"/>
      </w:pPr>
      <w:r>
        <w:rPr>
          <w:rFonts w:hint="eastAsia"/>
        </w:rPr>
        <w:t>选择一组正常的测试数据，一组</w:t>
      </w:r>
      <w:r>
        <w:rPr>
          <w:rFonts w:hint="eastAsia"/>
        </w:rPr>
        <w:t>m</w:t>
      </w:r>
      <w:r>
        <w:rPr>
          <w:rFonts w:hint="eastAsia"/>
        </w:rPr>
        <w:t>超出范围的测试数据，一组</w:t>
      </w:r>
      <w:r>
        <w:rPr>
          <w:rFonts w:hint="eastAsia"/>
        </w:rPr>
        <w:t>m</w:t>
      </w:r>
      <w:r>
        <w:rPr>
          <w:rFonts w:hint="eastAsia"/>
        </w:rPr>
        <w:t>位后不足</w:t>
      </w:r>
      <w:r>
        <w:rPr>
          <w:rFonts w:hint="eastAsia"/>
        </w:rPr>
        <w:t>n</w:t>
      </w:r>
      <w:r>
        <w:rPr>
          <w:rFonts w:hint="eastAsia"/>
        </w:rPr>
        <w:t>位的测试数据。</w:t>
      </w:r>
    </w:p>
    <w:p w:rsidR="00EE2E6D" w:rsidRDefault="00DC4C12" w:rsidP="00EE2E6D">
      <w:pPr>
        <w:pStyle w:val="ad"/>
        <w:tabs>
          <w:tab w:val="left" w:pos="3150"/>
        </w:tabs>
        <w:snapToGrid w:val="0"/>
        <w:ind w:left="1500" w:firstLineChars="0" w:firstLine="0"/>
      </w:pPr>
      <w:r>
        <w:rPr>
          <w:rFonts w:hint="eastAsia"/>
        </w:rPr>
        <w:t>如表</w:t>
      </w:r>
      <w:r>
        <w:rPr>
          <w:rFonts w:hint="eastAsia"/>
        </w:rPr>
        <w:t>1-</w:t>
      </w:r>
      <w:r>
        <w:t>1</w:t>
      </w:r>
      <w:r>
        <w:rPr>
          <w:rFonts w:hint="eastAsia"/>
        </w:rPr>
        <w:t>所示：</w:t>
      </w:r>
      <w:r w:rsidR="00946D70">
        <w:tab/>
      </w:r>
    </w:p>
    <w:p w:rsidR="00EE2E6D" w:rsidRDefault="00EE2E6D">
      <w:pPr>
        <w:widowControl/>
        <w:spacing w:line="240" w:lineRule="auto"/>
        <w:jc w:val="left"/>
      </w:pPr>
      <w:r>
        <w:br w:type="page"/>
      </w:r>
    </w:p>
    <w:p w:rsidR="00DC4C12" w:rsidRDefault="00DC4C12" w:rsidP="00EE2E6D">
      <w:pPr>
        <w:pStyle w:val="ad"/>
        <w:tabs>
          <w:tab w:val="left" w:pos="3150"/>
        </w:tabs>
        <w:snapToGrid w:val="0"/>
        <w:ind w:left="1500" w:firstLineChars="0" w:firstLine="0"/>
      </w:pPr>
    </w:p>
    <w:p w:rsidR="002767D8" w:rsidRDefault="002767D8" w:rsidP="002816A4">
      <w:pPr>
        <w:pStyle w:val="af7"/>
      </w:pPr>
      <w:r>
        <w:rPr>
          <w:rFonts w:hint="eastAsia"/>
        </w:rPr>
        <w:t>表</w:t>
      </w:r>
      <w:r>
        <w:rPr>
          <w:rFonts w:hint="eastAsia"/>
        </w:rPr>
        <w:t>1-</w:t>
      </w:r>
      <w:r>
        <w:t xml:space="preserve">1 </w:t>
      </w:r>
      <w:r>
        <w:rPr>
          <w:rFonts w:hint="eastAsia"/>
        </w:rPr>
        <w:t>编程题</w:t>
      </w:r>
      <w:r>
        <w:rPr>
          <w:rFonts w:hint="eastAsia"/>
        </w:rPr>
        <w:t>2</w:t>
      </w:r>
      <w:r>
        <w:rPr>
          <w:rFonts w:hint="eastAsia"/>
        </w:rPr>
        <w:t>的测试数据</w:t>
      </w:r>
    </w:p>
    <w:tbl>
      <w:tblPr>
        <w:tblStyle w:val="afc"/>
        <w:tblW w:w="0" w:type="auto"/>
        <w:tblLook w:val="04A0" w:firstRow="1" w:lastRow="0" w:firstColumn="1" w:lastColumn="0" w:noHBand="0" w:noVBand="1"/>
      </w:tblPr>
      <w:tblGrid>
        <w:gridCol w:w="751"/>
        <w:gridCol w:w="2711"/>
        <w:gridCol w:w="426"/>
        <w:gridCol w:w="368"/>
        <w:gridCol w:w="2153"/>
        <w:gridCol w:w="1893"/>
      </w:tblGrid>
      <w:tr w:rsidR="002816A4" w:rsidRPr="002816A4" w:rsidTr="004F1D80">
        <w:tc>
          <w:tcPr>
            <w:tcW w:w="0" w:type="auto"/>
            <w:vMerge w:val="restart"/>
          </w:tcPr>
          <w:p w:rsidR="002816A4" w:rsidRPr="002816A4" w:rsidRDefault="002816A4" w:rsidP="002816A4">
            <w:pPr>
              <w:spacing w:line="240" w:lineRule="auto"/>
              <w:jc w:val="center"/>
              <w:rPr>
                <w:rFonts w:eastAsiaTheme="minorEastAsia"/>
              </w:rPr>
            </w:pPr>
            <w:r w:rsidRPr="002816A4">
              <w:rPr>
                <w:rFonts w:eastAsiaTheme="minorEastAsia"/>
              </w:rPr>
              <w:t>测试</w:t>
            </w:r>
          </w:p>
          <w:p w:rsidR="002816A4" w:rsidRPr="002816A4" w:rsidRDefault="002816A4" w:rsidP="002816A4">
            <w:pPr>
              <w:spacing w:line="240" w:lineRule="auto"/>
              <w:jc w:val="center"/>
              <w:rPr>
                <w:rFonts w:eastAsiaTheme="minorEastAsia"/>
              </w:rPr>
            </w:pPr>
            <w:r w:rsidRPr="002816A4">
              <w:rPr>
                <w:rFonts w:eastAsiaTheme="minorEastAsia"/>
              </w:rPr>
              <w:t>用例</w:t>
            </w:r>
          </w:p>
        </w:tc>
        <w:tc>
          <w:tcPr>
            <w:tcW w:w="0" w:type="auto"/>
            <w:gridSpan w:val="3"/>
          </w:tcPr>
          <w:p w:rsidR="002816A4" w:rsidRPr="002816A4" w:rsidRDefault="002816A4" w:rsidP="002816A4">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816A4" w:rsidRPr="002816A4" w:rsidRDefault="002816A4" w:rsidP="002816A4">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816A4" w:rsidRPr="002816A4" w:rsidRDefault="002816A4" w:rsidP="002816A4">
            <w:pPr>
              <w:spacing w:line="240" w:lineRule="auto"/>
              <w:jc w:val="center"/>
              <w:rPr>
                <w:rFonts w:eastAsiaTheme="minorEastAsia"/>
              </w:rPr>
            </w:pPr>
          </w:p>
        </w:tc>
        <w:tc>
          <w:tcPr>
            <w:tcW w:w="1893" w:type="dxa"/>
            <w:vMerge w:val="restart"/>
          </w:tcPr>
          <w:p w:rsidR="002816A4" w:rsidRPr="002816A4" w:rsidRDefault="002816A4" w:rsidP="002816A4">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816A4" w:rsidRPr="002816A4" w:rsidTr="004F1D80">
        <w:tc>
          <w:tcPr>
            <w:tcW w:w="0" w:type="auto"/>
            <w:vMerge/>
          </w:tcPr>
          <w:p w:rsidR="002816A4" w:rsidRPr="002816A4" w:rsidRDefault="002816A4" w:rsidP="002816A4">
            <w:pPr>
              <w:spacing w:line="240" w:lineRule="auto"/>
              <w:jc w:val="center"/>
              <w:rPr>
                <w:rFonts w:eastAsiaTheme="minorEastAsia"/>
              </w:rPr>
            </w:pP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X</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m</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N</w:t>
            </w:r>
          </w:p>
        </w:tc>
        <w:tc>
          <w:tcPr>
            <w:tcW w:w="2153" w:type="dxa"/>
            <w:vMerge/>
          </w:tcPr>
          <w:p w:rsidR="002816A4" w:rsidRPr="002816A4" w:rsidRDefault="002816A4" w:rsidP="002816A4">
            <w:pPr>
              <w:spacing w:line="240" w:lineRule="auto"/>
              <w:rPr>
                <w:rFonts w:eastAsiaTheme="minorEastAsia"/>
              </w:rPr>
            </w:pPr>
          </w:p>
        </w:tc>
        <w:tc>
          <w:tcPr>
            <w:tcW w:w="1893" w:type="dxa"/>
            <w:vMerge/>
          </w:tcPr>
          <w:p w:rsidR="002816A4" w:rsidRPr="002816A4" w:rsidRDefault="002816A4" w:rsidP="002816A4">
            <w:pPr>
              <w:spacing w:line="240" w:lineRule="auto"/>
              <w:rPr>
                <w:rFonts w:asciiTheme="minorHAnsi" w:eastAsiaTheme="minorEastAsia" w:hAnsiTheme="minorHAnsi" w:cstheme="minorBidi"/>
              </w:rPr>
            </w:pP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0100 0110 1000 0000</w:t>
            </w:r>
            <w:r w:rsidRPr="002816A4">
              <w:rPr>
                <w:rFonts w:eastAsiaTheme="minorEastAsia"/>
              </w:rPr>
              <w:t>（</w:t>
            </w:r>
            <w:r w:rsidRPr="002816A4">
              <w:rPr>
                <w:rFonts w:eastAsiaTheme="minorEastAsia"/>
              </w:rPr>
              <w:t>4680</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7</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4</w:t>
            </w:r>
          </w:p>
        </w:tc>
        <w:tc>
          <w:tcPr>
            <w:tcW w:w="2153" w:type="dxa"/>
          </w:tcPr>
          <w:p w:rsidR="002816A4" w:rsidRPr="002816A4" w:rsidRDefault="002816A4" w:rsidP="002816A4">
            <w:pPr>
              <w:spacing w:line="240" w:lineRule="auto"/>
              <w:rPr>
                <w:rFonts w:eastAsiaTheme="minorEastAsia"/>
              </w:rPr>
            </w:pPr>
            <w:r w:rsidRPr="002816A4">
              <w:rPr>
                <w:rFonts w:eastAsiaTheme="minorEastAsia"/>
              </w:rPr>
              <w:t>计算结果</w:t>
            </w:r>
            <w:r w:rsidRPr="002816A4">
              <w:rPr>
                <w:rFonts w:eastAsiaTheme="minorEastAsia"/>
              </w:rPr>
              <w:t xml:space="preserve">1101 0000 0000 0000  </w:t>
            </w:r>
            <w:r w:rsidRPr="002816A4">
              <w:rPr>
                <w:rFonts w:eastAsiaTheme="minorEastAsia"/>
              </w:rPr>
              <w:t>即</w:t>
            </w:r>
            <w:r w:rsidRPr="002816A4">
              <w:rPr>
                <w:rFonts w:eastAsiaTheme="minorEastAsia"/>
              </w:rPr>
              <w:t>D000</w:t>
            </w:r>
          </w:p>
        </w:tc>
        <w:tc>
          <w:tcPr>
            <w:tcW w:w="1893" w:type="dxa"/>
          </w:tcPr>
          <w:p w:rsidR="002816A4" w:rsidRPr="002816A4" w:rsidRDefault="004F1D80" w:rsidP="002816A4">
            <w:pPr>
              <w:spacing w:line="240" w:lineRule="auto"/>
              <w:rPr>
                <w:rFonts w:asciiTheme="minorHAnsi" w:eastAsiaTheme="minorEastAsia" w:hAnsiTheme="minorHAnsi" w:cstheme="minorBidi"/>
              </w:rPr>
            </w:pPr>
            <w:r>
              <w:rPr>
                <w:rFonts w:hint="eastAsia"/>
              </w:rPr>
              <w:t>图</w:t>
            </w:r>
            <w:r>
              <w:rPr>
                <w:rFonts w:hint="eastAsia"/>
              </w:rPr>
              <w:t>1-</w:t>
            </w:r>
            <w:r>
              <w:t>9</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6</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w:t>
            </w:r>
          </w:p>
        </w:tc>
        <w:tc>
          <w:tcPr>
            <w:tcW w:w="2153" w:type="dxa"/>
          </w:tcPr>
          <w:p w:rsidR="002816A4" w:rsidRPr="002816A4" w:rsidRDefault="004F1D80" w:rsidP="002816A4">
            <w:pPr>
              <w:spacing w:line="240" w:lineRule="exact"/>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0</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5</w:t>
            </w:r>
          </w:p>
        </w:tc>
        <w:tc>
          <w:tcPr>
            <w:tcW w:w="2153" w:type="dxa"/>
          </w:tcPr>
          <w:p w:rsidR="002816A4" w:rsidRPr="002816A4" w:rsidRDefault="004F1D80" w:rsidP="002816A4">
            <w:pPr>
              <w:spacing w:line="240" w:lineRule="auto"/>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1</w:t>
            </w:r>
          </w:p>
        </w:tc>
      </w:tr>
    </w:tbl>
    <w:p w:rsidR="00DC4C12" w:rsidRDefault="00DC4C12" w:rsidP="004F1D80">
      <w:pPr>
        <w:snapToGrid w:val="0"/>
      </w:pPr>
    </w:p>
    <w:p w:rsidR="00DC4C12" w:rsidRDefault="00547A51" w:rsidP="005815FE">
      <w:pPr>
        <w:pStyle w:val="ad"/>
        <w:numPr>
          <w:ilvl w:val="0"/>
          <w:numId w:val="3"/>
        </w:numPr>
        <w:snapToGrid w:val="0"/>
        <w:ind w:firstLineChars="0"/>
      </w:pPr>
      <w:r>
        <w:rPr>
          <w:rFonts w:hint="eastAsia"/>
        </w:rPr>
        <w:t>对应测试数据的运行结果截图</w:t>
      </w:r>
    </w:p>
    <w:p w:rsidR="004F1D80" w:rsidRDefault="004F1D80" w:rsidP="004F1D80">
      <w:pPr>
        <w:pStyle w:val="af5"/>
      </w:pPr>
      <w:r>
        <w:rPr>
          <w:noProof/>
        </w:rPr>
        <w:drawing>
          <wp:inline distT="0" distB="0" distL="0" distR="0" wp14:anchorId="0DEFB865" wp14:editId="04954706">
            <wp:extent cx="2066925" cy="109922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68012" cy="1099807"/>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9 </w:t>
      </w:r>
      <w:r>
        <w:rPr>
          <w:rFonts w:hint="eastAsia"/>
        </w:rPr>
        <w:t>编程题</w:t>
      </w:r>
      <w:r>
        <w:rPr>
          <w:rFonts w:hint="eastAsia"/>
        </w:rPr>
        <w:t>2</w:t>
      </w:r>
      <w:r>
        <w:rPr>
          <w:rFonts w:hint="eastAsia"/>
        </w:rPr>
        <w:t>的</w:t>
      </w:r>
      <w:r w:rsidR="00F769BF">
        <w:rPr>
          <w:rFonts w:hint="eastAsia"/>
        </w:rPr>
        <w:t>测试</w:t>
      </w:r>
      <w:r>
        <w:rPr>
          <w:rFonts w:hint="eastAsia"/>
        </w:rPr>
        <w:t>结果</w:t>
      </w:r>
      <w:r>
        <w:rPr>
          <w:rFonts w:hint="eastAsia"/>
        </w:rPr>
        <w:t>1</w:t>
      </w:r>
    </w:p>
    <w:p w:rsidR="004F1D80" w:rsidRDefault="004F1D80" w:rsidP="004F1D80">
      <w:pPr>
        <w:pStyle w:val="af5"/>
      </w:pPr>
      <w:r>
        <w:rPr>
          <w:noProof/>
        </w:rPr>
        <w:drawing>
          <wp:inline distT="0" distB="0" distL="0" distR="0" wp14:anchorId="2473A1E3" wp14:editId="166EE816">
            <wp:extent cx="2038350" cy="1358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8979" cy="1359319"/>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0 </w:t>
      </w:r>
      <w:r>
        <w:rPr>
          <w:rFonts w:hint="eastAsia"/>
        </w:rPr>
        <w:t>编程题</w:t>
      </w:r>
      <w:r>
        <w:rPr>
          <w:rFonts w:hint="eastAsia"/>
        </w:rPr>
        <w:t>2</w:t>
      </w:r>
      <w:r w:rsidR="00F769BF">
        <w:rPr>
          <w:rFonts w:hint="eastAsia"/>
        </w:rPr>
        <w:t>的测试</w:t>
      </w:r>
      <w:r>
        <w:rPr>
          <w:rFonts w:hint="eastAsia"/>
        </w:rPr>
        <w:t>结果</w:t>
      </w:r>
      <w:r>
        <w:rPr>
          <w:rFonts w:hint="eastAsia"/>
        </w:rPr>
        <w:t>2</w:t>
      </w:r>
    </w:p>
    <w:p w:rsidR="004F1D80" w:rsidRDefault="004F1D80" w:rsidP="004F1D80">
      <w:pPr>
        <w:pStyle w:val="af5"/>
      </w:pPr>
      <w:r>
        <w:rPr>
          <w:noProof/>
        </w:rPr>
        <w:drawing>
          <wp:inline distT="0" distB="0" distL="0" distR="0" wp14:anchorId="00299207" wp14:editId="6A04EB5B">
            <wp:extent cx="1656080" cy="952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60694" cy="955154"/>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1 </w:t>
      </w:r>
      <w:r>
        <w:rPr>
          <w:rFonts w:hint="eastAsia"/>
        </w:rPr>
        <w:t>编程题</w:t>
      </w:r>
      <w:r>
        <w:rPr>
          <w:rFonts w:hint="eastAsia"/>
        </w:rPr>
        <w:t>2</w:t>
      </w:r>
      <w:r w:rsidR="00F769BF">
        <w:rPr>
          <w:rFonts w:hint="eastAsia"/>
        </w:rPr>
        <w:t>的测试</w:t>
      </w:r>
      <w:r>
        <w:rPr>
          <w:rFonts w:hint="eastAsia"/>
        </w:rPr>
        <w:t>结果</w:t>
      </w:r>
      <w:r>
        <w:rPr>
          <w:rFonts w:hint="eastAsia"/>
        </w:rPr>
        <w:t>3</w:t>
      </w:r>
    </w:p>
    <w:p w:rsidR="00B1793B" w:rsidRDefault="00B91481" w:rsidP="00B91481">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91481" w:rsidRDefault="00B91481" w:rsidP="00B91481">
      <w:pPr>
        <w:rPr>
          <w:rFonts w:hAnsi="宋体"/>
        </w:rPr>
      </w:pPr>
      <w:r w:rsidRPr="00B91481">
        <w:rPr>
          <w:rFonts w:hAnsi="宋体" w:hint="eastAsia"/>
          <w:b/>
        </w:rPr>
        <w:t>（</w:t>
      </w:r>
      <w:r w:rsidRPr="00B91481">
        <w:rPr>
          <w:rFonts w:hAnsi="宋体" w:hint="eastAsia"/>
          <w:b/>
        </w:rPr>
        <w:t>3</w:t>
      </w:r>
      <w:r w:rsidRPr="00B91481">
        <w:rPr>
          <w:rFonts w:hAnsi="宋体" w:hint="eastAsia"/>
          <w:b/>
        </w:rPr>
        <w:t>）</w:t>
      </w:r>
      <w:r>
        <w:rPr>
          <w:rFonts w:hAnsi="宋体" w:hint="eastAsia"/>
        </w:rPr>
        <w:t>IP</w:t>
      </w:r>
      <w:r>
        <w:rPr>
          <w:rFonts w:hAnsi="宋体" w:hint="eastAsia"/>
        </w:rPr>
        <w:t>地址通常是</w:t>
      </w:r>
      <w:r>
        <w:rPr>
          <w:rFonts w:hAnsi="宋体" w:hint="eastAsia"/>
        </w:rPr>
        <w:t>4</w:t>
      </w:r>
      <w:r>
        <w:rPr>
          <w:rFonts w:hAnsi="宋体" w:hint="eastAsia"/>
        </w:rPr>
        <w:t>个用句点分隔的小整数（即点分十进制），如</w:t>
      </w:r>
      <w:r>
        <w:rPr>
          <w:rFonts w:hAnsi="宋体" w:hint="eastAsia"/>
        </w:rPr>
        <w:t>32.55.1.102</w:t>
      </w:r>
      <w:r>
        <w:rPr>
          <w:rFonts w:hAnsi="宋体" w:hint="eastAsia"/>
        </w:rPr>
        <w:t>。这些地址在机器中用无符号长整形表示。编写一个程序，以机器存储的形式读入一个互联网</w:t>
      </w:r>
      <w:r>
        <w:rPr>
          <w:rFonts w:hAnsi="宋体" w:hint="eastAsia"/>
        </w:rPr>
        <w:t>IP</w:t>
      </w:r>
      <w:r>
        <w:rPr>
          <w:rFonts w:hAnsi="宋体" w:hint="eastAsia"/>
        </w:rPr>
        <w:t>地址，对其译码，然后用常见的句点分隔的</w:t>
      </w:r>
      <w:r>
        <w:rPr>
          <w:rFonts w:hAnsi="宋体" w:hint="eastAsia"/>
        </w:rPr>
        <w:t>4</w:t>
      </w:r>
      <w:r>
        <w:rPr>
          <w:rFonts w:hAnsi="宋体" w:hint="eastAsia"/>
        </w:rPr>
        <w:t>部分的形式输出。</w:t>
      </w:r>
      <w:r>
        <w:rPr>
          <w:rFonts w:hAnsi="宋体" w:hint="eastAsia"/>
        </w:rPr>
        <w:t xml:space="preserve"> </w:t>
      </w:r>
    </w:p>
    <w:p w:rsidR="00B91481" w:rsidRDefault="00B91481" w:rsidP="0092166A">
      <w:pPr>
        <w:ind w:firstLine="420"/>
        <w:rPr>
          <w:rFonts w:hAnsi="宋体"/>
        </w:rPr>
      </w:pPr>
      <w:r>
        <w:rPr>
          <w:rFonts w:hAnsi="宋体" w:hint="eastAsia"/>
        </w:rPr>
        <w:t>例如，整形</w:t>
      </w:r>
      <w:r>
        <w:rPr>
          <w:rFonts w:hAnsi="宋体" w:hint="eastAsia"/>
        </w:rPr>
        <w:t>676879571</w:t>
      </w:r>
      <w:r>
        <w:rPr>
          <w:rFonts w:hAnsi="宋体" w:hint="eastAsia"/>
        </w:rPr>
        <w:t>二进制表示就是：</w:t>
      </w:r>
      <w:r>
        <w:rPr>
          <w:rFonts w:hAnsi="宋体" w:hint="eastAsia"/>
        </w:rPr>
        <w:t xml:space="preserve">00101000 01011000 01011100 </w:t>
      </w:r>
      <w:r>
        <w:rPr>
          <w:rFonts w:hAnsi="宋体" w:hint="eastAsia"/>
        </w:rPr>
        <w:lastRenderedPageBreak/>
        <w:t>11010011</w:t>
      </w:r>
      <w:r>
        <w:rPr>
          <w:rFonts w:hAnsi="宋体" w:hint="eastAsia"/>
        </w:rPr>
        <w:t>，按照</w:t>
      </w:r>
      <w:r>
        <w:rPr>
          <w:rFonts w:hAnsi="宋体" w:hint="eastAsia"/>
        </w:rPr>
        <w:t>8</w:t>
      </w:r>
      <w:r>
        <w:rPr>
          <w:rFonts w:hAnsi="宋体" w:hint="eastAsia"/>
        </w:rPr>
        <w:t>位一组可表示为：</w:t>
      </w:r>
      <w:r>
        <w:rPr>
          <w:rFonts w:hAnsi="宋体" w:hint="eastAsia"/>
        </w:rPr>
        <w:t>40 88 92 211</w:t>
      </w:r>
      <w:r>
        <w:rPr>
          <w:rFonts w:hAnsi="宋体" w:hint="eastAsia"/>
        </w:rPr>
        <w:t>，由于</w:t>
      </w:r>
      <w:r>
        <w:rPr>
          <w:rFonts w:hAnsi="宋体" w:hint="eastAsia"/>
        </w:rPr>
        <w:t>CPU</w:t>
      </w:r>
      <w:r>
        <w:rPr>
          <w:rFonts w:hAnsi="宋体" w:hint="eastAsia"/>
        </w:rPr>
        <w:t>处理数据的差异，它的顺序是颠倒的，所有最终格式为</w:t>
      </w:r>
      <w:r>
        <w:rPr>
          <w:rFonts w:hAnsi="宋体" w:hint="eastAsia"/>
        </w:rPr>
        <w:t>211.92.88.40</w:t>
      </w:r>
      <w:r>
        <w:rPr>
          <w:rFonts w:hAnsi="宋体" w:hint="eastAsia"/>
        </w:rPr>
        <w:t>。</w:t>
      </w:r>
    </w:p>
    <w:p w:rsidR="00DB0947" w:rsidRPr="00B371FF" w:rsidRDefault="00DB0947" w:rsidP="00DB0947">
      <w:pPr>
        <w:rPr>
          <w:rStyle w:val="af0"/>
        </w:rPr>
      </w:pPr>
      <w:r>
        <w:rPr>
          <w:rStyle w:val="af0"/>
          <w:rFonts w:hint="eastAsia"/>
        </w:rPr>
        <w:t>解答：</w:t>
      </w:r>
    </w:p>
    <w:p w:rsidR="00DB0947" w:rsidRDefault="00DB0947" w:rsidP="00DB0947">
      <w:pPr>
        <w:snapToGrid w:val="0"/>
        <w:ind w:left="426"/>
      </w:pPr>
      <w:r>
        <w:rPr>
          <w:rFonts w:hint="eastAsia"/>
        </w:rPr>
        <w:t>1</w:t>
      </w:r>
      <w:r>
        <w:rPr>
          <w:rFonts w:hint="eastAsia"/>
        </w:rPr>
        <w:t>）解题思路：</w:t>
      </w:r>
      <w:r w:rsidR="00A16134" w:rsidRPr="00A16134">
        <w:rPr>
          <w:rFonts w:hint="eastAsia"/>
        </w:rPr>
        <w:t>用逻辑尺与</w:t>
      </w:r>
      <w:r w:rsidR="00A16134">
        <w:rPr>
          <w:rFonts w:hint="eastAsia"/>
        </w:rPr>
        <w:t>输入的十进制表示的</w:t>
      </w:r>
      <w:r w:rsidR="00A16134">
        <w:rPr>
          <w:rFonts w:hint="eastAsia"/>
        </w:rPr>
        <w:t>IP</w:t>
      </w:r>
      <w:r w:rsidR="00A16134">
        <w:rPr>
          <w:rFonts w:hint="eastAsia"/>
        </w:rPr>
        <w:t>地址</w:t>
      </w:r>
      <w:r w:rsidR="00A16134" w:rsidRPr="00A16134">
        <w:rPr>
          <w:rFonts w:hint="eastAsia"/>
        </w:rPr>
        <w:t>进行按位与，</w:t>
      </w:r>
      <w:r w:rsidR="00A16134">
        <w:rPr>
          <w:rFonts w:hint="eastAsia"/>
        </w:rPr>
        <w:t>分别</w:t>
      </w:r>
      <w:r w:rsidR="00A16134" w:rsidRPr="00A16134">
        <w:rPr>
          <w:rFonts w:hint="eastAsia"/>
        </w:rPr>
        <w:t>取出</w:t>
      </w:r>
      <w:r w:rsidR="00A16134">
        <w:rPr>
          <w:rFonts w:hint="eastAsia"/>
        </w:rPr>
        <w:t>其</w:t>
      </w:r>
      <w:r w:rsidR="00A16134" w:rsidRPr="00A16134">
        <w:rPr>
          <w:rFonts w:hint="eastAsia"/>
        </w:rPr>
        <w:t>4</w:t>
      </w:r>
      <w:r w:rsidR="00A16134" w:rsidRPr="00A16134">
        <w:rPr>
          <w:rFonts w:hint="eastAsia"/>
        </w:rPr>
        <w:t>个字节</w:t>
      </w:r>
      <w:r w:rsidR="00A16134">
        <w:rPr>
          <w:rFonts w:hint="eastAsia"/>
        </w:rPr>
        <w:t>并相应右移对应位后，倒序输出所得的</w:t>
      </w:r>
      <w:r w:rsidR="00A16134">
        <w:rPr>
          <w:rFonts w:hint="eastAsia"/>
        </w:rPr>
        <w:t>4</w:t>
      </w:r>
      <w:r w:rsidR="00A16134">
        <w:rPr>
          <w:rFonts w:hint="eastAsia"/>
        </w:rPr>
        <w:t>个整数与句点即可。</w:t>
      </w:r>
    </w:p>
    <w:p w:rsidR="00DB0947" w:rsidRDefault="00DB0947" w:rsidP="00DB0947">
      <w:pPr>
        <w:snapToGrid w:val="0"/>
        <w:ind w:left="426"/>
      </w:pPr>
      <w:r>
        <w:rPr>
          <w:rFonts w:hint="eastAsia"/>
        </w:rPr>
        <w:t>算法流程如图</w:t>
      </w:r>
      <w:r>
        <w:rPr>
          <w:rFonts w:hint="eastAsia"/>
        </w:rPr>
        <w:t>1-</w:t>
      </w:r>
      <w:r>
        <w:t>12</w:t>
      </w:r>
      <w:r>
        <w:rPr>
          <w:rFonts w:hint="eastAsia"/>
        </w:rPr>
        <w:t>所示：</w:t>
      </w:r>
    </w:p>
    <w:p w:rsidR="00B91481" w:rsidRDefault="00083800" w:rsidP="00A16134">
      <w:pPr>
        <w:pStyle w:val="af5"/>
      </w:pPr>
      <w:r>
        <w:object w:dxaOrig="4710" w:dyaOrig="6705">
          <v:shape id="_x0000_i1028" type="#_x0000_t75" style="width:191pt;height:225pt" o:ole="">
            <v:imagedata r:id="rId30" o:title=""/>
          </v:shape>
          <o:OLEObject Type="Embed" ProgID="Visio.Drawing.15" ShapeID="_x0000_i1028" DrawAspect="Content" ObjectID="_1576012662" r:id="rId31"/>
        </w:object>
      </w:r>
    </w:p>
    <w:p w:rsidR="00A16134" w:rsidRDefault="00A16134" w:rsidP="00A16134">
      <w:pPr>
        <w:pStyle w:val="af5"/>
      </w:pPr>
      <w:r>
        <w:rPr>
          <w:rFonts w:hint="eastAsia"/>
        </w:rPr>
        <w:t>图</w:t>
      </w:r>
      <w:r w:rsidR="006F054C">
        <w:rPr>
          <w:rFonts w:hint="eastAsia"/>
        </w:rPr>
        <w:t>1-</w:t>
      </w:r>
      <w:r w:rsidR="006F054C">
        <w:t xml:space="preserve">12 </w:t>
      </w:r>
      <w:r w:rsidR="006F054C">
        <w:rPr>
          <w:rFonts w:hint="eastAsia"/>
        </w:rPr>
        <w:t>编程题</w:t>
      </w:r>
      <w:r w:rsidR="006F054C">
        <w:rPr>
          <w:rFonts w:hint="eastAsia"/>
        </w:rPr>
        <w:t>3</w:t>
      </w:r>
      <w:r w:rsidR="006F054C">
        <w:rPr>
          <w:rFonts w:hint="eastAsia"/>
        </w:rPr>
        <w:t>的程序流程图</w:t>
      </w:r>
    </w:p>
    <w:p w:rsidR="00E7166D" w:rsidRDefault="00DB0947" w:rsidP="00E7166D">
      <w:pPr>
        <w:snapToGrid w:val="0"/>
        <w:ind w:left="426"/>
      </w:pPr>
      <w:r>
        <w:rPr>
          <w:rFonts w:hint="eastAsia"/>
        </w:rPr>
        <w:t>2</w:t>
      </w:r>
      <w:r>
        <w:rPr>
          <w:rFonts w:hint="eastAsia"/>
        </w:rPr>
        <w:t>）源程序清单</w:t>
      </w:r>
    </w:p>
    <w:p w:rsidR="003B32FE" w:rsidRDefault="003B32FE" w:rsidP="00E7166D">
      <w:pPr>
        <w:snapToGrid w:val="0"/>
        <w:ind w:left="426" w:firstLine="414"/>
      </w:pPr>
      <w:r>
        <w:t>#include&lt;stdio.h&gt;</w:t>
      </w:r>
    </w:p>
    <w:p w:rsidR="003B32FE" w:rsidRDefault="003B32FE" w:rsidP="003B32FE">
      <w:pPr>
        <w:pStyle w:val="af9"/>
        <w:ind w:leftChars="300" w:left="720"/>
      </w:pPr>
      <w:r>
        <w:t>int main(void) {</w:t>
      </w:r>
    </w:p>
    <w:p w:rsidR="003B32FE" w:rsidRDefault="003B32FE" w:rsidP="003B32FE">
      <w:pPr>
        <w:pStyle w:val="af9"/>
        <w:ind w:leftChars="300" w:left="720"/>
      </w:pPr>
      <w:r>
        <w:t xml:space="preserve">    unsigned long num;</w:t>
      </w:r>
    </w:p>
    <w:p w:rsidR="003B32FE" w:rsidRDefault="003B32FE" w:rsidP="003B32FE">
      <w:pPr>
        <w:pStyle w:val="af9"/>
        <w:ind w:leftChars="300" w:left="720"/>
      </w:pPr>
      <w:r>
        <w:t xml:space="preserve">    unsigned short place1, place2, place3, place4;</w:t>
      </w:r>
    </w:p>
    <w:p w:rsidR="003B32FE" w:rsidRDefault="003B32FE" w:rsidP="003B32FE">
      <w:pPr>
        <w:pStyle w:val="af9"/>
        <w:ind w:leftChars="300" w:left="720"/>
      </w:pPr>
      <w:r>
        <w:t xml:space="preserve">    scanf("%lu", &amp;num);</w:t>
      </w:r>
    </w:p>
    <w:p w:rsidR="003B32FE" w:rsidRDefault="003B32FE" w:rsidP="003B32FE">
      <w:pPr>
        <w:pStyle w:val="af9"/>
        <w:ind w:leftChars="300" w:left="720"/>
      </w:pPr>
      <w:r>
        <w:t xml:space="preserve">    place1 = (num &amp; 0xFF000000) &gt;&gt; (6 * 4);</w:t>
      </w:r>
    </w:p>
    <w:p w:rsidR="003B32FE" w:rsidRDefault="003B32FE" w:rsidP="003B32FE">
      <w:pPr>
        <w:pStyle w:val="af9"/>
        <w:ind w:leftChars="300" w:left="720"/>
      </w:pPr>
      <w:r>
        <w:t xml:space="preserve">    place2 = (num &amp; 0x00FF0000) &gt;&gt; (4 * 4);</w:t>
      </w:r>
    </w:p>
    <w:p w:rsidR="003B32FE" w:rsidRDefault="003B32FE" w:rsidP="003B32FE">
      <w:pPr>
        <w:pStyle w:val="af9"/>
        <w:ind w:leftChars="300" w:left="720"/>
      </w:pPr>
      <w:r>
        <w:t xml:space="preserve">    place3 = (num &amp; 0x0000FF00) &gt;&gt; (2 * 4);</w:t>
      </w:r>
    </w:p>
    <w:p w:rsidR="003B32FE" w:rsidRDefault="003B32FE" w:rsidP="003B32FE">
      <w:pPr>
        <w:pStyle w:val="af9"/>
        <w:ind w:leftChars="300" w:left="720"/>
      </w:pPr>
      <w:r>
        <w:t xml:space="preserve">    place4 = (num &amp; 0x000000FF) &gt;&gt; (0 * 4);</w:t>
      </w:r>
    </w:p>
    <w:p w:rsidR="003B32FE" w:rsidRDefault="003B32FE" w:rsidP="003B32FE">
      <w:pPr>
        <w:pStyle w:val="af9"/>
        <w:ind w:leftChars="300" w:left="720"/>
      </w:pPr>
      <w:r>
        <w:rPr>
          <w:rFonts w:hint="eastAsia"/>
        </w:rPr>
        <w:t xml:space="preserve">    printf("%hu.%hu.%hu.%hu\n", place4, place3, place2, place1); </w:t>
      </w:r>
    </w:p>
    <w:p w:rsidR="00062334" w:rsidRDefault="003B32FE" w:rsidP="00062334">
      <w:pPr>
        <w:pStyle w:val="af9"/>
        <w:ind w:leftChars="300" w:left="720" w:firstLine="480"/>
      </w:pPr>
      <w:r>
        <w:t>return 0;</w:t>
      </w:r>
    </w:p>
    <w:p w:rsidR="00E7166D" w:rsidRDefault="003B32FE" w:rsidP="00E7166D">
      <w:pPr>
        <w:pStyle w:val="af9"/>
        <w:ind w:leftChars="300" w:left="720"/>
      </w:pPr>
      <w:r>
        <w:t>}</w:t>
      </w:r>
    </w:p>
    <w:p w:rsidR="00DB0947" w:rsidRDefault="00DB0947" w:rsidP="00E7166D">
      <w:pPr>
        <w:pStyle w:val="af9"/>
        <w:ind w:leftChars="300" w:left="720"/>
      </w:pPr>
      <w:r>
        <w:rPr>
          <w:rFonts w:hint="eastAsia"/>
        </w:rPr>
        <w:t>3</w:t>
      </w:r>
      <w:r>
        <w:rPr>
          <w:rFonts w:hint="eastAsia"/>
        </w:rPr>
        <w:t>）测试</w:t>
      </w:r>
    </w:p>
    <w:p w:rsidR="00DB0947" w:rsidRDefault="00DB0947" w:rsidP="005815FE">
      <w:pPr>
        <w:pStyle w:val="ad"/>
        <w:numPr>
          <w:ilvl w:val="0"/>
          <w:numId w:val="4"/>
        </w:numPr>
        <w:snapToGrid w:val="0"/>
        <w:ind w:firstLineChars="0"/>
      </w:pPr>
      <w:r>
        <w:rPr>
          <w:rFonts w:hint="eastAsia"/>
        </w:rPr>
        <w:t>测试数据：输入</w:t>
      </w:r>
      <w:r>
        <w:rPr>
          <w:rFonts w:hAnsi="宋体" w:hint="eastAsia"/>
        </w:rPr>
        <w:t>676879571</w:t>
      </w:r>
      <w:r>
        <w:rPr>
          <w:rFonts w:hAnsi="宋体" w:hint="eastAsia"/>
        </w:rPr>
        <w:t>，二进制表示是：</w:t>
      </w:r>
      <w:r>
        <w:rPr>
          <w:rFonts w:hAnsi="宋体" w:hint="eastAsia"/>
        </w:rPr>
        <w:t>00101000 01011000 01011100 11010011</w:t>
      </w:r>
      <w:r>
        <w:rPr>
          <w:rFonts w:hAnsi="宋体" w:hint="eastAsia"/>
        </w:rPr>
        <w:t>，即</w:t>
      </w:r>
      <w:r>
        <w:rPr>
          <w:rFonts w:hAnsi="宋体" w:hint="eastAsia"/>
        </w:rPr>
        <w:t>40 88 92 211</w:t>
      </w:r>
      <w:r>
        <w:rPr>
          <w:rFonts w:hAnsi="宋体" w:hint="eastAsia"/>
        </w:rPr>
        <w:t>，于是由题意，输出的</w:t>
      </w:r>
      <w:r>
        <w:rPr>
          <w:rFonts w:hAnsi="宋体" w:hint="eastAsia"/>
        </w:rPr>
        <w:t>IP</w:t>
      </w:r>
      <w:r>
        <w:rPr>
          <w:rFonts w:hAnsi="宋体" w:hint="eastAsia"/>
        </w:rPr>
        <w:t>地址</w:t>
      </w:r>
      <w:r>
        <w:rPr>
          <w:rFonts w:hAnsi="宋体" w:hint="eastAsia"/>
        </w:rPr>
        <w:lastRenderedPageBreak/>
        <w:t>应为</w:t>
      </w:r>
      <w:r>
        <w:rPr>
          <w:rFonts w:hAnsi="宋体" w:hint="eastAsia"/>
        </w:rPr>
        <w:t>211.92.88.40</w:t>
      </w:r>
      <w:r>
        <w:rPr>
          <w:rFonts w:hAnsi="宋体" w:hint="eastAsia"/>
        </w:rPr>
        <w:t>，程序运行结果如图</w:t>
      </w:r>
      <w:r>
        <w:rPr>
          <w:rFonts w:hAnsi="宋体" w:hint="eastAsia"/>
        </w:rPr>
        <w:t>1-13</w:t>
      </w:r>
      <w:r>
        <w:rPr>
          <w:rFonts w:hAnsi="宋体" w:hint="eastAsia"/>
        </w:rPr>
        <w:t>所示。</w:t>
      </w:r>
    </w:p>
    <w:p w:rsidR="00DB0947" w:rsidRDefault="00DB0947" w:rsidP="005815FE">
      <w:pPr>
        <w:pStyle w:val="ad"/>
        <w:numPr>
          <w:ilvl w:val="0"/>
          <w:numId w:val="4"/>
        </w:numPr>
        <w:snapToGrid w:val="0"/>
        <w:ind w:firstLineChars="0"/>
      </w:pPr>
      <w:r>
        <w:rPr>
          <w:rFonts w:hint="eastAsia"/>
        </w:rPr>
        <w:t>对应测试数据的运行结果截图：</w:t>
      </w:r>
    </w:p>
    <w:p w:rsidR="00A16134" w:rsidRDefault="00A16134" w:rsidP="00A16134">
      <w:pPr>
        <w:pStyle w:val="af5"/>
        <w:ind w:left="780"/>
      </w:pPr>
      <w:r>
        <w:rPr>
          <w:noProof/>
        </w:rPr>
        <w:drawing>
          <wp:inline distT="0" distB="0" distL="0" distR="0" wp14:anchorId="1C9092DE" wp14:editId="21E707C1">
            <wp:extent cx="1688920" cy="1078523"/>
            <wp:effectExtent l="0" t="0" r="698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2085" cy="1086930"/>
                    </a:xfrm>
                    <a:prstGeom prst="rect">
                      <a:avLst/>
                    </a:prstGeom>
                  </pic:spPr>
                </pic:pic>
              </a:graphicData>
            </a:graphic>
          </wp:inline>
        </w:drawing>
      </w:r>
    </w:p>
    <w:p w:rsidR="00A16134" w:rsidRDefault="00A16134" w:rsidP="00A16134">
      <w:pPr>
        <w:pStyle w:val="af5"/>
        <w:ind w:left="780"/>
      </w:pPr>
      <w:r>
        <w:rPr>
          <w:rFonts w:hint="eastAsia"/>
        </w:rPr>
        <w:t>图</w:t>
      </w:r>
      <w:r>
        <w:rPr>
          <w:rFonts w:hint="eastAsia"/>
        </w:rPr>
        <w:t>1-</w:t>
      </w:r>
      <w:r>
        <w:t xml:space="preserve">11 </w:t>
      </w:r>
      <w:r>
        <w:rPr>
          <w:rFonts w:hint="eastAsia"/>
        </w:rPr>
        <w:t>编程题</w:t>
      </w:r>
      <w:r>
        <w:t>3</w:t>
      </w:r>
      <w:r w:rsidR="00F769BF">
        <w:rPr>
          <w:rFonts w:hint="eastAsia"/>
        </w:rPr>
        <w:t>的测试</w:t>
      </w:r>
      <w:r>
        <w:rPr>
          <w:rFonts w:hint="eastAsia"/>
        </w:rPr>
        <w:t>结果</w:t>
      </w:r>
      <w:r>
        <w:t>1</w:t>
      </w:r>
    </w:p>
    <w:p w:rsidR="00DB0947" w:rsidRPr="005D4F89" w:rsidRDefault="00A16134" w:rsidP="005D4F89">
      <w:pPr>
        <w:ind w:left="780"/>
        <w:rPr>
          <w:rFonts w:ascii="宋体" w:hAnsi="宋体"/>
          <w:bCs/>
        </w:rPr>
      </w:pPr>
      <w:r w:rsidRPr="00A16134">
        <w:rPr>
          <w:rStyle w:val="af0"/>
          <w:rFonts w:ascii="宋体" w:hAnsi="宋体" w:hint="eastAsia"/>
          <w:b w:val="0"/>
        </w:rPr>
        <w:t>说明上述运行结果与理论分析吻合，验证了程序的正确性。</w:t>
      </w:r>
    </w:p>
    <w:p w:rsidR="005D4F89" w:rsidRDefault="005D4F89" w:rsidP="005D4F89">
      <w:pPr>
        <w:pStyle w:val="120"/>
        <w:spacing w:before="156"/>
      </w:pPr>
      <w:bookmarkStart w:id="5" w:name="_Toc500444767"/>
      <w:r>
        <w:rPr>
          <w:rFonts w:hint="eastAsia"/>
        </w:rPr>
        <w:t xml:space="preserve">1.3 </w:t>
      </w:r>
      <w:r>
        <w:rPr>
          <w:rFonts w:hint="eastAsia"/>
        </w:rPr>
        <w:t>自设题</w:t>
      </w:r>
      <w:bookmarkEnd w:id="5"/>
    </w:p>
    <w:p w:rsidR="00CD752C" w:rsidRDefault="00AD3447" w:rsidP="009F0D8B">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一）</w:t>
      </w:r>
      <w:r w:rsidR="009F0D8B">
        <w:rPr>
          <w:rFonts w:hint="eastAsia"/>
        </w:rPr>
        <w:t>——计算器的基本框架及输入输出处理</w:t>
      </w:r>
    </w:p>
    <w:p w:rsidR="009F0D8B" w:rsidRDefault="009F0D8B" w:rsidP="009F0D8B">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流程设计以及基本输入输出部分的设计。</w:t>
      </w:r>
    </w:p>
    <w:p w:rsidR="000A78EB" w:rsidRDefault="009F0D8B" w:rsidP="009F0D8B">
      <w:pPr>
        <w:spacing w:line="300" w:lineRule="auto"/>
      </w:pPr>
      <w:r w:rsidRPr="00885843">
        <w:rPr>
          <w:b/>
        </w:rPr>
        <w:t>（</w:t>
      </w:r>
      <w:r w:rsidRPr="00885843">
        <w:rPr>
          <w:b/>
        </w:rPr>
        <w:t>3</w:t>
      </w:r>
      <w:r w:rsidRPr="00885843">
        <w:rPr>
          <w:b/>
        </w:rPr>
        <w:t>）</w:t>
      </w:r>
      <w:r w:rsidRPr="00885843">
        <w:t>实验程序：</w:t>
      </w:r>
    </w:p>
    <w:p w:rsidR="007211E4" w:rsidRDefault="000A78EB" w:rsidP="004F7B9F">
      <w:pPr>
        <w:spacing w:line="300" w:lineRule="auto"/>
        <w:ind w:left="420" w:firstLine="420"/>
      </w:pPr>
      <w:r>
        <w:rPr>
          <w:rFonts w:hint="eastAsia"/>
        </w:rPr>
        <w:t>将计算器功能的实现分为读取输入，计算，输出三部分，分别置于源文件</w:t>
      </w:r>
      <w:r w:rsidR="00816498" w:rsidRPr="00816498">
        <w:rPr>
          <w:rStyle w:val="aff"/>
        </w:rPr>
        <w:t>reading.c</w:t>
      </w:r>
      <w:r w:rsidR="007211E4" w:rsidRPr="007211E4">
        <w:t xml:space="preserve"> </w:t>
      </w:r>
      <w:r w:rsidR="00816498" w:rsidRPr="00816498">
        <w:t>，</w:t>
      </w:r>
      <w:r w:rsidRPr="00816498">
        <w:rPr>
          <w:rStyle w:val="aff"/>
        </w:rPr>
        <w:t>calculating.c</w:t>
      </w:r>
      <w:r w:rsidR="007211E4" w:rsidRPr="007211E4">
        <w:t xml:space="preserve"> </w:t>
      </w:r>
      <w:r w:rsidR="00816498" w:rsidRPr="00816498">
        <w:t>，</w:t>
      </w:r>
      <w:r w:rsidR="00816498" w:rsidRPr="00816498">
        <w:rPr>
          <w:rStyle w:val="aff"/>
        </w:rPr>
        <w:t>output.c</w:t>
      </w:r>
      <w:r w:rsidR="007211E4" w:rsidRPr="007211E4">
        <w:t xml:space="preserve"> </w:t>
      </w:r>
      <w:r w:rsidR="00816498" w:rsidRPr="007211E4">
        <w:t>中</w:t>
      </w:r>
      <w:r w:rsidR="005E0717">
        <w:rPr>
          <w:rFonts w:hint="eastAsia"/>
        </w:rPr>
        <w:t>，建立库文件</w:t>
      </w:r>
      <w:r w:rsidR="005E0717">
        <w:rPr>
          <w:rStyle w:val="aff"/>
        </w:rPr>
        <w:t>why_calculator.h</w:t>
      </w:r>
      <w:r w:rsidR="004B2DF2">
        <w:rPr>
          <w:rStyle w:val="aff"/>
          <w:rFonts w:hint="eastAsia"/>
        </w:rPr>
        <w:t>，主文件</w:t>
      </w:r>
      <w:r w:rsidR="004B2DF2">
        <w:rPr>
          <w:rStyle w:val="aff"/>
          <w:rFonts w:hint="eastAsia"/>
        </w:rPr>
        <w:t>why_calculator.c</w:t>
      </w:r>
      <w:r w:rsidR="005E0717" w:rsidRPr="007211E4">
        <w:rPr>
          <w:rFonts w:hint="eastAsia"/>
        </w:rPr>
        <w:t>。</w:t>
      </w:r>
    </w:p>
    <w:p w:rsidR="007211E4" w:rsidRDefault="007211E4" w:rsidP="007211E4">
      <w:pPr>
        <w:spacing w:line="300" w:lineRule="auto"/>
        <w:ind w:firstLine="420"/>
      </w:pPr>
      <w:r>
        <w:rPr>
          <w:rFonts w:hint="eastAsia"/>
        </w:rPr>
        <w:t>·</w:t>
      </w:r>
      <w:r w:rsidRPr="00816498">
        <w:rPr>
          <w:rStyle w:val="aff"/>
        </w:rPr>
        <w:t>reading.c</w:t>
      </w:r>
      <w:r>
        <w:rPr>
          <w:rStyle w:val="aff"/>
        </w:rPr>
        <w:t>:</w:t>
      </w:r>
      <w:r w:rsidRPr="007211E4">
        <w:rPr>
          <w:rFonts w:hint="eastAsia"/>
        </w:rPr>
        <w:t xml:space="preserve"> </w:t>
      </w:r>
    </w:p>
    <w:p w:rsidR="007211E4" w:rsidRDefault="007211E4" w:rsidP="007211E4">
      <w:pPr>
        <w:spacing w:line="300" w:lineRule="auto"/>
        <w:ind w:left="840"/>
      </w:pPr>
      <w:r>
        <w:rPr>
          <w:rFonts w:hint="eastAsia"/>
        </w:rPr>
        <w:t>1</w:t>
      </w:r>
      <w:r>
        <w:rPr>
          <w:rFonts w:hint="eastAsia"/>
        </w:rPr>
        <w:t>）基本思路：</w:t>
      </w:r>
    </w:p>
    <w:p w:rsidR="007211E4" w:rsidRDefault="007211E4" w:rsidP="009D6B13">
      <w:pPr>
        <w:spacing w:line="300" w:lineRule="auto"/>
        <w:ind w:leftChars="525" w:left="1260"/>
      </w:pPr>
      <w:r>
        <w:rPr>
          <w:rFonts w:hint="eastAsia"/>
        </w:rPr>
        <w:t>在</w:t>
      </w:r>
      <w:r w:rsidRPr="00816498">
        <w:rPr>
          <w:rStyle w:val="aff"/>
        </w:rPr>
        <w:t>reading.c</w:t>
      </w:r>
      <w:r w:rsidRPr="007211E4">
        <w:t xml:space="preserve"> </w:t>
      </w:r>
      <w:r>
        <w:rPr>
          <w:rFonts w:hint="eastAsia"/>
        </w:rPr>
        <w:t>中需实现两个功能：</w:t>
      </w:r>
    </w:p>
    <w:p w:rsidR="007211E4" w:rsidRDefault="007211E4" w:rsidP="009D6B13">
      <w:pPr>
        <w:spacing w:line="300" w:lineRule="auto"/>
        <w:ind w:leftChars="525" w:left="1260"/>
      </w:pPr>
      <w:r>
        <w:rPr>
          <w:rFonts w:hint="eastAsia"/>
        </w:rPr>
        <w:t>1.</w:t>
      </w:r>
      <w:r>
        <w:rPr>
          <w:rFonts w:hint="eastAsia"/>
        </w:rPr>
        <w:t>将输入的中序表达式进行格式化处理，储存在</w:t>
      </w:r>
      <w:r>
        <w:rPr>
          <w:rFonts w:hint="eastAsia"/>
        </w:rPr>
        <w:t>input</w:t>
      </w:r>
      <w:r>
        <w:rPr>
          <w:rFonts w:hint="eastAsia"/>
        </w:rPr>
        <w:t>数组中。</w:t>
      </w:r>
    </w:p>
    <w:p w:rsidR="007211E4" w:rsidRDefault="007211E4" w:rsidP="009D6B13">
      <w:pPr>
        <w:spacing w:line="300" w:lineRule="auto"/>
        <w:ind w:leftChars="525" w:left="1260"/>
      </w:pPr>
      <w:r>
        <w:rPr>
          <w:rFonts w:hint="eastAsia"/>
        </w:rPr>
        <w:t>2.</w:t>
      </w:r>
      <w:r>
        <w:rPr>
          <w:rFonts w:hint="eastAsia"/>
        </w:rPr>
        <w:t>将</w:t>
      </w:r>
      <w:r>
        <w:rPr>
          <w:rFonts w:hint="eastAsia"/>
        </w:rPr>
        <w:t>input</w:t>
      </w:r>
      <w:r>
        <w:rPr>
          <w:rFonts w:hint="eastAsia"/>
        </w:rPr>
        <w:t>数组转换为逆波兰</w:t>
      </w:r>
      <w:r w:rsidR="009D6B13">
        <w:rPr>
          <w:rFonts w:hint="eastAsia"/>
        </w:rPr>
        <w:t>形式的栈</w:t>
      </w:r>
      <w:r>
        <w:rPr>
          <w:rFonts w:hint="eastAsia"/>
        </w:rPr>
        <w:t>repol</w:t>
      </w:r>
      <w:r>
        <w:rPr>
          <w:rFonts w:hint="eastAsia"/>
        </w:rPr>
        <w:t>。</w:t>
      </w:r>
    </w:p>
    <w:p w:rsidR="007211E4" w:rsidRDefault="007211E4" w:rsidP="009D6B13">
      <w:pPr>
        <w:spacing w:line="300" w:lineRule="auto"/>
        <w:ind w:leftChars="525" w:left="1260"/>
      </w:pPr>
      <w:r>
        <w:rPr>
          <w:rFonts w:hint="eastAsia"/>
        </w:rPr>
        <w:t>在本章中只实现功能</w:t>
      </w:r>
      <w:r>
        <w:rPr>
          <w:rFonts w:hint="eastAsia"/>
        </w:rPr>
        <w:t>1</w:t>
      </w:r>
      <w:r>
        <w:rPr>
          <w:rFonts w:hint="eastAsia"/>
        </w:rPr>
        <w:t>，功能</w:t>
      </w:r>
      <w:r>
        <w:rPr>
          <w:rFonts w:hint="eastAsia"/>
        </w:rPr>
        <w:t>2</w:t>
      </w:r>
      <w:r>
        <w:rPr>
          <w:rFonts w:hint="eastAsia"/>
        </w:rPr>
        <w:t>将在后续相关章节中实现。</w:t>
      </w:r>
    </w:p>
    <w:p w:rsidR="009D6B13" w:rsidRDefault="009D6B13" w:rsidP="007211E4">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7211E4" w:rsidRDefault="009D6B13" w:rsidP="009D6B13">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1</w:t>
      </w:r>
      <w:r w:rsidR="00552E00">
        <w:rPr>
          <w:rStyle w:val="aff"/>
          <w:rFonts w:hint="eastAsia"/>
          <w:i w:val="0"/>
          <w:iCs w:val="0"/>
          <w:color w:val="auto"/>
        </w:rPr>
        <w:t>.</w:t>
      </w:r>
      <w:r w:rsidR="00552E00">
        <w:rPr>
          <w:rStyle w:val="aff"/>
          <w:rFonts w:hint="eastAsia"/>
          <w:i w:val="0"/>
          <w:iCs w:val="0"/>
          <w:color w:val="auto"/>
        </w:rPr>
        <w:t>源程序清单</w:t>
      </w:r>
      <w:r>
        <w:rPr>
          <w:rStyle w:val="aff"/>
          <w:rFonts w:hint="eastAsia"/>
          <w:i w:val="0"/>
          <w:iCs w:val="0"/>
          <w:color w:val="auto"/>
        </w:rPr>
        <w:t>。</w:t>
      </w:r>
    </w:p>
    <w:p w:rsidR="009D6B13" w:rsidRDefault="009D6B13" w:rsidP="007211E4">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w:t>
      </w:r>
      <w:r w:rsidR="00552E00">
        <w:rPr>
          <w:rStyle w:val="aff"/>
          <w:rFonts w:hint="eastAsia"/>
          <w:i w:val="0"/>
          <w:iCs w:val="0"/>
          <w:color w:val="auto"/>
        </w:rPr>
        <w:t>见附录</w:t>
      </w:r>
      <w:r w:rsidR="00552E00">
        <w:rPr>
          <w:rStyle w:val="aff"/>
          <w:rFonts w:hint="eastAsia"/>
          <w:i w:val="0"/>
          <w:iCs w:val="0"/>
          <w:color w:val="auto"/>
        </w:rPr>
        <w:t>1</w:t>
      </w:r>
      <w:r w:rsidR="00735244">
        <w:rPr>
          <w:rStyle w:val="aff"/>
          <w:i w:val="0"/>
          <w:iCs w:val="0"/>
          <w:color w:val="auto"/>
        </w:rPr>
        <w:t>.3.1</w:t>
      </w:r>
      <w:r w:rsidR="00552E00">
        <w:rPr>
          <w:rStyle w:val="aff"/>
          <w:rFonts w:hint="eastAsia"/>
          <w:i w:val="0"/>
          <w:iCs w:val="0"/>
          <w:color w:val="auto"/>
        </w:rPr>
        <w:t>.</w:t>
      </w:r>
      <w:r w:rsidR="00552E00">
        <w:rPr>
          <w:rStyle w:val="aff"/>
          <w:rFonts w:hint="eastAsia"/>
          <w:i w:val="0"/>
          <w:iCs w:val="0"/>
          <w:color w:val="auto"/>
        </w:rPr>
        <w:t>测试。</w:t>
      </w:r>
    </w:p>
    <w:p w:rsidR="00552E00" w:rsidRDefault="00552E00" w:rsidP="00552E00">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在</w:t>
      </w:r>
      <w:r w:rsidR="003B32FE">
        <w:rPr>
          <w:rFonts w:hint="eastAsia"/>
        </w:rPr>
        <w:t>output</w:t>
      </w:r>
      <w:r w:rsidR="003B32FE" w:rsidRPr="00816498">
        <w:rPr>
          <w:rStyle w:val="aff"/>
        </w:rPr>
        <w:t>.</w:t>
      </w:r>
      <w:r w:rsidR="003B32FE">
        <w:rPr>
          <w:rStyle w:val="aff"/>
        </w:rPr>
        <w:t>c</w:t>
      </w:r>
      <w:r w:rsidRPr="007211E4">
        <w:t xml:space="preserve"> </w:t>
      </w:r>
      <w:r>
        <w:rPr>
          <w:rFonts w:hint="eastAsia"/>
        </w:rPr>
        <w:t>中需实现两个功能：</w:t>
      </w:r>
    </w:p>
    <w:p w:rsidR="00552E00" w:rsidRDefault="00552E00" w:rsidP="00552E00">
      <w:pPr>
        <w:spacing w:line="300" w:lineRule="auto"/>
        <w:ind w:leftChars="525" w:left="1260"/>
      </w:pPr>
      <w:r>
        <w:rPr>
          <w:rFonts w:hint="eastAsia"/>
        </w:rPr>
        <w:t>1.</w:t>
      </w:r>
      <w:r>
        <w:rPr>
          <w:rFonts w:hint="eastAsia"/>
        </w:rPr>
        <w:t>设置基准输出格式。</w:t>
      </w:r>
    </w:p>
    <w:p w:rsidR="00552E00" w:rsidRDefault="00552E00" w:rsidP="00552E00">
      <w:pPr>
        <w:spacing w:line="300" w:lineRule="auto"/>
        <w:ind w:leftChars="525" w:left="1260"/>
      </w:pPr>
      <w:r>
        <w:rPr>
          <w:rFonts w:hint="eastAsia"/>
        </w:rPr>
        <w:t>2.</w:t>
      </w:r>
      <w:r>
        <w:rPr>
          <w:rFonts w:hint="eastAsia"/>
        </w:rPr>
        <w:t>设置输出结果的精度。</w:t>
      </w:r>
    </w:p>
    <w:p w:rsidR="00552E00" w:rsidRPr="00552E00" w:rsidRDefault="00552E00" w:rsidP="00552E00">
      <w:pPr>
        <w:spacing w:line="300" w:lineRule="auto"/>
        <w:ind w:leftChars="525" w:left="1260"/>
      </w:pPr>
      <w:r>
        <w:lastRenderedPageBreak/>
        <w:t>3.</w:t>
      </w:r>
      <w:r>
        <w:rPr>
          <w:rFonts w:hint="eastAsia"/>
        </w:rPr>
        <w:t>设置异常安全系统。</w:t>
      </w:r>
    </w:p>
    <w:p w:rsidR="00552E00" w:rsidRDefault="00552E00" w:rsidP="00552E00">
      <w:pPr>
        <w:spacing w:line="300" w:lineRule="auto"/>
        <w:ind w:leftChars="525" w:left="1260"/>
      </w:pPr>
      <w:r>
        <w:rPr>
          <w:rFonts w:hint="eastAsia"/>
        </w:rPr>
        <w:t>在本章中只实现功能</w:t>
      </w:r>
      <w:r>
        <w:rPr>
          <w:rFonts w:hint="eastAsia"/>
        </w:rPr>
        <w:t>1</w:t>
      </w:r>
      <w:r>
        <w:rPr>
          <w:rFonts w:hint="eastAsia"/>
        </w:rPr>
        <w:t>、</w:t>
      </w:r>
      <w:r>
        <w:rPr>
          <w:rFonts w:hint="eastAsia"/>
        </w:rPr>
        <w:t>2</w:t>
      </w:r>
      <w:r>
        <w:rPr>
          <w:rFonts w:hint="eastAsia"/>
        </w:rPr>
        <w:t>，功能</w:t>
      </w:r>
      <w:r>
        <w:t>3</w:t>
      </w:r>
      <w:r>
        <w:rPr>
          <w:rFonts w:hint="eastAsia"/>
        </w:rPr>
        <w:t>将在后续相关章节中实现。</w:t>
      </w:r>
    </w:p>
    <w:p w:rsidR="00552E00" w:rsidRDefault="00552E00" w:rsidP="00552E00">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Default="00552E00" w:rsidP="00552E00">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2</w:t>
      </w:r>
      <w:r>
        <w:rPr>
          <w:rStyle w:val="aff"/>
          <w:rFonts w:hint="eastAsia"/>
          <w:i w:val="0"/>
          <w:iCs w:val="0"/>
          <w:color w:val="auto"/>
        </w:rPr>
        <w:t>.</w:t>
      </w:r>
      <w:r>
        <w:rPr>
          <w:rStyle w:val="aff"/>
          <w:rFonts w:hint="eastAsia"/>
          <w:i w:val="0"/>
          <w:iCs w:val="0"/>
          <w:color w:val="auto"/>
        </w:rPr>
        <w:t>源程序清单。</w:t>
      </w:r>
    </w:p>
    <w:p w:rsidR="003B32FE" w:rsidRPr="003B32FE" w:rsidRDefault="00552E00" w:rsidP="003B32FE">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见附录</w:t>
      </w:r>
      <w:r w:rsidR="00735244">
        <w:rPr>
          <w:rStyle w:val="aff"/>
          <w:rFonts w:hint="eastAsia"/>
          <w:i w:val="0"/>
          <w:iCs w:val="0"/>
          <w:color w:val="auto"/>
        </w:rPr>
        <w:t>1.3.</w:t>
      </w:r>
      <w:r>
        <w:rPr>
          <w:rStyle w:val="aff"/>
          <w:i w:val="0"/>
          <w:iCs w:val="0"/>
          <w:color w:val="auto"/>
        </w:rPr>
        <w:t>2</w:t>
      </w:r>
      <w:r>
        <w:rPr>
          <w:rStyle w:val="aff"/>
          <w:rFonts w:hint="eastAsia"/>
          <w:i w:val="0"/>
          <w:iCs w:val="0"/>
          <w:color w:val="auto"/>
        </w:rPr>
        <w:t>.</w:t>
      </w:r>
      <w:r>
        <w:rPr>
          <w:rStyle w:val="aff"/>
          <w:rFonts w:hint="eastAsia"/>
          <w:i w:val="0"/>
          <w:iCs w:val="0"/>
          <w:color w:val="auto"/>
        </w:rPr>
        <w:t>测试。</w:t>
      </w:r>
    </w:p>
    <w:p w:rsidR="00552E00" w:rsidRDefault="00552E00" w:rsidP="00552E00">
      <w:pPr>
        <w:spacing w:line="300" w:lineRule="auto"/>
        <w:ind w:firstLine="420"/>
      </w:pPr>
      <w:bookmarkStart w:id="6" w:name="书签1"/>
      <w:r>
        <w:rPr>
          <w:rFonts w:hint="eastAsia"/>
        </w:rPr>
        <w:t>·</w:t>
      </w:r>
      <w:r w:rsidRPr="00552E00">
        <w:rPr>
          <w:rStyle w:val="aff"/>
        </w:rPr>
        <w:t>why_calculator</w:t>
      </w:r>
      <w:r w:rsidRPr="00816498">
        <w:rPr>
          <w:rStyle w:val="aff"/>
        </w:rPr>
        <w:t>.</w:t>
      </w:r>
      <w:r>
        <w:rPr>
          <w:rStyle w:val="aff"/>
        </w:rPr>
        <w:t>h:</w:t>
      </w:r>
      <w:r w:rsidRPr="007211E4">
        <w:rPr>
          <w:rFonts w:hint="eastAsia"/>
        </w:rPr>
        <w:t xml:space="preserve"> </w:t>
      </w:r>
      <w:bookmarkStart w:id="7" w:name="_Toc404836815"/>
      <w:bookmarkEnd w:id="6"/>
      <w:bookmarkEnd w:id="7"/>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向库中添加本次实现的函数以及必要常量</w:t>
      </w:r>
      <w:r w:rsidR="004B2DF2">
        <w:rPr>
          <w:rFonts w:hint="eastAsia"/>
        </w:rPr>
        <w:t>。</w:t>
      </w:r>
    </w:p>
    <w:p w:rsidR="00E7166D" w:rsidRDefault="00552E00" w:rsidP="00E7166D">
      <w:pPr>
        <w:snapToGrid w:val="0"/>
        <w:ind w:left="426"/>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Pr="00833E90" w:rsidRDefault="00552E00" w:rsidP="00E7166D">
      <w:pPr>
        <w:snapToGrid w:val="0"/>
        <w:ind w:left="546" w:firstLine="414"/>
      </w:pPr>
      <w:r w:rsidRPr="00833E90">
        <w:t>#ifndef _MAIN_H</w:t>
      </w:r>
    </w:p>
    <w:p w:rsidR="00552E00" w:rsidRPr="00833E90" w:rsidRDefault="00552E00" w:rsidP="00833E90">
      <w:pPr>
        <w:pStyle w:val="af9"/>
        <w:ind w:leftChars="400" w:left="960"/>
      </w:pPr>
      <w:r w:rsidRPr="00833E90">
        <w:t>#define _MAIN_H</w:t>
      </w:r>
    </w:p>
    <w:p w:rsidR="00552E00" w:rsidRPr="00833E90" w:rsidRDefault="00552E00" w:rsidP="00833E90">
      <w:pPr>
        <w:pStyle w:val="af9"/>
        <w:ind w:leftChars="400" w:left="960"/>
      </w:pPr>
      <w:r w:rsidRPr="00833E90">
        <w:t>#include&lt;stdio.h&gt;</w:t>
      </w:r>
    </w:p>
    <w:p w:rsidR="00552E00" w:rsidRPr="00833E90" w:rsidRDefault="00552E00" w:rsidP="00833E90">
      <w:pPr>
        <w:pStyle w:val="af9"/>
        <w:ind w:leftChars="400" w:left="960"/>
      </w:pPr>
      <w:r w:rsidRPr="00833E90">
        <w:t>#include&lt;math.h&gt;</w:t>
      </w:r>
    </w:p>
    <w:p w:rsidR="00552E00" w:rsidRPr="00833E90" w:rsidRDefault="00552E00" w:rsidP="00833E90">
      <w:pPr>
        <w:pStyle w:val="af9"/>
        <w:ind w:leftChars="400" w:left="960"/>
      </w:pPr>
      <w:r w:rsidRPr="00833E90">
        <w:t>#include&lt;string.h&gt;</w:t>
      </w:r>
    </w:p>
    <w:p w:rsidR="00552E00" w:rsidRPr="00833E90" w:rsidRDefault="00552E00" w:rsidP="00833E90">
      <w:pPr>
        <w:pStyle w:val="af9"/>
        <w:ind w:leftChars="400" w:left="960"/>
      </w:pPr>
      <w:r w:rsidRPr="00833E90">
        <w:t>#include&lt;malloc.h&gt;</w:t>
      </w:r>
    </w:p>
    <w:p w:rsidR="00552E00" w:rsidRPr="00833E90" w:rsidRDefault="00552E00" w:rsidP="00833E90">
      <w:pPr>
        <w:pStyle w:val="af9"/>
        <w:ind w:leftChars="400" w:left="960"/>
      </w:pPr>
      <w:r w:rsidRPr="00833E90">
        <w:t>#include&lt;stdlib.h&gt;</w:t>
      </w:r>
    </w:p>
    <w:p w:rsidR="00552E00" w:rsidRPr="00833E90" w:rsidRDefault="00552E00" w:rsidP="00833E90">
      <w:pPr>
        <w:pStyle w:val="af9"/>
        <w:ind w:leftChars="400" w:left="960"/>
      </w:pPr>
      <w:r w:rsidRPr="00833E90">
        <w:t>#define MAXSIZE 500//</w:t>
      </w:r>
      <w:r w:rsidRPr="00833E90">
        <w:rPr>
          <w:rFonts w:hint="eastAsia"/>
        </w:rPr>
        <w:t>输入表达式的最大长度</w:t>
      </w:r>
    </w:p>
    <w:p w:rsidR="00552E00" w:rsidRPr="00833E90" w:rsidRDefault="00552E00" w:rsidP="00833E90">
      <w:pPr>
        <w:pStyle w:val="af9"/>
        <w:ind w:leftChars="400" w:left="960"/>
      </w:pPr>
      <w:r w:rsidRPr="00833E90">
        <w:t>int readinput(char *input, char *buf);//"reading.c"</w:t>
      </w:r>
    </w:p>
    <w:p w:rsidR="00552E00" w:rsidRPr="00833E90" w:rsidRDefault="00552E00" w:rsidP="00833E90">
      <w:pPr>
        <w:pStyle w:val="af9"/>
        <w:ind w:leftChars="400" w:left="960"/>
      </w:pPr>
      <w:r w:rsidRPr="00833E90">
        <w:t>int preciquest(void);//"output.c"</w:t>
      </w:r>
    </w:p>
    <w:p w:rsidR="00552E00" w:rsidRPr="00833E90" w:rsidRDefault="00552E00" w:rsidP="00833E90">
      <w:pPr>
        <w:pStyle w:val="af9"/>
        <w:ind w:leftChars="400" w:left="960"/>
      </w:pPr>
      <w:r w:rsidRPr="00833E90">
        <w:t>void baseoutput(void);//"output.c"</w:t>
      </w:r>
    </w:p>
    <w:p w:rsidR="00552E00" w:rsidRPr="00833E90" w:rsidRDefault="00552E00" w:rsidP="00833E90">
      <w:pPr>
        <w:pStyle w:val="af9"/>
        <w:ind w:leftChars="400" w:left="960"/>
      </w:pPr>
      <w:r w:rsidRPr="00833E90">
        <w:t>void endingoutput(void);//"output.c"</w:t>
      </w:r>
    </w:p>
    <w:p w:rsidR="00552E00" w:rsidRPr="00833E90" w:rsidRDefault="00552E00" w:rsidP="00833E90">
      <w:pPr>
        <w:pStyle w:val="af9"/>
        <w:ind w:leftChars="400" w:left="960"/>
      </w:pPr>
      <w:r w:rsidRPr="00833E90">
        <w:t>void outputhelp(void);//"output.c"</w:t>
      </w:r>
    </w:p>
    <w:p w:rsidR="00552E00" w:rsidRPr="00833E90" w:rsidRDefault="00552E00" w:rsidP="00833E90">
      <w:pPr>
        <w:pStyle w:val="af9"/>
        <w:ind w:leftChars="400" w:left="960"/>
      </w:pPr>
      <w:r w:rsidRPr="00833E90">
        <w:t>void outputresult(double result);//"output.c"</w:t>
      </w:r>
    </w:p>
    <w:p w:rsidR="00A7274E" w:rsidRDefault="006324BA" w:rsidP="006324BA">
      <w:pPr>
        <w:pStyle w:val="af9"/>
        <w:ind w:leftChars="400" w:left="960"/>
      </w:pPr>
      <w:r>
        <w:t>#endif //_MAIN_H</w:t>
      </w:r>
    </w:p>
    <w:p w:rsidR="00552E00" w:rsidRPr="007211E4" w:rsidRDefault="00552E00" w:rsidP="00D53712">
      <w:pPr>
        <w:spacing w:line="300" w:lineRule="auto"/>
        <w:ind w:firstLine="420"/>
        <w:rPr>
          <w:rStyle w:val="aff"/>
          <w:i w:val="0"/>
          <w:iCs w:val="0"/>
          <w:color w:val="auto"/>
        </w:rPr>
      </w:pPr>
      <w:r>
        <w:rPr>
          <w:rStyle w:val="aff"/>
          <w:rFonts w:hint="eastAsia"/>
          <w:i w:val="0"/>
          <w:iCs w:val="0"/>
          <w:color w:val="auto"/>
        </w:rPr>
        <w:t>3</w:t>
      </w:r>
      <w:r>
        <w:rPr>
          <w:rStyle w:val="aff"/>
          <w:rFonts w:hint="eastAsia"/>
          <w:i w:val="0"/>
          <w:iCs w:val="0"/>
          <w:color w:val="auto"/>
        </w:rPr>
        <w:t>）测试：</w:t>
      </w:r>
      <w:r w:rsidR="004B2DF2">
        <w:rPr>
          <w:rStyle w:val="aff"/>
          <w:rFonts w:hint="eastAsia"/>
          <w:i w:val="0"/>
          <w:iCs w:val="0"/>
          <w:color w:val="auto"/>
        </w:rPr>
        <w:t>此文件无测试内容。</w:t>
      </w:r>
    </w:p>
    <w:p w:rsidR="004B2DF2" w:rsidRDefault="004B2DF2" w:rsidP="00B40C35">
      <w:pPr>
        <w:pStyle w:val="120"/>
        <w:spacing w:before="156"/>
        <w:rPr>
          <w:rStyle w:val="aff"/>
          <w:i w:val="0"/>
          <w:iCs w:val="0"/>
          <w:color w:val="auto"/>
        </w:rPr>
      </w:pPr>
      <w:bookmarkStart w:id="8" w:name="_Toc500444768"/>
      <w:r>
        <w:rPr>
          <w:rStyle w:val="aff"/>
          <w:rFonts w:hint="eastAsia"/>
          <w:i w:val="0"/>
          <w:iCs w:val="0"/>
          <w:color w:val="auto"/>
        </w:rPr>
        <w:t>1.</w:t>
      </w:r>
      <w:r>
        <w:rPr>
          <w:rStyle w:val="aff"/>
          <w:i w:val="0"/>
          <w:iCs w:val="0"/>
          <w:color w:val="auto"/>
        </w:rPr>
        <w:t xml:space="preserve">4 </w:t>
      </w:r>
      <w:r>
        <w:rPr>
          <w:rStyle w:val="aff"/>
          <w:rFonts w:hint="eastAsia"/>
          <w:i w:val="0"/>
          <w:iCs w:val="0"/>
          <w:color w:val="auto"/>
        </w:rPr>
        <w:t>实验小结</w:t>
      </w:r>
      <w:bookmarkEnd w:id="8"/>
    </w:p>
    <w:p w:rsidR="00B40C35" w:rsidRDefault="00B40C35" w:rsidP="00B40C35">
      <w:pPr>
        <w:ind w:firstLine="420"/>
      </w:pPr>
      <w:r>
        <w:rPr>
          <w:rFonts w:hint="eastAsia"/>
        </w:rPr>
        <w:t>在做改错题时，先</w:t>
      </w:r>
      <w:r w:rsidR="003B32FE">
        <w:rPr>
          <w:rFonts w:hint="eastAsia"/>
        </w:rPr>
        <w:t>尽量不依赖编译器直接</w:t>
      </w:r>
      <w:r>
        <w:rPr>
          <w:rFonts w:hint="eastAsia"/>
        </w:rPr>
        <w:t>找出语法错误</w:t>
      </w:r>
      <w:r w:rsidR="003B32FE">
        <w:rPr>
          <w:rFonts w:hint="eastAsia"/>
        </w:rPr>
        <w:t>，从而减少自己在编程时出现语法错误的可能。再结合</w:t>
      </w:r>
      <w:r w:rsidR="003B32FE">
        <w:rPr>
          <w:rFonts w:hint="eastAsia"/>
        </w:rPr>
        <w:t>IDE</w:t>
      </w:r>
      <w:r w:rsidR="003B32FE">
        <w:rPr>
          <w:rFonts w:hint="eastAsia"/>
        </w:rPr>
        <w:t>调试功能捋清程序逻辑，找出与导致程序与要求不符合的逻辑错误并修改。</w:t>
      </w:r>
      <w:r>
        <w:rPr>
          <w:rFonts w:hint="eastAsia"/>
        </w:rPr>
        <w:t>这个过程需要细心和耐心，是对我们编程能力和心理素质</w:t>
      </w:r>
      <w:r w:rsidR="003B32FE">
        <w:rPr>
          <w:rFonts w:hint="eastAsia"/>
        </w:rPr>
        <w:t>的</w:t>
      </w:r>
      <w:r>
        <w:rPr>
          <w:rFonts w:hint="eastAsia"/>
        </w:rPr>
        <w:t>双重考验</w:t>
      </w:r>
      <w:r w:rsidR="0039156F">
        <w:rPr>
          <w:rFonts w:hint="eastAsia"/>
        </w:rPr>
        <w:t>。这次的题目中要特别注意的是</w:t>
      </w:r>
      <w:r w:rsidR="00A60CDC">
        <w:rPr>
          <w:rFonts w:hint="eastAsia"/>
        </w:rPr>
        <w:t>中文和英文符号的不同，在编程的语法中所有符号都应采用英文符号</w:t>
      </w:r>
      <w:r>
        <w:rPr>
          <w:rFonts w:hint="eastAsia"/>
        </w:rPr>
        <w:t>。</w:t>
      </w:r>
    </w:p>
    <w:p w:rsidR="00B40C35" w:rsidRDefault="00B40C35" w:rsidP="00B40C35">
      <w:pPr>
        <w:ind w:firstLine="420"/>
      </w:pPr>
      <w:r>
        <w:rPr>
          <w:rFonts w:hint="eastAsia"/>
        </w:rPr>
        <w:t>源程序修改与替换题是对我们对知识的理解能力的考察</w:t>
      </w:r>
      <w:r w:rsidR="00C27C46">
        <w:rPr>
          <w:rFonts w:hint="eastAsia"/>
        </w:rPr>
        <w:t>，理解的越深入，越可能找出多种替代方案。本次实验中的替换题就有多种解答方案，可以用异或，也可以用加减来实现，其本质都是</w:t>
      </w:r>
      <w:r w:rsidR="0039156F">
        <w:rPr>
          <w:rFonts w:hint="eastAsia"/>
        </w:rPr>
        <w:t>用第二个数</w:t>
      </w:r>
      <w:r w:rsidR="00C27C46">
        <w:rPr>
          <w:rFonts w:hint="eastAsia"/>
        </w:rPr>
        <w:t>对</w:t>
      </w:r>
      <w:r w:rsidR="0039156F">
        <w:rPr>
          <w:rFonts w:hint="eastAsia"/>
        </w:rPr>
        <w:t>第</w:t>
      </w:r>
      <w:r w:rsidR="00C27C46">
        <w:rPr>
          <w:rFonts w:hint="eastAsia"/>
        </w:rPr>
        <w:t>一个数</w:t>
      </w:r>
      <w:r w:rsidR="0039156F">
        <w:rPr>
          <w:rFonts w:hint="eastAsia"/>
        </w:rPr>
        <w:t>进行</w:t>
      </w:r>
      <w:r w:rsidR="00C27C46">
        <w:rPr>
          <w:rFonts w:hint="eastAsia"/>
        </w:rPr>
        <w:t>加密，然后用另一个数来解密</w:t>
      </w:r>
      <w:r w:rsidR="0039156F">
        <w:rPr>
          <w:rFonts w:hint="eastAsia"/>
        </w:rPr>
        <w:t>两次，结果分别储存在第二个和第一个数中，从而实现交换</w:t>
      </w:r>
      <w:r w:rsidR="00C27C46">
        <w:rPr>
          <w:rFonts w:hint="eastAsia"/>
        </w:rPr>
        <w:t>。</w:t>
      </w:r>
    </w:p>
    <w:p w:rsidR="0025002A" w:rsidRDefault="00B40C35" w:rsidP="00B40C35">
      <w:pPr>
        <w:ind w:firstLine="420"/>
      </w:pPr>
      <w:r>
        <w:rPr>
          <w:rFonts w:hint="eastAsia"/>
        </w:rPr>
        <w:lastRenderedPageBreak/>
        <w:t>程序设计题在实践中提高了我们对所学知识的熟练和理解程度，这次的三个题目</w:t>
      </w:r>
      <w:r w:rsidR="003B32FE">
        <w:rPr>
          <w:rFonts w:hint="eastAsia"/>
        </w:rPr>
        <w:t>都较为简单，但在第</w:t>
      </w:r>
      <w:r w:rsidR="00C27C46">
        <w:rPr>
          <w:rFonts w:hint="eastAsia"/>
        </w:rPr>
        <w:t>三</w:t>
      </w:r>
      <w:r w:rsidR="003B32FE">
        <w:rPr>
          <w:rFonts w:hint="eastAsia"/>
        </w:rPr>
        <w:t>个题目</w:t>
      </w:r>
      <w:r w:rsidR="00C27C46">
        <w:rPr>
          <w:rFonts w:hint="eastAsia"/>
        </w:rPr>
        <w:t>中，右移对应位数时应该用逻辑清晰的表达式而不是其结果来表示所需右移的位数，这样若出现问题可以很容易改正</w:t>
      </w:r>
      <w:r>
        <w:rPr>
          <w:rFonts w:hint="eastAsia"/>
        </w:rPr>
        <w:t>。</w:t>
      </w:r>
    </w:p>
    <w:p w:rsidR="00B40C35" w:rsidRPr="00B40C35" w:rsidRDefault="00E8566A" w:rsidP="00B40C35">
      <w:pPr>
        <w:ind w:firstLine="420"/>
      </w:pPr>
      <w:r>
        <w:rPr>
          <w:rFonts w:hint="eastAsia"/>
        </w:rPr>
        <w:t>自设题是</w:t>
      </w:r>
      <w:r w:rsidR="00AC4357">
        <w:rPr>
          <w:rFonts w:hint="eastAsia"/>
        </w:rPr>
        <w:t>国庆期间产生的想法，在实现的过程中也有了很多收获，对栈的操作，输入缓冲区的处理等有了更深的理解。</w:t>
      </w:r>
    </w:p>
    <w:p w:rsidR="00E35228" w:rsidRDefault="00B40C35">
      <w:pPr>
        <w:widowControl/>
        <w:spacing w:line="240" w:lineRule="auto"/>
        <w:jc w:val="left"/>
      </w:pPr>
      <w:r>
        <w:br w:type="page"/>
      </w:r>
    </w:p>
    <w:p w:rsidR="00E35228" w:rsidRDefault="00E35228" w:rsidP="00E35228">
      <w:pPr>
        <w:pStyle w:val="af4"/>
        <w:spacing w:before="156"/>
      </w:pPr>
      <w:bookmarkStart w:id="9" w:name="_Toc500444769"/>
      <w:r>
        <w:rPr>
          <w:rFonts w:hint="eastAsia"/>
        </w:rPr>
        <w:lastRenderedPageBreak/>
        <w:t>实验</w:t>
      </w:r>
      <w:r>
        <w:rPr>
          <w:rFonts w:hint="eastAsia"/>
        </w:rPr>
        <w:t xml:space="preserve">2 </w:t>
      </w:r>
      <w:r>
        <w:t xml:space="preserve"> </w:t>
      </w:r>
      <w:r>
        <w:rPr>
          <w:rFonts w:hint="eastAsia"/>
        </w:rPr>
        <w:t>流程控制实验</w:t>
      </w:r>
      <w:bookmarkEnd w:id="9"/>
    </w:p>
    <w:p w:rsidR="00E35228" w:rsidRDefault="00E35228" w:rsidP="00E35228">
      <w:pPr>
        <w:pStyle w:val="120"/>
        <w:spacing w:before="156"/>
      </w:pPr>
      <w:bookmarkStart w:id="10" w:name="_Toc500444770"/>
      <w:r>
        <w:rPr>
          <w:rFonts w:hint="eastAsia"/>
        </w:rPr>
        <w:t>2.</w:t>
      </w:r>
      <w:r>
        <w:t xml:space="preserve">1 </w:t>
      </w:r>
      <w:r>
        <w:rPr>
          <w:rFonts w:hint="eastAsia"/>
        </w:rPr>
        <w:t>实验目的</w:t>
      </w:r>
      <w:bookmarkEnd w:id="10"/>
    </w:p>
    <w:p w:rsidR="00E35228" w:rsidRDefault="00E35228" w:rsidP="00E35228">
      <w:r>
        <w:rPr>
          <w:rFonts w:hint="eastAsia"/>
        </w:rPr>
        <w:t>（</w:t>
      </w:r>
      <w:r>
        <w:rPr>
          <w:rFonts w:hint="eastAsia"/>
        </w:rPr>
        <w:t>1</w:t>
      </w:r>
      <w:r>
        <w:rPr>
          <w:rFonts w:hint="eastAsia"/>
        </w:rPr>
        <w:t>）掌握复合语句、</w:t>
      </w:r>
      <w:r>
        <w:rPr>
          <w:rFonts w:hint="eastAsia"/>
        </w:rPr>
        <w:t>if</w:t>
      </w:r>
      <w:r>
        <w:rPr>
          <w:rFonts w:hint="eastAsia"/>
        </w:rPr>
        <w:t>语句、</w:t>
      </w:r>
      <w:r>
        <w:rPr>
          <w:rFonts w:hint="eastAsia"/>
        </w:rPr>
        <w:t>switch</w:t>
      </w:r>
      <w:r>
        <w:rPr>
          <w:rFonts w:hint="eastAsia"/>
        </w:rPr>
        <w:t>语句的使用，熟练掌握</w:t>
      </w:r>
      <w:r>
        <w:rPr>
          <w:rFonts w:hint="eastAsia"/>
        </w:rPr>
        <w:t>for</w:t>
      </w:r>
      <w:r>
        <w:rPr>
          <w:rFonts w:hint="eastAsia"/>
        </w:rPr>
        <w:t>、</w:t>
      </w:r>
      <w:r>
        <w:rPr>
          <w:rFonts w:hint="eastAsia"/>
        </w:rPr>
        <w:t>while</w:t>
      </w:r>
      <w:r>
        <w:rPr>
          <w:rFonts w:hint="eastAsia"/>
        </w:rPr>
        <w:t>、</w:t>
      </w:r>
      <w:r>
        <w:rPr>
          <w:rFonts w:hint="eastAsia"/>
        </w:rPr>
        <w:t>do-while</w:t>
      </w:r>
      <w:r>
        <w:rPr>
          <w:rFonts w:hint="eastAsia"/>
        </w:rPr>
        <w:t>三种基本的循环控制语句的使用，掌握重复循环技术，了解转移语句与标号语句。</w:t>
      </w:r>
    </w:p>
    <w:p w:rsidR="00E35228" w:rsidRDefault="00E35228" w:rsidP="00E35228">
      <w:r>
        <w:rPr>
          <w:rFonts w:hint="eastAsia"/>
        </w:rPr>
        <w:t>（</w:t>
      </w:r>
      <w:r>
        <w:rPr>
          <w:rFonts w:hint="eastAsia"/>
        </w:rPr>
        <w:t>2</w:t>
      </w:r>
      <w:r>
        <w:rPr>
          <w:rFonts w:hint="eastAsia"/>
        </w:rPr>
        <w:t>）熟练运用</w:t>
      </w:r>
      <w:r>
        <w:rPr>
          <w:rFonts w:hint="eastAsia"/>
        </w:rPr>
        <w:t>for</w:t>
      </w:r>
      <w:r>
        <w:rPr>
          <w:rFonts w:hint="eastAsia"/>
        </w:rPr>
        <w:t>、</w:t>
      </w:r>
      <w:r>
        <w:rPr>
          <w:rFonts w:hint="eastAsia"/>
        </w:rPr>
        <w:t>while</w:t>
      </w:r>
      <w:r>
        <w:rPr>
          <w:rFonts w:hint="eastAsia"/>
        </w:rPr>
        <w:t>、</w:t>
      </w:r>
      <w:r>
        <w:rPr>
          <w:rFonts w:hint="eastAsia"/>
        </w:rPr>
        <w:t>do-while</w:t>
      </w:r>
      <w:r>
        <w:rPr>
          <w:rFonts w:hint="eastAsia"/>
        </w:rPr>
        <w:t>语句来编写程序。</w:t>
      </w:r>
    </w:p>
    <w:p w:rsidR="00E35228" w:rsidRDefault="00E35228" w:rsidP="00E35228">
      <w:r>
        <w:rPr>
          <w:rFonts w:hint="eastAsia"/>
        </w:rPr>
        <w:t>（</w:t>
      </w:r>
      <w:r>
        <w:rPr>
          <w:rFonts w:hint="eastAsia"/>
        </w:rPr>
        <w:t>3</w:t>
      </w:r>
      <w:r>
        <w:rPr>
          <w:rFonts w:hint="eastAsia"/>
        </w:rPr>
        <w:t>）练习转移语句和标号语句的使用。</w:t>
      </w:r>
    </w:p>
    <w:p w:rsidR="00E35228" w:rsidRDefault="00E35228" w:rsidP="00E35228">
      <w:r>
        <w:rPr>
          <w:rFonts w:hint="eastAsia"/>
        </w:rPr>
        <w:t>（</w:t>
      </w:r>
      <w:r>
        <w:rPr>
          <w:rFonts w:hint="eastAsia"/>
        </w:rPr>
        <w:t>4</w:t>
      </w:r>
      <w:r>
        <w:rPr>
          <w:rFonts w:hint="eastAsia"/>
        </w:rPr>
        <w:t>）使用集成开发环境中的调试功能：单步执行、设置断点、观察变量值。</w:t>
      </w:r>
    </w:p>
    <w:p w:rsidR="00E35228" w:rsidRDefault="00E35228" w:rsidP="00E35228">
      <w:pPr>
        <w:pStyle w:val="120"/>
        <w:spacing w:before="156"/>
      </w:pPr>
      <w:bookmarkStart w:id="11" w:name="_Toc500444771"/>
      <w:r>
        <w:rPr>
          <w:rFonts w:hint="eastAsia"/>
        </w:rPr>
        <w:t>2.</w:t>
      </w:r>
      <w:r>
        <w:t xml:space="preserve">2 </w:t>
      </w:r>
      <w:r>
        <w:rPr>
          <w:rFonts w:hint="eastAsia"/>
        </w:rPr>
        <w:t>实验内容</w:t>
      </w:r>
      <w:bookmarkEnd w:id="11"/>
    </w:p>
    <w:p w:rsidR="00E35228" w:rsidRDefault="00A90FF2" w:rsidP="00E35228">
      <w:pPr>
        <w:pStyle w:val="121"/>
      </w:pPr>
      <w:r>
        <w:t>2</w:t>
      </w:r>
      <w:r>
        <w:rPr>
          <w:rFonts w:hint="eastAsia"/>
        </w:rPr>
        <w:t>.</w:t>
      </w:r>
      <w:r>
        <w:t>2</w:t>
      </w:r>
      <w:r>
        <w:rPr>
          <w:rFonts w:hint="eastAsia"/>
        </w:rPr>
        <w:t>.</w:t>
      </w:r>
      <w:r w:rsidR="00DA7A9A">
        <w:rPr>
          <w:rFonts w:hint="eastAsia"/>
        </w:rPr>
        <w:t>1</w:t>
      </w:r>
      <w:r w:rsidR="00884389" w:rsidRPr="00884389">
        <w:rPr>
          <w:rFonts w:hint="eastAsia"/>
        </w:rPr>
        <w:t xml:space="preserve"> </w:t>
      </w:r>
      <w:r w:rsidR="00884389" w:rsidRPr="00884389">
        <w:rPr>
          <w:rFonts w:hint="eastAsia"/>
        </w:rPr>
        <w:t>源程序改错</w:t>
      </w:r>
    </w:p>
    <w:p w:rsidR="00EB1D14" w:rsidRDefault="00A90FF2" w:rsidP="000E626F">
      <w:pPr>
        <w:ind w:firstLine="480"/>
        <w:sectPr w:rsidR="00EB1D14" w:rsidSect="00547A51">
          <w:headerReference w:type="default" r:id="rId33"/>
          <w:type w:val="continuous"/>
          <w:pgSz w:w="11906" w:h="16838"/>
          <w:pgMar w:top="1440" w:right="1797" w:bottom="1440" w:left="1797" w:header="851" w:footer="992" w:gutter="0"/>
          <w:cols w:space="720"/>
          <w:docGrid w:type="lines" w:linePitch="312"/>
        </w:sectPr>
      </w:pP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p>
    <w:p w:rsidR="00391782" w:rsidRDefault="00391782" w:rsidP="00EB1D14">
      <w:pPr>
        <w:ind w:firstLine="240"/>
      </w:pPr>
      <w:r>
        <w:t>#include &lt;stdio.h&gt;</w:t>
      </w:r>
    </w:p>
    <w:p w:rsidR="00391782" w:rsidRDefault="00391782" w:rsidP="000E626F">
      <w:pPr>
        <w:pStyle w:val="af9"/>
        <w:ind w:leftChars="100" w:left="240"/>
      </w:pPr>
      <w:r>
        <w:t>int  main(void)</w:t>
      </w:r>
    </w:p>
    <w:p w:rsidR="00391782" w:rsidRDefault="00391782" w:rsidP="000E626F">
      <w:pPr>
        <w:pStyle w:val="af9"/>
        <w:ind w:leftChars="100" w:left="240"/>
      </w:pPr>
      <w:r>
        <w:t xml:space="preserve">{ </w:t>
      </w:r>
    </w:p>
    <w:p w:rsidR="00391782" w:rsidRDefault="00391782" w:rsidP="000E626F">
      <w:pPr>
        <w:pStyle w:val="af9"/>
        <w:ind w:leftChars="100" w:left="240"/>
      </w:pPr>
      <w:r>
        <w:t>int i,n,s=1;</w:t>
      </w:r>
    </w:p>
    <w:p w:rsidR="00391782" w:rsidRDefault="00391782" w:rsidP="000E626F">
      <w:pPr>
        <w:pStyle w:val="af9"/>
        <w:ind w:leftChars="100" w:left="240"/>
      </w:pPr>
      <w:r>
        <w:t xml:space="preserve">  printf("Please enter n:");</w:t>
      </w:r>
    </w:p>
    <w:p w:rsidR="00391782" w:rsidRDefault="00391782" w:rsidP="000E626F">
      <w:pPr>
        <w:pStyle w:val="af9"/>
        <w:ind w:leftChars="100" w:left="240"/>
      </w:pPr>
      <w:r>
        <w:t xml:space="preserve">  scanf("%d", n);</w:t>
      </w:r>
    </w:p>
    <w:p w:rsidR="00391782" w:rsidRDefault="00391782" w:rsidP="000E626F">
      <w:pPr>
        <w:pStyle w:val="af9"/>
        <w:ind w:leftChars="100" w:left="240"/>
      </w:pPr>
      <w:r>
        <w:t xml:space="preserve">  for(i=1,i&lt;=n,i++)</w:t>
      </w:r>
    </w:p>
    <w:p w:rsidR="00391782" w:rsidRDefault="00391782" w:rsidP="000E626F">
      <w:pPr>
        <w:pStyle w:val="af9"/>
        <w:ind w:leftChars="100" w:left="240"/>
      </w:pPr>
      <w:r>
        <w:t xml:space="preserve">     s=s*i;</w:t>
      </w:r>
    </w:p>
    <w:p w:rsidR="00391782" w:rsidRDefault="00391782" w:rsidP="000E626F">
      <w:pPr>
        <w:pStyle w:val="af9"/>
        <w:ind w:leftChars="100" w:left="240"/>
      </w:pPr>
      <w:r>
        <w:t xml:space="preserve">  printf("%d! = %d",n,s);</w:t>
      </w:r>
    </w:p>
    <w:p w:rsidR="00391782" w:rsidRDefault="00391782" w:rsidP="000E626F">
      <w:pPr>
        <w:pStyle w:val="af9"/>
        <w:ind w:leftChars="100" w:left="240"/>
      </w:pPr>
      <w:r>
        <w:t xml:space="preserve">  return 0;</w:t>
      </w:r>
    </w:p>
    <w:p w:rsidR="00EB1D14" w:rsidRDefault="00391782" w:rsidP="000E626F">
      <w:pPr>
        <w:pStyle w:val="af9"/>
        <w:ind w:leftChars="100" w:left="240"/>
        <w:sectPr w:rsidR="00EB1D14" w:rsidSect="00EB1D14">
          <w:type w:val="continuous"/>
          <w:pgSz w:w="11906" w:h="16838"/>
          <w:pgMar w:top="1440" w:right="1797" w:bottom="1440" w:left="1797" w:header="851" w:footer="992" w:gutter="0"/>
          <w:lnNumType w:countBy="1" w:restart="continuous"/>
          <w:cols w:space="720"/>
          <w:docGrid w:type="lines" w:linePitch="326"/>
        </w:sectPr>
      </w:pPr>
      <w:r>
        <w:t>}</w:t>
      </w:r>
      <w:r w:rsidR="00A90FF2">
        <w:t xml:space="preserve"> </w:t>
      </w:r>
    </w:p>
    <w:p w:rsidR="00DA7A9A" w:rsidRPr="006D3666" w:rsidRDefault="00DA7A9A" w:rsidP="00EB1D14">
      <w:pPr>
        <w:pStyle w:val="af9"/>
        <w:ind w:firstLine="240"/>
        <w:rPr>
          <w:rStyle w:val="afa"/>
        </w:rPr>
      </w:pPr>
      <w:r w:rsidRPr="006D3666">
        <w:rPr>
          <w:rStyle w:val="afa"/>
          <w:rFonts w:hint="eastAsia"/>
        </w:rPr>
        <w:t>解答：</w:t>
      </w:r>
    </w:p>
    <w:p w:rsidR="00DA7A9A" w:rsidRPr="00EB1574" w:rsidRDefault="00DA7A9A" w:rsidP="005815FE">
      <w:pPr>
        <w:pStyle w:val="ad"/>
        <w:numPr>
          <w:ilvl w:val="0"/>
          <w:numId w:val="5"/>
        </w:numPr>
        <w:snapToGrid w:val="0"/>
        <w:ind w:firstLineChars="0"/>
        <w:rPr>
          <w:rFonts w:hAnsi="宋体"/>
        </w:rPr>
      </w:pPr>
      <w:r w:rsidRPr="00EB1574">
        <w:rPr>
          <w:rFonts w:hAnsi="宋体"/>
        </w:rPr>
        <w:t>错误修改：</w:t>
      </w:r>
    </w:p>
    <w:p w:rsidR="00DA7A9A" w:rsidRPr="00EB1574" w:rsidRDefault="00DA7A9A" w:rsidP="00DA7A9A">
      <w:pPr>
        <w:snapToGrid w:val="0"/>
        <w:ind w:leftChars="400" w:left="960"/>
      </w:pPr>
      <w:r w:rsidRPr="00EB1574">
        <w:rPr>
          <w:rFonts w:hint="eastAsia"/>
        </w:rPr>
        <w:t>1</w:t>
      </w:r>
      <w:r w:rsidRPr="00EB1574">
        <w:rPr>
          <w:rFonts w:hint="eastAsia"/>
        </w:rPr>
        <w:t>）</w:t>
      </w:r>
      <w:r>
        <w:rPr>
          <w:rFonts w:hint="eastAsia"/>
        </w:rPr>
        <w:t>第</w:t>
      </w:r>
      <w:r w:rsidR="005A5CA7">
        <w:t>6</w:t>
      </w:r>
      <w:r>
        <w:rPr>
          <w:rFonts w:hint="eastAsia"/>
        </w:rPr>
        <w:t>行</w:t>
      </w:r>
      <w:r w:rsidR="007F65B9">
        <w:rPr>
          <w:rFonts w:hint="eastAsia"/>
        </w:rPr>
        <w:t>：</w:t>
      </w:r>
      <w:r w:rsidR="007F65B9" w:rsidRPr="007F65B9">
        <w:t>scanf("%d", n);</w:t>
      </w:r>
    </w:p>
    <w:p w:rsidR="00DA7A9A" w:rsidRPr="00EB1574" w:rsidRDefault="00DA7A9A" w:rsidP="004F7B9F">
      <w:pPr>
        <w:snapToGrid w:val="0"/>
        <w:ind w:leftChars="590" w:left="1416"/>
      </w:pPr>
      <w:r w:rsidRPr="00EB1574">
        <w:rPr>
          <w:rFonts w:hint="eastAsia"/>
        </w:rPr>
        <w:t>错误原因：</w:t>
      </w:r>
      <w:r w:rsidR="007F65B9">
        <w:rPr>
          <w:rFonts w:hint="eastAsia"/>
        </w:rPr>
        <w:t>scanf</w:t>
      </w:r>
      <w:r w:rsidR="007F65B9">
        <w:rPr>
          <w:rFonts w:hint="eastAsia"/>
        </w:rPr>
        <w:t>函数需要接收需写入的变量的地址而不是值。</w:t>
      </w:r>
    </w:p>
    <w:p w:rsidR="00DA7A9A" w:rsidRPr="00EB1574" w:rsidRDefault="00DA7A9A" w:rsidP="004F7B9F">
      <w:pPr>
        <w:snapToGrid w:val="0"/>
        <w:ind w:leftChars="590" w:left="1416"/>
      </w:pPr>
      <w:r>
        <w:rPr>
          <w:rFonts w:hint="eastAsia"/>
        </w:rPr>
        <w:t>正确形式为</w:t>
      </w:r>
      <w:r w:rsidRPr="00EB1574">
        <w:rPr>
          <w:rFonts w:hint="eastAsia"/>
        </w:rPr>
        <w:t>：</w:t>
      </w:r>
      <w:r w:rsidR="005A5CA7">
        <w:rPr>
          <w:rFonts w:hint="eastAsia"/>
        </w:rPr>
        <w:t>sca</w:t>
      </w:r>
      <w:r w:rsidR="005A5CA7">
        <w:t>nf("%d", &amp;n);</w:t>
      </w:r>
    </w:p>
    <w:p w:rsidR="00DA7A9A" w:rsidRPr="007F65B9" w:rsidRDefault="00DA7A9A" w:rsidP="00DA7A9A">
      <w:pPr>
        <w:snapToGrid w:val="0"/>
        <w:ind w:leftChars="400" w:left="960"/>
      </w:pPr>
      <w:r w:rsidRPr="00EB1574">
        <w:rPr>
          <w:rFonts w:hint="eastAsia"/>
        </w:rPr>
        <w:t>2</w:t>
      </w:r>
      <w:r w:rsidRPr="00EB1574">
        <w:rPr>
          <w:rFonts w:hint="eastAsia"/>
        </w:rPr>
        <w:t>）</w:t>
      </w:r>
      <w:r>
        <w:rPr>
          <w:rFonts w:hint="eastAsia"/>
        </w:rPr>
        <w:t>第</w:t>
      </w:r>
      <w:r w:rsidR="007F65B9">
        <w:t>7</w:t>
      </w:r>
      <w:r>
        <w:rPr>
          <w:rFonts w:hint="eastAsia"/>
        </w:rPr>
        <w:t>行：</w:t>
      </w:r>
      <w:r w:rsidR="007F65B9" w:rsidRPr="007F65B9">
        <w:t>for(i=1,i&lt;=n,i++)</w:t>
      </w:r>
    </w:p>
    <w:p w:rsidR="00DA7A9A" w:rsidRPr="00EB1574" w:rsidRDefault="00DA7A9A" w:rsidP="00DA7A9A">
      <w:pPr>
        <w:snapToGrid w:val="0"/>
        <w:ind w:leftChars="600" w:left="1440"/>
      </w:pPr>
      <w:r w:rsidRPr="00EB1574">
        <w:rPr>
          <w:rFonts w:hint="eastAsia"/>
        </w:rPr>
        <w:t>错误原因：</w:t>
      </w:r>
      <w:r w:rsidR="007F65B9">
        <w:rPr>
          <w:rFonts w:hint="eastAsia"/>
        </w:rPr>
        <w:t>for</w:t>
      </w:r>
      <w:r w:rsidR="007F65B9">
        <w:rPr>
          <w:rFonts w:hint="eastAsia"/>
        </w:rPr>
        <w:t>循环的各部分之间用分号而不是逗号连接。</w:t>
      </w:r>
    </w:p>
    <w:p w:rsidR="00DA7A9A" w:rsidRPr="00EB1574" w:rsidRDefault="00DA7A9A" w:rsidP="00DA7A9A">
      <w:pPr>
        <w:snapToGrid w:val="0"/>
        <w:ind w:leftChars="400" w:left="960" w:firstLine="420"/>
      </w:pPr>
      <w:r>
        <w:rPr>
          <w:rFonts w:hint="eastAsia"/>
        </w:rPr>
        <w:t>正确形式为</w:t>
      </w:r>
      <w:r w:rsidRPr="00EB1574">
        <w:rPr>
          <w:rFonts w:hint="eastAsia"/>
        </w:rPr>
        <w:t>：</w:t>
      </w:r>
      <w:r w:rsidR="007F65B9">
        <w:t>for(i=1</w:t>
      </w:r>
      <w:r w:rsidR="007F65B9">
        <w:rPr>
          <w:rFonts w:hint="eastAsia"/>
        </w:rPr>
        <w:t>;</w:t>
      </w:r>
      <w:r w:rsidR="007F65B9">
        <w:t>i&lt;=n;</w:t>
      </w:r>
      <w:r w:rsidR="007F65B9" w:rsidRPr="007F65B9">
        <w:t>i++)</w:t>
      </w:r>
    </w:p>
    <w:p w:rsidR="00DA7A9A" w:rsidRPr="001A1392" w:rsidRDefault="00DA7A9A" w:rsidP="005815FE">
      <w:pPr>
        <w:pStyle w:val="ad"/>
        <w:numPr>
          <w:ilvl w:val="0"/>
          <w:numId w:val="5"/>
        </w:numPr>
        <w:snapToGrid w:val="0"/>
        <w:ind w:firstLineChars="0"/>
        <w:rPr>
          <w:rFonts w:hAnsi="宋体"/>
        </w:rPr>
      </w:pPr>
      <w:r w:rsidRPr="001A1392">
        <w:rPr>
          <w:rFonts w:hAnsi="宋体"/>
        </w:rPr>
        <w:lastRenderedPageBreak/>
        <w:t>错误修改后运行结果：</w:t>
      </w:r>
    </w:p>
    <w:p w:rsidR="00DA7A9A" w:rsidRDefault="00DA7A9A" w:rsidP="00DA7A9A">
      <w:pPr>
        <w:snapToGrid w:val="0"/>
        <w:ind w:left="1140"/>
      </w:pPr>
      <w:r>
        <w:rPr>
          <w:rFonts w:hint="eastAsia"/>
        </w:rPr>
        <w:t>输入</w:t>
      </w:r>
      <w:r w:rsidR="000C7694">
        <w:t>8</w:t>
      </w:r>
      <w:r>
        <w:rPr>
          <w:rFonts w:hint="eastAsia"/>
        </w:rPr>
        <w:t>，应该得到</w:t>
      </w:r>
      <w:r w:rsidR="000C7694">
        <w:t>40310</w:t>
      </w:r>
      <w:r w:rsidR="00617469">
        <w:rPr>
          <w:rFonts w:hint="eastAsia"/>
        </w:rPr>
        <w:t>，运行结果如图</w:t>
      </w:r>
      <w:r w:rsidR="00617469">
        <w:rPr>
          <w:rFonts w:hint="eastAsia"/>
        </w:rPr>
        <w:t>2-</w:t>
      </w:r>
      <w:r w:rsidR="00617469">
        <w:t>1</w:t>
      </w:r>
      <w:r w:rsidR="00617469">
        <w:rPr>
          <w:rFonts w:hint="eastAsia"/>
        </w:rPr>
        <w:t>所示。</w:t>
      </w:r>
    </w:p>
    <w:p w:rsidR="00DA7A9A" w:rsidRDefault="00DA7A9A" w:rsidP="00DA7A9A">
      <w:pPr>
        <w:snapToGrid w:val="0"/>
        <w:ind w:left="1140"/>
      </w:pPr>
      <w:r>
        <w:rPr>
          <w:rFonts w:hint="eastAsia"/>
        </w:rPr>
        <w:t>输入半径为</w:t>
      </w:r>
      <w:r w:rsidR="000C7694">
        <w:t>0</w:t>
      </w:r>
      <w:r>
        <w:rPr>
          <w:rFonts w:hint="eastAsia"/>
        </w:rPr>
        <w:t>，应该得到</w:t>
      </w:r>
      <w:r w:rsidR="000C7694">
        <w:rPr>
          <w:rFonts w:hint="eastAsia"/>
        </w:rPr>
        <w:t>1</w:t>
      </w:r>
      <w:r w:rsidR="00617469">
        <w:rPr>
          <w:rFonts w:hint="eastAsia"/>
        </w:rPr>
        <w:t>，运行结果如图</w:t>
      </w:r>
      <w:r w:rsidR="00617469">
        <w:rPr>
          <w:rFonts w:hint="eastAsia"/>
        </w:rPr>
        <w:t>2-</w:t>
      </w:r>
      <w:r w:rsidR="00617469">
        <w:t>2</w:t>
      </w:r>
      <w:r w:rsidR="00617469">
        <w:rPr>
          <w:rFonts w:hint="eastAsia"/>
        </w:rPr>
        <w:t>所示。</w:t>
      </w:r>
    </w:p>
    <w:p w:rsidR="00DA7A9A" w:rsidRDefault="00DA7A9A" w:rsidP="00DA7A9A">
      <w:pPr>
        <w:snapToGrid w:val="0"/>
        <w:ind w:left="1140"/>
      </w:pPr>
      <w:r>
        <w:rPr>
          <w:rFonts w:hint="eastAsia"/>
        </w:rPr>
        <w:t>输入</w:t>
      </w:r>
      <w:r w:rsidR="000C7694">
        <w:t>1</w:t>
      </w:r>
      <w:r>
        <w:rPr>
          <w:rFonts w:hint="eastAsia"/>
        </w:rPr>
        <w:t>，应该得到</w:t>
      </w:r>
      <w:r w:rsidR="000C7694">
        <w:rPr>
          <w:rFonts w:hint="eastAsia"/>
        </w:rPr>
        <w:t>1</w:t>
      </w:r>
      <w:r w:rsidR="00617469">
        <w:rPr>
          <w:rFonts w:hint="eastAsia"/>
        </w:rPr>
        <w:t>，运行结果如图</w:t>
      </w:r>
      <w:r w:rsidR="00617469">
        <w:rPr>
          <w:rFonts w:hint="eastAsia"/>
        </w:rPr>
        <w:t>2-</w:t>
      </w:r>
      <w:r w:rsidR="00617469">
        <w:t>3</w:t>
      </w:r>
      <w:r w:rsidR="00617469">
        <w:rPr>
          <w:rFonts w:hint="eastAsia"/>
        </w:rPr>
        <w:t>所示。</w:t>
      </w:r>
    </w:p>
    <w:p w:rsidR="000C7694" w:rsidRDefault="000C7694" w:rsidP="000C7694">
      <w:pPr>
        <w:pStyle w:val="af5"/>
      </w:pPr>
      <w:r>
        <w:rPr>
          <w:noProof/>
        </w:rPr>
        <w:drawing>
          <wp:inline distT="0" distB="0" distL="0" distR="0" wp14:anchorId="5B7BAEF5" wp14:editId="1CEF7C34">
            <wp:extent cx="1904762" cy="1257143"/>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04762" cy="1257143"/>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1 </w:t>
      </w:r>
      <w:r>
        <w:rPr>
          <w:rFonts w:hint="eastAsia"/>
        </w:rPr>
        <w:t>改错题的</w:t>
      </w:r>
      <w:r w:rsidR="00F94B34">
        <w:rPr>
          <w:rFonts w:hint="eastAsia"/>
        </w:rPr>
        <w:t>测试</w:t>
      </w:r>
      <w:r>
        <w:rPr>
          <w:rFonts w:hint="eastAsia"/>
        </w:rPr>
        <w:t>结果</w:t>
      </w:r>
      <w:r>
        <w:rPr>
          <w:rFonts w:hint="eastAsia"/>
        </w:rPr>
        <w:t>1</w:t>
      </w:r>
    </w:p>
    <w:p w:rsidR="000C7694" w:rsidRDefault="000C7694" w:rsidP="000C7694">
      <w:pPr>
        <w:pStyle w:val="af5"/>
      </w:pPr>
      <w:r>
        <w:rPr>
          <w:noProof/>
        </w:rPr>
        <w:drawing>
          <wp:inline distT="0" distB="0" distL="0" distR="0" wp14:anchorId="4CAA63E6" wp14:editId="444EBEE2">
            <wp:extent cx="1847619" cy="1066667"/>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619" cy="1066667"/>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2 </w:t>
      </w:r>
      <w:r>
        <w:rPr>
          <w:rFonts w:hint="eastAsia"/>
        </w:rPr>
        <w:t>改错题的</w:t>
      </w:r>
      <w:r w:rsidR="00F94B34">
        <w:rPr>
          <w:rFonts w:hint="eastAsia"/>
        </w:rPr>
        <w:t>测试</w:t>
      </w:r>
      <w:r>
        <w:rPr>
          <w:rFonts w:hint="eastAsia"/>
        </w:rPr>
        <w:t>结果</w:t>
      </w:r>
      <w:r>
        <w:rPr>
          <w:rFonts w:hint="eastAsia"/>
        </w:rPr>
        <w:t>2</w:t>
      </w:r>
    </w:p>
    <w:p w:rsidR="000C7694" w:rsidRDefault="000C7694" w:rsidP="000C7694">
      <w:pPr>
        <w:pStyle w:val="af5"/>
      </w:pPr>
      <w:r>
        <w:rPr>
          <w:noProof/>
        </w:rPr>
        <w:drawing>
          <wp:inline distT="0" distB="0" distL="0" distR="0" wp14:anchorId="59E937CC" wp14:editId="1D5709DB">
            <wp:extent cx="1733333" cy="1123810"/>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33333" cy="1123810"/>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3 </w:t>
      </w:r>
      <w:r>
        <w:rPr>
          <w:rFonts w:hint="eastAsia"/>
        </w:rPr>
        <w:t>改错题的</w:t>
      </w:r>
      <w:r w:rsidR="00F94B34">
        <w:rPr>
          <w:rFonts w:hint="eastAsia"/>
        </w:rPr>
        <w:t>测试</w:t>
      </w:r>
      <w:r>
        <w:rPr>
          <w:rFonts w:hint="eastAsia"/>
        </w:rPr>
        <w:t>结果</w:t>
      </w:r>
      <w:r>
        <w:rPr>
          <w:rFonts w:hint="eastAsia"/>
        </w:rPr>
        <w:t>3</w:t>
      </w:r>
    </w:p>
    <w:p w:rsidR="00A24E8F" w:rsidRPr="00A24E8F" w:rsidRDefault="00A24E8F" w:rsidP="00A24E8F">
      <w:pPr>
        <w:ind w:firstLine="420"/>
        <w:rPr>
          <w:rFonts w:ascii="宋体" w:hAnsi="宋体"/>
          <w:bCs/>
        </w:rPr>
      </w:pPr>
      <w:r>
        <w:rPr>
          <w:rStyle w:val="af0"/>
          <w:rFonts w:ascii="宋体" w:hAnsi="宋体" w:hint="eastAsia"/>
          <w:b w:val="0"/>
        </w:rPr>
        <w:t>说明上述运行结果与理论分析吻合，验证了程序的正确性。</w:t>
      </w:r>
    </w:p>
    <w:p w:rsidR="00884389" w:rsidRDefault="00DA7A9A" w:rsidP="00DA7A9A">
      <w:pPr>
        <w:pStyle w:val="121"/>
      </w:pPr>
      <w:r>
        <w:rPr>
          <w:rFonts w:hint="eastAsia"/>
        </w:rPr>
        <w:t xml:space="preserve">2.2.2 </w:t>
      </w:r>
      <w:r>
        <w:rPr>
          <w:rFonts w:hint="eastAsia"/>
        </w:rPr>
        <w:t>源程序修改替换</w:t>
      </w:r>
    </w:p>
    <w:p w:rsidR="00391782" w:rsidRDefault="00391782" w:rsidP="00391782">
      <w:r w:rsidRPr="005529C4">
        <w:rPr>
          <w:rFonts w:hAnsi="宋体"/>
          <w:b/>
        </w:rPr>
        <w:t>（</w:t>
      </w:r>
      <w:r w:rsidRPr="005529C4">
        <w:rPr>
          <w:b/>
        </w:rPr>
        <w:t>1</w:t>
      </w:r>
      <w:r w:rsidRPr="005529C4">
        <w:rPr>
          <w:rFonts w:hAnsi="宋体"/>
          <w:b/>
        </w:rPr>
        <w:t>）</w:t>
      </w:r>
      <w:r>
        <w:rPr>
          <w:rFonts w:hAnsi="宋体"/>
        </w:rPr>
        <w:t>修改第</w:t>
      </w:r>
      <w:r>
        <w:t>1</w:t>
      </w:r>
      <w:r>
        <w:rPr>
          <w:rFonts w:hAnsi="宋体"/>
        </w:rPr>
        <w:t>题，分别用</w:t>
      </w:r>
      <w:r>
        <w:t>while</w:t>
      </w:r>
      <w:r>
        <w:rPr>
          <w:rFonts w:hAnsi="宋体"/>
        </w:rPr>
        <w:t>和</w:t>
      </w:r>
      <w:r>
        <w:t>do-while</w:t>
      </w:r>
      <w:r>
        <w:rPr>
          <w:rFonts w:hAnsi="宋体"/>
        </w:rPr>
        <w:t>语句替换</w:t>
      </w:r>
      <w:r>
        <w:t>for</w:t>
      </w:r>
      <w:r>
        <w:rPr>
          <w:rFonts w:hAnsi="宋体"/>
        </w:rPr>
        <w:t>语句。</w:t>
      </w:r>
    </w:p>
    <w:p w:rsidR="009F421D" w:rsidRDefault="00391782" w:rsidP="00391782">
      <w:pPr>
        <w:rPr>
          <w:rFonts w:hAnsi="宋体"/>
        </w:rPr>
      </w:pPr>
      <w:r w:rsidRPr="005529C4">
        <w:rPr>
          <w:rFonts w:hAnsi="宋体" w:hint="eastAsia"/>
          <w:b/>
        </w:rPr>
        <w:t>（</w:t>
      </w:r>
      <w:r w:rsidRPr="005529C4">
        <w:rPr>
          <w:rFonts w:hAnsi="宋体" w:hint="eastAsia"/>
          <w:b/>
        </w:rPr>
        <w:t>2</w:t>
      </w:r>
      <w:r w:rsidRPr="005529C4">
        <w:rPr>
          <w:rFonts w:hAnsi="宋体" w:hint="eastAsia"/>
          <w:b/>
        </w:rPr>
        <w:t>）</w:t>
      </w:r>
      <w:r>
        <w:rPr>
          <w:rFonts w:hAnsi="宋体" w:hint="eastAsia"/>
        </w:rPr>
        <w:t>修改</w:t>
      </w:r>
      <w:r>
        <w:rPr>
          <w:rFonts w:hAnsi="宋体"/>
        </w:rPr>
        <w:t>第</w:t>
      </w:r>
      <w:r>
        <w:t>1</w:t>
      </w:r>
      <w:r>
        <w:rPr>
          <w:rFonts w:hAnsi="宋体"/>
        </w:rPr>
        <w:t>题，</w:t>
      </w:r>
      <w:r>
        <w:rPr>
          <w:rFonts w:hAnsi="宋体" w:hint="eastAsia"/>
          <w:lang w:val="pt-BR"/>
        </w:rPr>
        <w:t>要求</w:t>
      </w:r>
      <w:r>
        <w:rPr>
          <w:rFonts w:hAnsi="宋体" w:hint="eastAsia"/>
        </w:rPr>
        <w:t>输入改为“整数</w:t>
      </w:r>
      <w:r>
        <w:rPr>
          <w:rFonts w:hAnsi="宋体" w:hint="eastAsia"/>
        </w:rPr>
        <w:t>s</w:t>
      </w:r>
      <w:r>
        <w:rPr>
          <w:rFonts w:hAnsi="宋体" w:hint="eastAsia"/>
        </w:rPr>
        <w:t>”，输出改为“满足</w:t>
      </w:r>
      <w:r>
        <w:t>n</w:t>
      </w:r>
      <w:r>
        <w:rPr>
          <w:rFonts w:hint="eastAsia"/>
        </w:rPr>
        <w:t xml:space="preserve">! </w:t>
      </w:r>
      <w:r>
        <w:t>≥</w:t>
      </w:r>
      <w:r>
        <w:rPr>
          <w:rFonts w:hint="eastAsia"/>
        </w:rPr>
        <w:t xml:space="preserve"> </w:t>
      </w:r>
      <w:r>
        <w:rPr>
          <w:rFonts w:hAnsi="宋体" w:hint="eastAsia"/>
        </w:rPr>
        <w:t xml:space="preserve">s </w:t>
      </w:r>
      <w:r>
        <w:rPr>
          <w:rFonts w:hAnsi="宋体" w:hint="eastAsia"/>
        </w:rPr>
        <w:t>的最小整数</w:t>
      </w:r>
      <w:r>
        <w:rPr>
          <w:rFonts w:hAnsi="宋体" w:hint="eastAsia"/>
        </w:rPr>
        <w:t>n</w:t>
      </w:r>
      <w:r>
        <w:rPr>
          <w:rFonts w:hAnsi="宋体" w:hint="eastAsia"/>
        </w:rPr>
        <w:t>”。例如，输入整数为</w:t>
      </w:r>
      <w:r>
        <w:rPr>
          <w:rFonts w:hAnsi="宋体" w:hint="eastAsia"/>
        </w:rPr>
        <w:t>40310</w:t>
      </w:r>
      <w:r>
        <w:rPr>
          <w:rFonts w:hAnsi="宋体" w:hint="eastAsia"/>
        </w:rPr>
        <w:t>，输出结果为</w:t>
      </w:r>
      <w:r>
        <w:rPr>
          <w:rFonts w:hAnsi="宋体" w:hint="eastAsia"/>
        </w:rPr>
        <w:t>n=8</w:t>
      </w:r>
      <w:r>
        <w:rPr>
          <w:rFonts w:hAnsi="宋体" w:hint="eastAsia"/>
        </w:rPr>
        <w:t>。</w:t>
      </w:r>
    </w:p>
    <w:p w:rsidR="005529C4" w:rsidRPr="005529C4" w:rsidRDefault="005529C4" w:rsidP="00391782">
      <w:pPr>
        <w:rPr>
          <w:rFonts w:hAnsi="宋体"/>
          <w:b/>
        </w:rPr>
      </w:pPr>
      <w:r w:rsidRPr="005529C4">
        <w:rPr>
          <w:rFonts w:hAnsi="宋体" w:hint="eastAsia"/>
          <w:b/>
        </w:rPr>
        <w:t>解答：</w:t>
      </w:r>
    </w:p>
    <w:p w:rsidR="005529C4" w:rsidRPr="005529C4" w:rsidRDefault="005529C4" w:rsidP="00391782">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5529C4" w:rsidRDefault="005529C4" w:rsidP="00391782">
      <w:pPr>
        <w:rPr>
          <w:rFonts w:hAnsi="宋体"/>
        </w:rPr>
      </w:pPr>
      <w:r>
        <w:rPr>
          <w:rFonts w:hAnsi="宋体"/>
        </w:rPr>
        <w:tab/>
        <w:t>1</w:t>
      </w:r>
      <w:r>
        <w:rPr>
          <w:rFonts w:hAnsi="宋体" w:hint="eastAsia"/>
        </w:rPr>
        <w:t>）解题思路：</w:t>
      </w:r>
    </w:p>
    <w:p w:rsidR="005529C4" w:rsidRDefault="005529C4" w:rsidP="00391782">
      <w:pPr>
        <w:rPr>
          <w:rFonts w:hAnsi="宋体"/>
        </w:rPr>
      </w:pPr>
      <w:r>
        <w:rPr>
          <w:rFonts w:hAnsi="宋体"/>
        </w:rPr>
        <w:tab/>
      </w:r>
      <w:r w:rsidR="004F7B9F">
        <w:rPr>
          <w:rFonts w:hAnsi="宋体"/>
        </w:rPr>
        <w:tab/>
      </w:r>
      <w:r>
        <w:rPr>
          <w:rFonts w:hAnsi="宋体"/>
        </w:rPr>
        <w:t>while</w:t>
      </w:r>
      <w:r>
        <w:rPr>
          <w:rFonts w:hAnsi="宋体" w:hint="eastAsia"/>
        </w:rPr>
        <w:t>语句的算法流程如图</w:t>
      </w:r>
      <w:r>
        <w:rPr>
          <w:rFonts w:hAnsi="宋体" w:hint="eastAsia"/>
        </w:rPr>
        <w:t>2-</w:t>
      </w:r>
      <w:r w:rsidR="00445462">
        <w:rPr>
          <w:rFonts w:hAnsi="宋体"/>
        </w:rPr>
        <w:t>4</w:t>
      </w:r>
      <w:r>
        <w:rPr>
          <w:rFonts w:hAnsi="宋体" w:hint="eastAsia"/>
        </w:rPr>
        <w:t>所示：</w:t>
      </w:r>
    </w:p>
    <w:p w:rsidR="00A24E8F" w:rsidRDefault="00445462" w:rsidP="00445462">
      <w:pPr>
        <w:pStyle w:val="af5"/>
      </w:pPr>
      <w:r>
        <w:object w:dxaOrig="2536" w:dyaOrig="7561">
          <v:shape id="_x0000_i1029" type="#_x0000_t75" style="width:127pt;height:377pt" o:ole="">
            <v:imagedata r:id="rId37" o:title=""/>
          </v:shape>
          <o:OLEObject Type="Embed" ProgID="Visio.Drawing.15" ShapeID="_x0000_i1029" DrawAspect="Content" ObjectID="_1576012663" r:id="rId38"/>
        </w:object>
      </w:r>
    </w:p>
    <w:p w:rsidR="00445462" w:rsidRDefault="00445462" w:rsidP="00445462">
      <w:pPr>
        <w:pStyle w:val="af5"/>
      </w:pPr>
      <w:r>
        <w:rPr>
          <w:rFonts w:hint="eastAsia"/>
        </w:rPr>
        <w:t>图</w:t>
      </w:r>
      <w:r>
        <w:rPr>
          <w:rFonts w:hint="eastAsia"/>
        </w:rPr>
        <w:t>2-</w:t>
      </w:r>
      <w:r>
        <w:t xml:space="preserve">4 </w:t>
      </w:r>
      <w:r>
        <w:rPr>
          <w:rFonts w:hint="eastAsia"/>
        </w:rPr>
        <w:t>替换题</w:t>
      </w:r>
      <w:r w:rsidR="003E4708">
        <w:rPr>
          <w:rFonts w:hint="eastAsia"/>
        </w:rPr>
        <w:t>1</w:t>
      </w:r>
      <w:r>
        <w:rPr>
          <w:rFonts w:hint="eastAsia"/>
        </w:rPr>
        <w:t>的程序流程图</w:t>
      </w:r>
    </w:p>
    <w:p w:rsidR="00062334" w:rsidRDefault="00062334" w:rsidP="00062334">
      <w:pPr>
        <w:snapToGrid w:val="0"/>
        <w:ind w:left="426"/>
        <w:sectPr w:rsidR="00062334"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while (i &lt;= n) {</w:t>
      </w:r>
    </w:p>
    <w:p w:rsidR="00A24E8F" w:rsidRDefault="00A24E8F" w:rsidP="00A24E8F">
      <w:pPr>
        <w:pStyle w:val="af9"/>
        <w:ind w:leftChars="300" w:left="720"/>
      </w:pPr>
      <w:r>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062334" w:rsidRDefault="00A24E8F" w:rsidP="00A24E8F">
      <w:pPr>
        <w:pStyle w:val="af9"/>
        <w:ind w:leftChars="300" w:left="720"/>
        <w:sectPr w:rsidR="00062334" w:rsidSect="00EB1D14">
          <w:type w:val="continuous"/>
          <w:pgSz w:w="11906" w:h="16838"/>
          <w:pgMar w:top="1440" w:right="1797" w:bottom="1440" w:left="1797" w:header="851" w:footer="992" w:gutter="0"/>
          <w:cols w:space="720"/>
          <w:docGrid w:type="lines" w:linePitch="326"/>
        </w:sectPr>
      </w:pPr>
      <w:r>
        <w:t xml:space="preserve">} </w:t>
      </w:r>
    </w:p>
    <w:p w:rsidR="00062334" w:rsidRDefault="00062334" w:rsidP="00062334">
      <w:pPr>
        <w:snapToGrid w:val="0"/>
        <w:ind w:firstLine="420"/>
      </w:pPr>
      <w:r>
        <w:rPr>
          <w:rFonts w:hint="eastAsia"/>
        </w:rPr>
        <w:t>3</w:t>
      </w:r>
      <w:r>
        <w:rPr>
          <w:rFonts w:hint="eastAsia"/>
        </w:rPr>
        <w:t>）测试</w:t>
      </w:r>
    </w:p>
    <w:p w:rsidR="00A24E8F" w:rsidRPr="004F1D80" w:rsidRDefault="00A24E8F" w:rsidP="0092166A">
      <w:pPr>
        <w:ind w:left="420" w:firstLine="420"/>
        <w:rPr>
          <w:rStyle w:val="af0"/>
          <w:rFonts w:ascii="宋体" w:hAnsi="宋体"/>
          <w:b w:val="0"/>
        </w:rPr>
      </w:pPr>
      <w:r>
        <w:rPr>
          <w:rFonts w:hAnsi="宋体" w:hint="eastAsia"/>
        </w:rPr>
        <w:lastRenderedPageBreak/>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2</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sidR="004F7B9F">
        <w:rPr>
          <w:rFonts w:hAnsi="宋体"/>
        </w:rPr>
        <w:tab/>
      </w:r>
      <w:r>
        <w:rPr>
          <w:rFonts w:hAnsi="宋体" w:hint="eastAsia"/>
        </w:rPr>
        <w:t>do-</w:t>
      </w:r>
      <w:r>
        <w:rPr>
          <w:rFonts w:hAnsi="宋体"/>
        </w:rPr>
        <w:t>while</w:t>
      </w:r>
      <w:r>
        <w:rPr>
          <w:rFonts w:hAnsi="宋体" w:hint="eastAsia"/>
        </w:rPr>
        <w:t>语句的算法流程如图</w:t>
      </w:r>
      <w:r>
        <w:rPr>
          <w:rFonts w:hAnsi="宋体" w:hint="eastAsia"/>
        </w:rPr>
        <w:t>2-</w:t>
      </w:r>
      <w:r w:rsidR="003F04B9">
        <w:rPr>
          <w:rFonts w:hAnsi="宋体"/>
        </w:rPr>
        <w:t>5</w:t>
      </w:r>
      <w:r>
        <w:rPr>
          <w:rFonts w:hAnsi="宋体" w:hint="eastAsia"/>
        </w:rPr>
        <w:t>所示：</w:t>
      </w:r>
    </w:p>
    <w:p w:rsidR="00A24E8F" w:rsidRDefault="003F04B9" w:rsidP="00DA6239">
      <w:pPr>
        <w:pStyle w:val="af5"/>
      </w:pPr>
      <w:r>
        <w:object w:dxaOrig="2475" w:dyaOrig="7935">
          <v:shape id="_x0000_i1030" type="#_x0000_t75" style="width:123pt;height:395pt" o:ole="">
            <v:imagedata r:id="rId39" o:title=""/>
          </v:shape>
          <o:OLEObject Type="Embed" ProgID="Visio.Drawing.15" ShapeID="_x0000_i1030" DrawAspect="Content" ObjectID="_1576012664" r:id="rId40"/>
        </w:object>
      </w:r>
    </w:p>
    <w:p w:rsidR="00DA6239" w:rsidRDefault="00DA6239" w:rsidP="00DA6239">
      <w:pPr>
        <w:pStyle w:val="af5"/>
      </w:pPr>
      <w:r>
        <w:rPr>
          <w:rFonts w:hint="eastAsia"/>
        </w:rPr>
        <w:t>图</w:t>
      </w:r>
      <w:r>
        <w:rPr>
          <w:rFonts w:hint="eastAsia"/>
        </w:rPr>
        <w:t>2-</w:t>
      </w:r>
      <w:r>
        <w:t xml:space="preserve">5 </w:t>
      </w:r>
      <w:r>
        <w:rPr>
          <w:rFonts w:hint="eastAsia"/>
        </w:rPr>
        <w:t>替换题</w:t>
      </w:r>
      <w:r w:rsidR="003E4708">
        <w:rPr>
          <w:rFonts w:hint="eastAsia"/>
        </w:rPr>
        <w:t>2</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do {</w:t>
      </w:r>
    </w:p>
    <w:p w:rsidR="00A24E8F" w:rsidRDefault="00A24E8F" w:rsidP="00A24E8F">
      <w:pPr>
        <w:pStyle w:val="af9"/>
        <w:ind w:leftChars="300" w:left="720"/>
      </w:pPr>
      <w:r>
        <w:lastRenderedPageBreak/>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 while (i &lt;= n);</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A24E8F" w:rsidRDefault="00A24E8F" w:rsidP="00A24E8F">
      <w:pPr>
        <w:pStyle w:val="af9"/>
        <w:ind w:leftChars="300" w:left="720"/>
        <w:sectPr w:rsidR="00A24E8F" w:rsidSect="00EB1D14">
          <w:type w:val="continuous"/>
          <w:pgSz w:w="11906" w:h="16838"/>
          <w:pgMar w:top="1440" w:right="1797" w:bottom="1440" w:left="1797" w:header="851" w:footer="992" w:gutter="0"/>
          <w:cols w:space="720"/>
          <w:docGrid w:type="lines" w:linePitch="326"/>
        </w:sectPr>
      </w:pPr>
      <w:r>
        <w:t xml:space="preserve">} </w:t>
      </w:r>
    </w:p>
    <w:p w:rsidR="00A24E8F" w:rsidRDefault="00A24E8F" w:rsidP="00A24E8F">
      <w:pPr>
        <w:snapToGrid w:val="0"/>
        <w:ind w:firstLine="420"/>
      </w:pPr>
      <w:r>
        <w:rPr>
          <w:rFonts w:hint="eastAsia"/>
        </w:rPr>
        <w:t>3</w:t>
      </w:r>
      <w:r>
        <w:rPr>
          <w:rFonts w:hint="eastAsia"/>
        </w:rPr>
        <w:t>）测试</w:t>
      </w:r>
    </w:p>
    <w:p w:rsidR="00A24E8F" w:rsidRPr="004F1D80" w:rsidRDefault="00A24E8F" w:rsidP="004F7B9F">
      <w:pPr>
        <w:ind w:left="420" w:firstLine="420"/>
        <w:rPr>
          <w:rStyle w:val="af0"/>
          <w:rFonts w:ascii="宋体" w:hAnsi="宋体"/>
          <w:b w:val="0"/>
        </w:rPr>
      </w:pPr>
      <w:r>
        <w:rPr>
          <w:rFonts w:hAnsi="宋体" w:hint="eastAsia"/>
        </w:rPr>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3</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Pr>
          <w:rFonts w:hAnsi="宋体" w:hint="eastAsia"/>
        </w:rPr>
        <w:t>算法流程如图</w:t>
      </w:r>
      <w:r>
        <w:rPr>
          <w:rFonts w:hAnsi="宋体" w:hint="eastAsia"/>
        </w:rPr>
        <w:t>2-</w:t>
      </w:r>
      <w:r w:rsidR="003F04B9">
        <w:rPr>
          <w:rFonts w:hAnsi="宋体"/>
        </w:rPr>
        <w:t>6</w:t>
      </w:r>
      <w:r>
        <w:rPr>
          <w:rFonts w:hAnsi="宋体" w:hint="eastAsia"/>
        </w:rPr>
        <w:t>所示：</w:t>
      </w:r>
    </w:p>
    <w:p w:rsidR="00A24E8F" w:rsidRDefault="00A83A7E" w:rsidP="00F47F1F">
      <w:pPr>
        <w:pStyle w:val="af5"/>
      </w:pPr>
      <w:r>
        <w:object w:dxaOrig="2491" w:dyaOrig="6841">
          <v:shape id="_x0000_i1031" type="#_x0000_t75" style="width:124pt;height:343pt" o:ole="">
            <v:imagedata r:id="rId41" o:title=""/>
          </v:shape>
          <o:OLEObject Type="Embed" ProgID="Visio.Drawing.15" ShapeID="_x0000_i1031" DrawAspect="Content" ObjectID="_1576012665" r:id="rId42"/>
        </w:object>
      </w:r>
    </w:p>
    <w:p w:rsidR="00F47F1F" w:rsidRDefault="003E4708" w:rsidP="00F47F1F">
      <w:pPr>
        <w:pStyle w:val="af5"/>
      </w:pPr>
      <w:r>
        <w:rPr>
          <w:rFonts w:hint="eastAsia"/>
        </w:rPr>
        <w:t>图</w:t>
      </w:r>
      <w:r>
        <w:rPr>
          <w:rFonts w:hint="eastAsia"/>
        </w:rPr>
        <w:t>2-</w:t>
      </w:r>
      <w:r>
        <w:t xml:space="preserve">6 </w:t>
      </w:r>
      <w:r>
        <w:rPr>
          <w:rFonts w:hint="eastAsia"/>
        </w:rPr>
        <w:t>替换题</w:t>
      </w:r>
      <w:r>
        <w:rPr>
          <w:rFonts w:hint="eastAsia"/>
        </w:rPr>
        <w:t>3</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F7B9F" w:rsidRDefault="004F7B9F" w:rsidP="004F7B9F">
      <w:pPr>
        <w:pStyle w:val="af9"/>
        <w:ind w:leftChars="300" w:left="720"/>
      </w:pPr>
      <w:r>
        <w:t>#include &lt;stdio.h&gt;</w:t>
      </w:r>
    </w:p>
    <w:p w:rsidR="004F7B9F" w:rsidRDefault="004F7B9F" w:rsidP="004F7B9F">
      <w:pPr>
        <w:pStyle w:val="af9"/>
        <w:ind w:leftChars="300" w:left="720"/>
      </w:pPr>
      <w:r>
        <w:t>int main(void)</w:t>
      </w:r>
    </w:p>
    <w:p w:rsidR="004F7B9F" w:rsidRDefault="004F7B9F" w:rsidP="004F7B9F">
      <w:pPr>
        <w:pStyle w:val="af9"/>
        <w:ind w:leftChars="300" w:left="720"/>
      </w:pPr>
      <w:r>
        <w:t>{</w:t>
      </w:r>
    </w:p>
    <w:p w:rsidR="004F7B9F" w:rsidRDefault="004F7B9F" w:rsidP="004F7B9F">
      <w:pPr>
        <w:pStyle w:val="af9"/>
        <w:ind w:leftChars="300" w:left="720"/>
      </w:pPr>
      <w:r>
        <w:lastRenderedPageBreak/>
        <w:t xml:space="preserve">    int i, n = 0, s, m = 1;</w:t>
      </w:r>
    </w:p>
    <w:p w:rsidR="004F7B9F" w:rsidRDefault="004F7B9F" w:rsidP="004F7B9F">
      <w:pPr>
        <w:pStyle w:val="af9"/>
        <w:ind w:leftChars="300" w:left="720"/>
      </w:pPr>
      <w:r>
        <w:t xml:space="preserve">    printf("Please enter s:");</w:t>
      </w:r>
    </w:p>
    <w:p w:rsidR="004F7B9F" w:rsidRDefault="004F7B9F" w:rsidP="004F7B9F">
      <w:pPr>
        <w:pStyle w:val="af9"/>
        <w:ind w:leftChars="300" w:left="720"/>
      </w:pPr>
      <w:r>
        <w:t xml:space="preserve">    scanf("%d", &amp;s);</w:t>
      </w:r>
    </w:p>
    <w:p w:rsidR="004F7B9F" w:rsidRDefault="004F7B9F" w:rsidP="004F7B9F">
      <w:pPr>
        <w:pStyle w:val="af9"/>
        <w:ind w:leftChars="300" w:left="720"/>
      </w:pPr>
      <w:r>
        <w:t xml:space="preserve">    if (s &lt;= 0) {</w:t>
      </w:r>
    </w:p>
    <w:p w:rsidR="004F7B9F" w:rsidRDefault="004F7B9F" w:rsidP="004F7B9F">
      <w:pPr>
        <w:pStyle w:val="af9"/>
        <w:ind w:leftChars="300" w:left="720"/>
      </w:pPr>
      <w:r>
        <w:t xml:space="preserve">        printf("Error");</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if (s == 1) {</w:t>
      </w:r>
    </w:p>
    <w:p w:rsidR="004F7B9F" w:rsidRDefault="004F7B9F" w:rsidP="004F7B9F">
      <w:pPr>
        <w:pStyle w:val="af9"/>
        <w:ind w:leftChars="300" w:left="720"/>
      </w:pPr>
      <w:r>
        <w:t xml:space="preserve">        printf("0");</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w:t>
      </w:r>
    </w:p>
    <w:p w:rsidR="004F7B9F" w:rsidRDefault="004F7B9F" w:rsidP="004F7B9F">
      <w:pPr>
        <w:pStyle w:val="af9"/>
        <w:ind w:leftChars="300" w:left="720"/>
      </w:pPr>
      <w:r>
        <w:t xml:space="preserve">        for (i = 1;; i++) {</w:t>
      </w:r>
    </w:p>
    <w:p w:rsidR="004F7B9F" w:rsidRDefault="004F7B9F" w:rsidP="004F7B9F">
      <w:pPr>
        <w:pStyle w:val="af9"/>
        <w:ind w:leftChars="300" w:left="720"/>
      </w:pPr>
      <w:r>
        <w:t xml:space="preserve">            m = m*i;</w:t>
      </w:r>
    </w:p>
    <w:p w:rsidR="004F7B9F" w:rsidRDefault="004F7B9F" w:rsidP="004F7B9F">
      <w:pPr>
        <w:pStyle w:val="af9"/>
        <w:ind w:leftChars="300" w:left="720"/>
      </w:pPr>
      <w:r>
        <w:t xml:space="preserve">            n++;</w:t>
      </w:r>
    </w:p>
    <w:p w:rsidR="004F7B9F" w:rsidRDefault="004F7B9F" w:rsidP="004F7B9F">
      <w:pPr>
        <w:pStyle w:val="af9"/>
        <w:ind w:leftChars="300" w:left="720"/>
      </w:pPr>
      <w:r>
        <w:t xml:space="preserve">            if (m &gt;= s) {</w:t>
      </w:r>
    </w:p>
    <w:p w:rsidR="004F7B9F" w:rsidRDefault="004F7B9F" w:rsidP="004F7B9F">
      <w:pPr>
        <w:pStyle w:val="af9"/>
        <w:ind w:leftChars="300" w:left="720"/>
      </w:pPr>
      <w:r>
        <w:t xml:space="preserve">                printf("n=%d", n);</w:t>
      </w:r>
    </w:p>
    <w:p w:rsidR="004F7B9F" w:rsidRDefault="004F7B9F" w:rsidP="004F7B9F">
      <w:pPr>
        <w:pStyle w:val="af9"/>
        <w:ind w:leftChars="300" w:left="720"/>
      </w:pPr>
      <w:r>
        <w:t xml:space="preserve">                break;</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return 0;</w:t>
      </w:r>
    </w:p>
    <w:p w:rsidR="00A24E8F" w:rsidRDefault="004F7B9F" w:rsidP="004F7B9F">
      <w:pPr>
        <w:pStyle w:val="af9"/>
        <w:sectPr w:rsidR="00A24E8F" w:rsidSect="00EB1D14">
          <w:type w:val="continuous"/>
          <w:pgSz w:w="11906" w:h="16838"/>
          <w:pgMar w:top="1440" w:right="1797" w:bottom="1440" w:left="1797" w:header="851" w:footer="992" w:gutter="0"/>
          <w:cols w:space="720"/>
          <w:docGrid w:type="lines" w:linePitch="326"/>
        </w:sectPr>
      </w:pPr>
      <w:r>
        <w:t>}</w:t>
      </w:r>
      <w:r w:rsidR="00A24E8F">
        <w:t xml:space="preserve"> </w:t>
      </w:r>
    </w:p>
    <w:p w:rsidR="00A24E8F" w:rsidRDefault="00A24E8F" w:rsidP="00A24E8F">
      <w:pPr>
        <w:snapToGrid w:val="0"/>
        <w:ind w:firstLine="420"/>
      </w:pPr>
      <w:r>
        <w:rPr>
          <w:rFonts w:hint="eastAsia"/>
        </w:rPr>
        <w:t>3</w:t>
      </w:r>
      <w:r>
        <w:rPr>
          <w:rFonts w:hint="eastAsia"/>
        </w:rPr>
        <w:t>）测试</w:t>
      </w:r>
    </w:p>
    <w:p w:rsidR="00162DAE" w:rsidRDefault="00162DAE" w:rsidP="005815FE">
      <w:pPr>
        <w:pStyle w:val="ad"/>
        <w:numPr>
          <w:ilvl w:val="0"/>
          <w:numId w:val="10"/>
        </w:numPr>
        <w:snapToGrid w:val="0"/>
        <w:ind w:firstLineChars="0"/>
      </w:pPr>
      <w:r>
        <w:rPr>
          <w:rFonts w:hint="eastAsia"/>
        </w:rPr>
        <w:t>测试数据：</w:t>
      </w:r>
    </w:p>
    <w:p w:rsidR="00162DAE" w:rsidRDefault="00162DAE" w:rsidP="00162DAE">
      <w:pPr>
        <w:pStyle w:val="ad"/>
        <w:snapToGrid w:val="0"/>
        <w:ind w:left="1500" w:firstLineChars="0" w:firstLine="0"/>
      </w:pPr>
      <w:r>
        <w:rPr>
          <w:rFonts w:hint="eastAsia"/>
        </w:rPr>
        <w:t>（</w:t>
      </w:r>
      <w:r>
        <w:rPr>
          <w:rFonts w:hint="eastAsia"/>
        </w:rPr>
        <w:t>1</w:t>
      </w:r>
      <w:r>
        <w:rPr>
          <w:rFonts w:hint="eastAsia"/>
        </w:rPr>
        <w:t>）输入</w:t>
      </w:r>
      <w:r>
        <w:rPr>
          <w:rFonts w:hint="eastAsia"/>
        </w:rPr>
        <w:t>40319</w:t>
      </w:r>
      <w:r>
        <w:rPr>
          <w:rFonts w:hint="eastAsia"/>
        </w:rPr>
        <w:t>，应输出</w:t>
      </w:r>
      <w:r>
        <w:rPr>
          <w:rFonts w:hint="eastAsia"/>
        </w:rPr>
        <w:t>8</w:t>
      </w:r>
      <w:r w:rsidR="00760013">
        <w:rPr>
          <w:rFonts w:hint="eastAsia"/>
        </w:rPr>
        <w:t>，运行结果如图</w:t>
      </w:r>
      <w:r w:rsidR="00760013">
        <w:rPr>
          <w:rFonts w:hint="eastAsia"/>
        </w:rPr>
        <w:t>2-</w:t>
      </w:r>
      <w:r w:rsidR="00760013">
        <w:t>7</w:t>
      </w:r>
      <w:r w:rsidR="00760013">
        <w:rPr>
          <w:rFonts w:hint="eastAsia"/>
        </w:rPr>
        <w:t>所示。</w:t>
      </w:r>
    </w:p>
    <w:p w:rsidR="00162DAE" w:rsidRDefault="00162DAE" w:rsidP="00162DAE">
      <w:pPr>
        <w:pStyle w:val="ad"/>
        <w:snapToGrid w:val="0"/>
        <w:ind w:left="1500" w:firstLineChars="0" w:firstLine="0"/>
      </w:pPr>
      <w:r>
        <w:rPr>
          <w:rFonts w:hint="eastAsia"/>
        </w:rPr>
        <w:t>（</w:t>
      </w:r>
      <w:r>
        <w:rPr>
          <w:rFonts w:hint="eastAsia"/>
        </w:rPr>
        <w:t>2</w:t>
      </w:r>
      <w:r>
        <w:rPr>
          <w:rFonts w:hint="eastAsia"/>
        </w:rPr>
        <w:t>）输入</w:t>
      </w:r>
      <w:r>
        <w:rPr>
          <w:rFonts w:hint="eastAsia"/>
        </w:rPr>
        <w:t>1</w:t>
      </w:r>
      <w:r>
        <w:rPr>
          <w:rFonts w:hint="eastAsia"/>
        </w:rPr>
        <w:t>，应输入</w:t>
      </w:r>
      <w:r>
        <w:rPr>
          <w:rFonts w:hint="eastAsia"/>
        </w:rPr>
        <w:t>0</w:t>
      </w:r>
      <w:r w:rsidR="00760013">
        <w:rPr>
          <w:rFonts w:hint="eastAsia"/>
        </w:rPr>
        <w:t>，运行结果如图</w:t>
      </w:r>
      <w:r w:rsidR="00760013">
        <w:rPr>
          <w:rFonts w:hint="eastAsia"/>
        </w:rPr>
        <w:t>2-</w:t>
      </w:r>
      <w:r w:rsidR="00760013">
        <w:t>8</w:t>
      </w:r>
      <w:r w:rsidR="00760013">
        <w:rPr>
          <w:rFonts w:hint="eastAsia"/>
        </w:rPr>
        <w:t>所示。</w:t>
      </w:r>
    </w:p>
    <w:p w:rsidR="000B7DB8" w:rsidRDefault="000B7DB8" w:rsidP="005815FE">
      <w:pPr>
        <w:pStyle w:val="ad"/>
        <w:numPr>
          <w:ilvl w:val="0"/>
          <w:numId w:val="10"/>
        </w:numPr>
        <w:snapToGrid w:val="0"/>
        <w:ind w:firstLineChars="0"/>
      </w:pPr>
      <w:r>
        <w:rPr>
          <w:rFonts w:hint="eastAsia"/>
        </w:rPr>
        <w:t>对应测试数据的运行结果截图：</w:t>
      </w:r>
    </w:p>
    <w:p w:rsidR="000B7DB8" w:rsidRDefault="000B7DB8" w:rsidP="000B7DB8">
      <w:pPr>
        <w:pStyle w:val="af5"/>
      </w:pPr>
      <w:r>
        <w:rPr>
          <w:noProof/>
        </w:rPr>
        <w:drawing>
          <wp:inline distT="0" distB="0" distL="0" distR="0" wp14:anchorId="6FCA4780" wp14:editId="1C703798">
            <wp:extent cx="1847619" cy="1361905"/>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47619" cy="1361905"/>
                    </a:xfrm>
                    <a:prstGeom prst="rect">
                      <a:avLst/>
                    </a:prstGeom>
                  </pic:spPr>
                </pic:pic>
              </a:graphicData>
            </a:graphic>
          </wp:inline>
        </w:drawing>
      </w:r>
    </w:p>
    <w:p w:rsidR="000B7DB8" w:rsidRDefault="000B7DB8" w:rsidP="000B7DB8">
      <w:pPr>
        <w:pStyle w:val="af5"/>
      </w:pPr>
      <w:r>
        <w:rPr>
          <w:rFonts w:hint="eastAsia"/>
        </w:rPr>
        <w:t>图</w:t>
      </w:r>
      <w:r>
        <w:rPr>
          <w:rFonts w:hint="eastAsia"/>
        </w:rPr>
        <w:t>2-</w:t>
      </w:r>
      <w:r w:rsidR="00F769BF">
        <w:t>7</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1</w:t>
      </w:r>
    </w:p>
    <w:p w:rsidR="00162DAE" w:rsidRDefault="000B7DB8" w:rsidP="000B7DB8">
      <w:pPr>
        <w:pStyle w:val="af5"/>
      </w:pPr>
      <w:r>
        <w:rPr>
          <w:noProof/>
        </w:rPr>
        <w:drawing>
          <wp:inline distT="0" distB="0" distL="0" distR="0" wp14:anchorId="5FE2A275" wp14:editId="75579B78">
            <wp:extent cx="1819048" cy="1180952"/>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19048" cy="1180952"/>
                    </a:xfrm>
                    <a:prstGeom prst="rect">
                      <a:avLst/>
                    </a:prstGeom>
                  </pic:spPr>
                </pic:pic>
              </a:graphicData>
            </a:graphic>
          </wp:inline>
        </w:drawing>
      </w:r>
    </w:p>
    <w:p w:rsidR="000B7DB8" w:rsidRDefault="000B7DB8" w:rsidP="000B7DB8">
      <w:pPr>
        <w:pStyle w:val="af5"/>
      </w:pPr>
      <w:r>
        <w:rPr>
          <w:rFonts w:hint="eastAsia"/>
        </w:rPr>
        <w:lastRenderedPageBreak/>
        <w:t>图</w:t>
      </w:r>
      <w:r>
        <w:rPr>
          <w:rFonts w:hint="eastAsia"/>
        </w:rPr>
        <w:t>2-</w:t>
      </w:r>
      <w:r w:rsidR="00F769BF">
        <w:t>8</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2</w:t>
      </w:r>
    </w:p>
    <w:p w:rsidR="00162DAE" w:rsidRPr="000B7DB8" w:rsidRDefault="000B7DB8" w:rsidP="000B7DB8">
      <w:pPr>
        <w:ind w:firstLine="420"/>
        <w:rPr>
          <w:rFonts w:ascii="宋体" w:hAnsi="宋体"/>
          <w:bCs/>
        </w:rPr>
      </w:pPr>
      <w:r>
        <w:rPr>
          <w:rStyle w:val="af0"/>
          <w:rFonts w:ascii="宋体" w:hAnsi="宋体" w:hint="eastAsia"/>
          <w:b w:val="0"/>
        </w:rPr>
        <w:t>说明上述运行结果与理论分析吻合，验证了程序的正确性。</w:t>
      </w:r>
    </w:p>
    <w:p w:rsidR="009F421D" w:rsidRDefault="009F421D" w:rsidP="009F421D">
      <w:pPr>
        <w:pStyle w:val="121"/>
      </w:pPr>
      <w:r>
        <w:rPr>
          <w:rFonts w:hint="eastAsia"/>
        </w:rPr>
        <w:t>2.</w:t>
      </w:r>
      <w:r>
        <w:t>2</w:t>
      </w:r>
      <w:r>
        <w:rPr>
          <w:rFonts w:hint="eastAsia"/>
        </w:rPr>
        <w:t>.</w:t>
      </w:r>
      <w:r>
        <w:t xml:space="preserve">3 </w:t>
      </w:r>
      <w:r>
        <w:rPr>
          <w:rFonts w:hint="eastAsia"/>
        </w:rPr>
        <w:t>程序设计</w:t>
      </w:r>
    </w:p>
    <w:p w:rsidR="009F421D" w:rsidRDefault="009F421D" w:rsidP="009F421D">
      <w:r w:rsidRPr="009F421D">
        <w:rPr>
          <w:rFonts w:hint="eastAsia"/>
          <w:b/>
        </w:rPr>
        <w:t>（</w:t>
      </w:r>
      <w:r w:rsidRPr="009F421D">
        <w:rPr>
          <w:rFonts w:hint="eastAsia"/>
          <w:b/>
        </w:rPr>
        <w:t>1</w:t>
      </w:r>
      <w:r w:rsidRPr="009F421D">
        <w:rPr>
          <w:rFonts w:hint="eastAsia"/>
          <w:b/>
        </w:rPr>
        <w:t>）</w:t>
      </w:r>
      <w:r w:rsidRPr="009F421D">
        <w:rPr>
          <w:rFonts w:hint="eastAsia"/>
        </w:rPr>
        <w:t xml:space="preserve"> </w:t>
      </w:r>
      <w:r w:rsidRPr="009F421D">
        <w:rPr>
          <w:rFonts w:hint="eastAsia"/>
        </w:rPr>
        <w:t>假设工资税金按以下方法计算：</w:t>
      </w:r>
      <w:r w:rsidRPr="009F421D">
        <w:rPr>
          <w:rFonts w:hint="eastAsia"/>
        </w:rPr>
        <w:t xml:space="preserve">x </w:t>
      </w:r>
      <w:r w:rsidRPr="009F421D">
        <w:rPr>
          <w:rFonts w:hint="eastAsia"/>
        </w:rPr>
        <w:t>＜</w:t>
      </w:r>
      <w:r w:rsidRPr="009F421D">
        <w:rPr>
          <w:rFonts w:hint="eastAsia"/>
        </w:rPr>
        <w:t xml:space="preserve"> 1000</w:t>
      </w:r>
      <w:r w:rsidRPr="009F421D">
        <w:rPr>
          <w:rFonts w:hint="eastAsia"/>
        </w:rPr>
        <w:t>元，不收取税金；</w:t>
      </w:r>
      <w:r w:rsidRPr="009F421D">
        <w:rPr>
          <w:rFonts w:hint="eastAsia"/>
        </w:rPr>
        <w:t xml:space="preserve">1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2000</w:t>
      </w:r>
      <w:r w:rsidRPr="009F421D">
        <w:rPr>
          <w:rFonts w:hint="eastAsia"/>
        </w:rPr>
        <w:t>，收取</w:t>
      </w:r>
      <w:r w:rsidRPr="009F421D">
        <w:rPr>
          <w:rFonts w:hint="eastAsia"/>
        </w:rPr>
        <w:t>5%</w:t>
      </w:r>
      <w:r w:rsidRPr="009F421D">
        <w:rPr>
          <w:rFonts w:hint="eastAsia"/>
        </w:rPr>
        <w:t>的税金；</w:t>
      </w:r>
      <w:r w:rsidRPr="009F421D">
        <w:rPr>
          <w:rFonts w:hint="eastAsia"/>
        </w:rPr>
        <w:t xml:space="preserve">2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3000</w:t>
      </w:r>
      <w:r w:rsidRPr="009F421D">
        <w:rPr>
          <w:rFonts w:hint="eastAsia"/>
        </w:rPr>
        <w:t>，收取</w:t>
      </w:r>
      <w:r w:rsidRPr="009F421D">
        <w:rPr>
          <w:rFonts w:hint="eastAsia"/>
        </w:rPr>
        <w:t>10%</w:t>
      </w:r>
      <w:r w:rsidRPr="009F421D">
        <w:rPr>
          <w:rFonts w:hint="eastAsia"/>
        </w:rPr>
        <w:t>的税金；</w:t>
      </w:r>
      <w:r w:rsidRPr="009F421D">
        <w:rPr>
          <w:rFonts w:hint="eastAsia"/>
        </w:rPr>
        <w:t xml:space="preserve">3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4000</w:t>
      </w:r>
      <w:r w:rsidRPr="009F421D">
        <w:rPr>
          <w:rFonts w:hint="eastAsia"/>
        </w:rPr>
        <w:t>，收取</w:t>
      </w:r>
      <w:r w:rsidRPr="009F421D">
        <w:rPr>
          <w:rFonts w:hint="eastAsia"/>
        </w:rPr>
        <w:t>15%</w:t>
      </w:r>
      <w:r w:rsidRPr="009F421D">
        <w:rPr>
          <w:rFonts w:hint="eastAsia"/>
        </w:rPr>
        <w:t>的税金；</w:t>
      </w:r>
      <w:r w:rsidRPr="009F421D">
        <w:rPr>
          <w:rFonts w:hint="eastAsia"/>
        </w:rPr>
        <w:t xml:space="preserve">4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5000</w:t>
      </w:r>
      <w:r w:rsidRPr="009F421D">
        <w:rPr>
          <w:rFonts w:hint="eastAsia"/>
        </w:rPr>
        <w:t>，收取</w:t>
      </w:r>
      <w:r w:rsidRPr="009F421D">
        <w:rPr>
          <w:rFonts w:hint="eastAsia"/>
        </w:rPr>
        <w:t>20%</w:t>
      </w:r>
      <w:r w:rsidRPr="009F421D">
        <w:rPr>
          <w:rFonts w:hint="eastAsia"/>
        </w:rPr>
        <w:t>的税金；</w:t>
      </w:r>
      <w:r w:rsidRPr="009F421D">
        <w:rPr>
          <w:rFonts w:hint="eastAsia"/>
        </w:rPr>
        <w:t>x</w:t>
      </w:r>
      <w:r w:rsidRPr="009F421D">
        <w:rPr>
          <w:rFonts w:hint="eastAsia"/>
        </w:rPr>
        <w:t>＞</w:t>
      </w:r>
      <w:r w:rsidRPr="009F421D">
        <w:rPr>
          <w:rFonts w:hint="eastAsia"/>
        </w:rPr>
        <w:t>5000</w:t>
      </w:r>
      <w:r w:rsidRPr="009F421D">
        <w:rPr>
          <w:rFonts w:hint="eastAsia"/>
        </w:rPr>
        <w:t>，收取</w:t>
      </w:r>
      <w:r w:rsidRPr="009F421D">
        <w:rPr>
          <w:rFonts w:hint="eastAsia"/>
        </w:rPr>
        <w:t>25%</w:t>
      </w:r>
      <w:r w:rsidRPr="009F421D">
        <w:rPr>
          <w:rFonts w:hint="eastAsia"/>
        </w:rPr>
        <w:t>的税金。编写一个程序，输入工资金额，输出应收取税金额度，要求分别用</w:t>
      </w:r>
      <w:r w:rsidRPr="009F421D">
        <w:rPr>
          <w:rFonts w:hint="eastAsia"/>
        </w:rPr>
        <w:t>if</w:t>
      </w:r>
      <w:r w:rsidRPr="009F421D">
        <w:rPr>
          <w:rFonts w:hint="eastAsia"/>
        </w:rPr>
        <w:t>语句和</w:t>
      </w:r>
      <w:r w:rsidRPr="009F421D">
        <w:rPr>
          <w:rFonts w:hint="eastAsia"/>
        </w:rPr>
        <w:t>switch</w:t>
      </w:r>
      <w:r w:rsidRPr="009F421D">
        <w:rPr>
          <w:rFonts w:hint="eastAsia"/>
        </w:rPr>
        <w:t>语句来实现。</w:t>
      </w:r>
    </w:p>
    <w:p w:rsidR="009F421D" w:rsidRDefault="009F421D" w:rsidP="009F421D">
      <w:pPr>
        <w:rPr>
          <w:rStyle w:val="afa"/>
        </w:rPr>
      </w:pPr>
      <w:r>
        <w:rPr>
          <w:rStyle w:val="afa"/>
          <w:rFonts w:hint="eastAsia"/>
        </w:rPr>
        <w:t>解答：</w:t>
      </w:r>
    </w:p>
    <w:p w:rsidR="009F421D" w:rsidRDefault="009F421D" w:rsidP="00A83A7E">
      <w:pPr>
        <w:snapToGrid w:val="0"/>
        <w:ind w:left="426"/>
      </w:pPr>
      <w:r>
        <w:rPr>
          <w:rFonts w:hint="eastAsia"/>
        </w:rPr>
        <w:t>1</w:t>
      </w:r>
      <w:r>
        <w:rPr>
          <w:rFonts w:hint="eastAsia"/>
        </w:rPr>
        <w:t>）解题思路：</w:t>
      </w:r>
    </w:p>
    <w:p w:rsidR="00A83A7E" w:rsidRDefault="00091B08" w:rsidP="003E0485">
      <w:pPr>
        <w:snapToGrid w:val="0"/>
        <w:ind w:left="840"/>
      </w:pPr>
      <w:r>
        <w:rPr>
          <w:rFonts w:hint="eastAsia"/>
        </w:rPr>
        <w:t>（</w:t>
      </w:r>
      <w:r>
        <w:rPr>
          <w:rFonts w:hint="eastAsia"/>
        </w:rPr>
        <w:t>1</w:t>
      </w:r>
      <w:r>
        <w:rPr>
          <w:rFonts w:hint="eastAsia"/>
        </w:rPr>
        <w:t>）</w:t>
      </w:r>
      <w:r w:rsidR="00A83A7E">
        <w:rPr>
          <w:rFonts w:hint="eastAsia"/>
        </w:rPr>
        <w:t>if</w:t>
      </w:r>
      <w:r w:rsidR="00A83A7E">
        <w:rPr>
          <w:rFonts w:hint="eastAsia"/>
        </w:rPr>
        <w:t>语句：用连续的</w:t>
      </w:r>
      <w:r w:rsidR="00A83A7E">
        <w:rPr>
          <w:rFonts w:hint="eastAsia"/>
        </w:rPr>
        <w:t>if-else</w:t>
      </w:r>
      <w:r w:rsidR="00A83A7E">
        <w:rPr>
          <w:rFonts w:hint="eastAsia"/>
        </w:rPr>
        <w:t>语句判断出</w:t>
      </w:r>
      <w:r w:rsidR="00A83A7E">
        <w:rPr>
          <w:rFonts w:hint="eastAsia"/>
        </w:rPr>
        <w:t>x</w:t>
      </w:r>
      <w:r w:rsidR="00A83A7E">
        <w:rPr>
          <w:rFonts w:hint="eastAsia"/>
        </w:rPr>
        <w:t>属于哪个区间内，并用对应区间的税金计算方式来计算。</w:t>
      </w:r>
      <w:r w:rsidR="00AE2FB4">
        <w:rPr>
          <w:rFonts w:hint="eastAsia"/>
        </w:rPr>
        <w:t>程序流程如图</w:t>
      </w:r>
      <w:r w:rsidR="00AE2FB4">
        <w:rPr>
          <w:rFonts w:hint="eastAsia"/>
        </w:rPr>
        <w:t>2-</w:t>
      </w:r>
      <w:r w:rsidR="00AE2FB4">
        <w:t>9</w:t>
      </w:r>
      <w:r w:rsidR="00AE2FB4">
        <w:rPr>
          <w:rFonts w:hint="eastAsia"/>
        </w:rPr>
        <w:t>所示。</w:t>
      </w:r>
    </w:p>
    <w:p w:rsidR="00AE2FB4" w:rsidRDefault="00091B08" w:rsidP="00AE2FB4">
      <w:pPr>
        <w:pStyle w:val="af5"/>
      </w:pPr>
      <w:r>
        <w:object w:dxaOrig="12151" w:dyaOrig="12646">
          <v:shape id="_x0000_i1032" type="#_x0000_t75" style="width:407pt;height:398pt" o:ole="">
            <v:imagedata r:id="rId45" o:title=""/>
          </v:shape>
          <o:OLEObject Type="Embed" ProgID="Visio.Drawing.15" ShapeID="_x0000_i1032" DrawAspect="Content" ObjectID="_1576012666" r:id="rId46"/>
        </w:object>
      </w:r>
    </w:p>
    <w:p w:rsidR="00AE2FB4" w:rsidRDefault="00AE2FB4" w:rsidP="00AE2FB4">
      <w:pPr>
        <w:pStyle w:val="af5"/>
      </w:pPr>
      <w:r>
        <w:rPr>
          <w:rFonts w:hint="eastAsia"/>
        </w:rPr>
        <w:lastRenderedPageBreak/>
        <w:t>图</w:t>
      </w:r>
      <w:r>
        <w:rPr>
          <w:rFonts w:hint="eastAsia"/>
        </w:rPr>
        <w:t>2-</w:t>
      </w:r>
      <w:r>
        <w:t xml:space="preserve">9 </w:t>
      </w:r>
      <w:r>
        <w:rPr>
          <w:rFonts w:hint="eastAsia"/>
        </w:rPr>
        <w:t>编程题</w:t>
      </w:r>
      <w:r>
        <w:rPr>
          <w:rFonts w:hint="eastAsia"/>
        </w:rPr>
        <w:t>1</w:t>
      </w:r>
      <w:r>
        <w:rPr>
          <w:rFonts w:hint="eastAsia"/>
        </w:rPr>
        <w:t>的程序流程图</w:t>
      </w:r>
      <w:r>
        <w:rPr>
          <w:rFonts w:hint="eastAsia"/>
        </w:rPr>
        <w:t>1</w:t>
      </w:r>
    </w:p>
    <w:p w:rsidR="00091B08" w:rsidRDefault="00091B08" w:rsidP="003E0485">
      <w:pPr>
        <w:snapToGrid w:val="0"/>
        <w:ind w:left="840"/>
      </w:pPr>
      <w:r>
        <w:rPr>
          <w:rFonts w:hint="eastAsia"/>
        </w:rPr>
        <w:t>（</w:t>
      </w:r>
      <w:r>
        <w:rPr>
          <w:rFonts w:hint="eastAsia"/>
        </w:rPr>
        <w:t>2</w:t>
      </w:r>
      <w:r>
        <w:rPr>
          <w:rFonts w:hint="eastAsia"/>
        </w:rPr>
        <w:t>）</w:t>
      </w:r>
      <w:r>
        <w:t>switch</w:t>
      </w:r>
      <w:r>
        <w:rPr>
          <w:rFonts w:hint="eastAsia"/>
        </w:rPr>
        <w:t>语句：计算</w:t>
      </w:r>
      <w:r>
        <w:rPr>
          <w:rFonts w:hint="eastAsia"/>
        </w:rPr>
        <w:t>x/1000</w:t>
      </w:r>
      <w:r>
        <w:rPr>
          <w:rFonts w:hint="eastAsia"/>
        </w:rPr>
        <w:t>的结果的整数部分作为</w:t>
      </w:r>
      <w:r w:rsidR="00BA22AA">
        <w:rPr>
          <w:rFonts w:hint="eastAsia"/>
        </w:rPr>
        <w:t>switch</w:t>
      </w:r>
      <w:r w:rsidR="00BA22AA">
        <w:rPr>
          <w:rFonts w:hint="eastAsia"/>
        </w:rPr>
        <w:t>的选择依据</w:t>
      </w:r>
      <w:r>
        <w:rPr>
          <w:rFonts w:hint="eastAsia"/>
        </w:rPr>
        <w:t>，并选择对应的税金计算方式。程序流程如图</w:t>
      </w:r>
      <w:r>
        <w:rPr>
          <w:rFonts w:hint="eastAsia"/>
        </w:rPr>
        <w:t>2-</w:t>
      </w:r>
      <w:r>
        <w:t>10</w:t>
      </w:r>
      <w:r>
        <w:rPr>
          <w:rFonts w:hint="eastAsia"/>
        </w:rPr>
        <w:t>所示。</w:t>
      </w:r>
    </w:p>
    <w:p w:rsidR="00091B08" w:rsidRDefault="00091B08" w:rsidP="00091B08"/>
    <w:p w:rsidR="00AE2FB4" w:rsidRDefault="003E0485" w:rsidP="00AE2FB4">
      <w:pPr>
        <w:pStyle w:val="af5"/>
      </w:pPr>
      <w:r>
        <w:object w:dxaOrig="12151" w:dyaOrig="12646">
          <v:shape id="_x0000_i1033" type="#_x0000_t75" style="width:483pt;height:7in" o:ole="">
            <v:imagedata r:id="rId47" o:title=""/>
          </v:shape>
          <o:OLEObject Type="Embed" ProgID="Visio.Drawing.15" ShapeID="_x0000_i1033" DrawAspect="Content" ObjectID="_1576012667" r:id="rId48"/>
        </w:object>
      </w:r>
    </w:p>
    <w:p w:rsidR="00AE2FB4" w:rsidRPr="00A7081F" w:rsidRDefault="00AE2FB4" w:rsidP="00AE2FB4">
      <w:pPr>
        <w:pStyle w:val="af5"/>
      </w:pPr>
      <w:r>
        <w:rPr>
          <w:rFonts w:hint="eastAsia"/>
        </w:rPr>
        <w:t>图</w:t>
      </w:r>
      <w:r>
        <w:rPr>
          <w:rFonts w:hint="eastAsia"/>
        </w:rPr>
        <w:t>2-</w:t>
      </w:r>
      <w:r>
        <w:t xml:space="preserve">10 </w:t>
      </w:r>
      <w:r>
        <w:rPr>
          <w:rFonts w:hint="eastAsia"/>
        </w:rPr>
        <w:t>编程题</w:t>
      </w:r>
      <w:r>
        <w:rPr>
          <w:rFonts w:hint="eastAsia"/>
        </w:rPr>
        <w:t>1</w:t>
      </w:r>
      <w:r>
        <w:rPr>
          <w:rFonts w:hint="eastAsia"/>
        </w:rPr>
        <w:t>的程序流程图</w:t>
      </w:r>
      <w:r>
        <w:rPr>
          <w:rFonts w:hint="eastAsia"/>
        </w:rPr>
        <w:t>2</w:t>
      </w:r>
    </w:p>
    <w:p w:rsidR="009F421D" w:rsidRDefault="009F421D" w:rsidP="009F421D">
      <w:pPr>
        <w:snapToGrid w:val="0"/>
        <w:ind w:left="426"/>
        <w:sectPr w:rsidR="009F421D"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92C5C" w:rsidRDefault="00592C5C" w:rsidP="00592C5C">
      <w:pPr>
        <w:pStyle w:val="af9"/>
        <w:ind w:leftChars="300" w:left="720"/>
      </w:pPr>
      <w:r>
        <w:t>#include&lt;stdio.h&gt;</w:t>
      </w:r>
    </w:p>
    <w:p w:rsidR="00592C5C" w:rsidRDefault="00592C5C" w:rsidP="00592C5C">
      <w:pPr>
        <w:pStyle w:val="af9"/>
        <w:ind w:leftChars="300" w:left="720"/>
      </w:pPr>
      <w:r>
        <w:t>void wayif(double x);</w:t>
      </w:r>
    </w:p>
    <w:p w:rsidR="00592C5C" w:rsidRDefault="00592C5C" w:rsidP="00592C5C">
      <w:pPr>
        <w:pStyle w:val="af9"/>
        <w:ind w:leftChars="300" w:left="720"/>
      </w:pPr>
      <w:r>
        <w:lastRenderedPageBreak/>
        <w:t>void waysw(double x);</w:t>
      </w:r>
    </w:p>
    <w:p w:rsidR="00592C5C" w:rsidRDefault="00592C5C" w:rsidP="00592C5C">
      <w:pPr>
        <w:pStyle w:val="af9"/>
        <w:ind w:leftChars="300" w:left="720"/>
      </w:pPr>
      <w:r>
        <w:t>int main(void) {</w:t>
      </w:r>
    </w:p>
    <w:p w:rsidR="00592C5C" w:rsidRDefault="00592C5C" w:rsidP="00592C5C">
      <w:pPr>
        <w:pStyle w:val="af9"/>
        <w:ind w:leftChars="300" w:left="720"/>
      </w:pPr>
      <w:r>
        <w:t xml:space="preserve">    double x;</w:t>
      </w:r>
    </w:p>
    <w:p w:rsidR="00592C5C" w:rsidRDefault="00592C5C" w:rsidP="00592C5C">
      <w:pPr>
        <w:pStyle w:val="af9"/>
        <w:ind w:leftChars="300" w:left="720"/>
      </w:pPr>
      <w:r>
        <w:t xml:space="preserve">    scanf("%lf", &amp;x);</w:t>
      </w:r>
    </w:p>
    <w:p w:rsidR="00592C5C" w:rsidRDefault="00592C5C" w:rsidP="00592C5C">
      <w:pPr>
        <w:pStyle w:val="af9"/>
        <w:ind w:leftChars="300" w:left="720"/>
      </w:pPr>
      <w:r>
        <w:t xml:space="preserve">    wayif(x);</w:t>
      </w:r>
    </w:p>
    <w:p w:rsidR="00592C5C" w:rsidRDefault="00592C5C" w:rsidP="00592C5C">
      <w:pPr>
        <w:pStyle w:val="af9"/>
        <w:ind w:leftChars="300" w:left="720"/>
      </w:pPr>
      <w:r>
        <w:t xml:space="preserve">    waysw(x);</w:t>
      </w:r>
    </w:p>
    <w:p w:rsidR="00592C5C" w:rsidRDefault="00592C5C" w:rsidP="00592C5C">
      <w:pPr>
        <w:pStyle w:val="af9"/>
        <w:ind w:leftChars="300" w:left="720"/>
      </w:pPr>
      <w:r>
        <w:t xml:space="preserve">    return 0;</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if(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if (x &lt; 1000) {</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2000) {</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3000) {</w:t>
      </w:r>
    </w:p>
    <w:p w:rsidR="00592C5C" w:rsidRDefault="00592C5C" w:rsidP="00592C5C">
      <w:pPr>
        <w:pStyle w:val="af9"/>
        <w:ind w:leftChars="300" w:left="720"/>
      </w:pPr>
      <w:r>
        <w:t xml:space="preserve">        res = 1000 * (0 + 0.05) + (x - 2000)*0.1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4000) {</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5000) {</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if way, tax is :%lf\n", res);</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sw(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switch ((int)x / 1000) {</w:t>
      </w:r>
    </w:p>
    <w:p w:rsidR="00592C5C" w:rsidRDefault="00592C5C" w:rsidP="00592C5C">
      <w:pPr>
        <w:pStyle w:val="af9"/>
        <w:ind w:leftChars="300" w:left="720"/>
      </w:pPr>
      <w:r>
        <w:t xml:space="preserve">    case 0:</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1:</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2:</w:t>
      </w:r>
    </w:p>
    <w:p w:rsidR="00592C5C" w:rsidRDefault="00592C5C" w:rsidP="00592C5C">
      <w:pPr>
        <w:pStyle w:val="af9"/>
        <w:ind w:leftChars="300" w:left="720"/>
      </w:pPr>
      <w:r>
        <w:lastRenderedPageBreak/>
        <w:t xml:space="preserve">        res = 1000 * (0 + 0.05) + (x - 2000)*0.1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3:</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4:</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default:</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switch way, tax is :%lf\n", res);</w:t>
      </w:r>
    </w:p>
    <w:p w:rsidR="009F421D" w:rsidRDefault="00592C5C" w:rsidP="00592C5C">
      <w:pPr>
        <w:pStyle w:val="af9"/>
        <w:ind w:leftChars="300" w:left="720"/>
        <w:sectPr w:rsidR="009F421D" w:rsidSect="00EB1D14">
          <w:type w:val="continuous"/>
          <w:pgSz w:w="11906" w:h="16838"/>
          <w:pgMar w:top="1440" w:right="1797" w:bottom="1440" w:left="1797" w:header="851" w:footer="992" w:gutter="0"/>
          <w:cols w:space="720"/>
          <w:docGrid w:type="lines" w:linePitch="326"/>
        </w:sectPr>
      </w:pPr>
      <w:r>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6"/>
        </w:numPr>
        <w:snapToGrid w:val="0"/>
        <w:ind w:firstLineChars="0"/>
      </w:pPr>
      <w:r>
        <w:rPr>
          <w:rFonts w:hint="eastAsia"/>
        </w:rPr>
        <w:t>测试数据：</w:t>
      </w:r>
    </w:p>
    <w:p w:rsidR="00DA070D" w:rsidRDefault="00DA070D" w:rsidP="00DA070D">
      <w:pPr>
        <w:pStyle w:val="ad"/>
        <w:snapToGrid w:val="0"/>
        <w:ind w:left="1500" w:firstLineChars="0" w:firstLine="0"/>
      </w:pPr>
      <w:r>
        <w:rPr>
          <w:rFonts w:hint="eastAsia"/>
        </w:rPr>
        <w:t>选取一组边界条件，输入</w:t>
      </w:r>
      <w:r>
        <w:rPr>
          <w:rFonts w:hint="eastAsia"/>
        </w:rPr>
        <w:t>1000</w:t>
      </w:r>
      <w:r>
        <w:rPr>
          <w:rFonts w:hint="eastAsia"/>
        </w:rPr>
        <w:t>，一组一般数据，输入</w:t>
      </w:r>
      <w:r>
        <w:rPr>
          <w:rFonts w:hint="eastAsia"/>
        </w:rPr>
        <w:t>5001</w:t>
      </w:r>
      <w:r>
        <w:rPr>
          <w:rFonts w:hint="eastAsia"/>
        </w:rPr>
        <w:t>，如表</w:t>
      </w:r>
      <w:r>
        <w:rPr>
          <w:rFonts w:hint="eastAsia"/>
        </w:rPr>
        <w:t>2-</w:t>
      </w:r>
      <w:r>
        <w:t>1</w:t>
      </w:r>
      <w:r>
        <w:rPr>
          <w:rFonts w:hint="eastAsia"/>
        </w:rPr>
        <w:t>所示</w:t>
      </w:r>
    </w:p>
    <w:p w:rsidR="00DA070D" w:rsidRDefault="00DA070D" w:rsidP="00DA070D">
      <w:pPr>
        <w:pStyle w:val="af7"/>
      </w:pPr>
      <w:r>
        <w:rPr>
          <w:rFonts w:hint="eastAsia"/>
        </w:rPr>
        <w:t>表</w:t>
      </w:r>
      <w:r>
        <w:rPr>
          <w:rFonts w:hint="eastAsia"/>
        </w:rPr>
        <w:t>2-</w:t>
      </w:r>
      <w:r>
        <w:t xml:space="preserve">1 </w:t>
      </w:r>
      <w:r>
        <w:rPr>
          <w:rFonts w:hint="eastAsia"/>
        </w:rPr>
        <w:t>编程题</w:t>
      </w:r>
      <w:r>
        <w:rPr>
          <w:rFonts w:hint="eastAsia"/>
        </w:rP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DA070D" w:rsidRPr="002816A4" w:rsidTr="00AD349D">
        <w:trPr>
          <w:jc w:val="center"/>
        </w:trPr>
        <w:tc>
          <w:tcPr>
            <w:tcW w:w="0" w:type="auto"/>
            <w:vMerge w:val="restart"/>
          </w:tcPr>
          <w:p w:rsidR="00DA070D" w:rsidRPr="002816A4" w:rsidRDefault="00DA070D" w:rsidP="006E7726">
            <w:pPr>
              <w:spacing w:line="240" w:lineRule="auto"/>
              <w:jc w:val="center"/>
              <w:rPr>
                <w:rFonts w:eastAsiaTheme="minorEastAsia"/>
              </w:rPr>
            </w:pPr>
            <w:r w:rsidRPr="002816A4">
              <w:rPr>
                <w:rFonts w:eastAsiaTheme="minorEastAsia"/>
              </w:rPr>
              <w:t>测试</w:t>
            </w:r>
          </w:p>
          <w:p w:rsidR="00DA070D" w:rsidRPr="002816A4" w:rsidRDefault="00DA070D" w:rsidP="006E7726">
            <w:pPr>
              <w:spacing w:line="240" w:lineRule="auto"/>
              <w:jc w:val="center"/>
              <w:rPr>
                <w:rFonts w:eastAsiaTheme="minorEastAsia"/>
              </w:rPr>
            </w:pPr>
            <w:r w:rsidRPr="002816A4">
              <w:rPr>
                <w:rFonts w:eastAsiaTheme="minorEastAsia"/>
              </w:rPr>
              <w:t>用例</w:t>
            </w:r>
          </w:p>
        </w:tc>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A070D" w:rsidRPr="002816A4" w:rsidRDefault="00DA070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A070D" w:rsidRPr="002816A4" w:rsidRDefault="00DA070D" w:rsidP="006E7726">
            <w:pPr>
              <w:spacing w:line="240" w:lineRule="auto"/>
              <w:jc w:val="center"/>
              <w:rPr>
                <w:rFonts w:eastAsiaTheme="minorEastAsia"/>
              </w:rPr>
            </w:pPr>
          </w:p>
        </w:tc>
        <w:tc>
          <w:tcPr>
            <w:tcW w:w="1893" w:type="dxa"/>
            <w:vMerge w:val="restart"/>
          </w:tcPr>
          <w:p w:rsidR="00DA070D" w:rsidRPr="002816A4" w:rsidRDefault="00DA070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A070D" w:rsidRPr="002816A4" w:rsidTr="00AD349D">
        <w:trPr>
          <w:jc w:val="center"/>
        </w:trPr>
        <w:tc>
          <w:tcPr>
            <w:tcW w:w="0" w:type="auto"/>
            <w:vMerge/>
          </w:tcPr>
          <w:p w:rsidR="00DA070D" w:rsidRPr="002816A4" w:rsidRDefault="00DA070D" w:rsidP="006E7726">
            <w:pPr>
              <w:spacing w:line="240" w:lineRule="auto"/>
              <w:jc w:val="center"/>
              <w:rPr>
                <w:rFonts w:eastAsiaTheme="minorEastAsia"/>
              </w:rPr>
            </w:pPr>
          </w:p>
        </w:tc>
        <w:tc>
          <w:tcPr>
            <w:tcW w:w="0" w:type="auto"/>
          </w:tcPr>
          <w:p w:rsidR="00DA070D" w:rsidRPr="002816A4" w:rsidRDefault="00DA070D" w:rsidP="00DA070D">
            <w:pPr>
              <w:spacing w:line="240" w:lineRule="auto"/>
              <w:jc w:val="center"/>
              <w:rPr>
                <w:rFonts w:eastAsiaTheme="minorEastAsia"/>
              </w:rPr>
            </w:pPr>
            <w:r>
              <w:rPr>
                <w:rFonts w:eastAsiaTheme="minorEastAsia" w:hint="eastAsia"/>
              </w:rPr>
              <w:t>x</w:t>
            </w:r>
          </w:p>
        </w:tc>
        <w:tc>
          <w:tcPr>
            <w:tcW w:w="2153" w:type="dxa"/>
            <w:vMerge/>
          </w:tcPr>
          <w:p w:rsidR="00DA070D" w:rsidRPr="002816A4" w:rsidRDefault="00DA070D" w:rsidP="006E7726">
            <w:pPr>
              <w:spacing w:line="240" w:lineRule="auto"/>
              <w:rPr>
                <w:rFonts w:eastAsiaTheme="minorEastAsia"/>
              </w:rPr>
            </w:pPr>
          </w:p>
        </w:tc>
        <w:tc>
          <w:tcPr>
            <w:tcW w:w="1893" w:type="dxa"/>
            <w:vMerge/>
          </w:tcPr>
          <w:p w:rsidR="00DA070D" w:rsidRPr="002816A4" w:rsidRDefault="00DA070D" w:rsidP="006E7726">
            <w:pPr>
              <w:spacing w:line="240" w:lineRule="auto"/>
              <w:rPr>
                <w:rFonts w:asciiTheme="minorHAnsi" w:eastAsiaTheme="minorEastAsia" w:hAnsiTheme="minorHAnsi" w:cstheme="minorBidi"/>
              </w:rPr>
            </w:pPr>
          </w:p>
        </w:tc>
      </w:tr>
      <w:tr w:rsidR="00DA070D" w:rsidRPr="002816A4" w:rsidTr="00AD349D">
        <w:trPr>
          <w:jc w:val="center"/>
        </w:trPr>
        <w:tc>
          <w:tcPr>
            <w:tcW w:w="0" w:type="auto"/>
          </w:tcPr>
          <w:p w:rsidR="00DA070D" w:rsidRPr="002816A4" w:rsidRDefault="00DA070D" w:rsidP="00DA070D">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DA070D" w:rsidRPr="002816A4" w:rsidRDefault="00DA070D" w:rsidP="00DA070D">
            <w:pPr>
              <w:spacing w:line="240" w:lineRule="auto"/>
              <w:jc w:val="center"/>
              <w:rPr>
                <w:rFonts w:eastAsiaTheme="minorEastAsia"/>
              </w:rPr>
            </w:pPr>
            <w:r>
              <w:rPr>
                <w:rFonts w:eastAsiaTheme="minorEastAsia"/>
              </w:rPr>
              <w:t>1000</w:t>
            </w:r>
          </w:p>
        </w:tc>
        <w:tc>
          <w:tcPr>
            <w:tcW w:w="2153" w:type="dxa"/>
          </w:tcPr>
          <w:p w:rsidR="00DA070D" w:rsidRPr="002816A4" w:rsidRDefault="00DA070D" w:rsidP="00DA070D">
            <w:pPr>
              <w:spacing w:line="240" w:lineRule="auto"/>
              <w:jc w:val="center"/>
              <w:rPr>
                <w:rFonts w:eastAsiaTheme="minorEastAsia"/>
              </w:rPr>
            </w:pPr>
            <w:r>
              <w:rPr>
                <w:rFonts w:eastAsiaTheme="minorEastAsia" w:hint="eastAsia"/>
              </w:rPr>
              <w:t>0</w:t>
            </w:r>
          </w:p>
        </w:tc>
        <w:tc>
          <w:tcPr>
            <w:tcW w:w="1893" w:type="dxa"/>
          </w:tcPr>
          <w:p w:rsidR="00DA070D" w:rsidRPr="002816A4" w:rsidRDefault="00DA070D" w:rsidP="00DA070D">
            <w:pPr>
              <w:spacing w:line="240" w:lineRule="auto"/>
              <w:rPr>
                <w:rFonts w:asciiTheme="minorHAnsi" w:eastAsiaTheme="minorEastAsia" w:hAnsiTheme="minorHAnsi" w:cstheme="minorBidi"/>
              </w:rPr>
            </w:pPr>
            <w:r>
              <w:rPr>
                <w:rFonts w:hint="eastAsia"/>
              </w:rPr>
              <w:t>图</w:t>
            </w:r>
            <w:r>
              <w:rPr>
                <w:rFonts w:hint="eastAsia"/>
              </w:rPr>
              <w:t>2-</w:t>
            </w:r>
            <w:r>
              <w:t>11</w:t>
            </w:r>
          </w:p>
        </w:tc>
      </w:tr>
      <w:tr w:rsidR="00DA070D" w:rsidRPr="002816A4" w:rsidTr="00AD349D">
        <w:trPr>
          <w:jc w:val="center"/>
        </w:trPr>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DA070D" w:rsidRPr="002816A4" w:rsidRDefault="00DA070D" w:rsidP="006E7726">
            <w:pPr>
              <w:spacing w:line="240" w:lineRule="auto"/>
              <w:jc w:val="center"/>
              <w:rPr>
                <w:rFonts w:eastAsiaTheme="minorEastAsia"/>
              </w:rPr>
            </w:pPr>
            <w:r>
              <w:rPr>
                <w:rFonts w:eastAsiaTheme="minorEastAsia"/>
              </w:rPr>
              <w:t>5000</w:t>
            </w:r>
          </w:p>
        </w:tc>
        <w:tc>
          <w:tcPr>
            <w:tcW w:w="2153" w:type="dxa"/>
          </w:tcPr>
          <w:p w:rsidR="00DA070D" w:rsidRPr="002816A4" w:rsidRDefault="00DA070D" w:rsidP="00DA070D">
            <w:pPr>
              <w:spacing w:line="240" w:lineRule="exact"/>
              <w:jc w:val="center"/>
              <w:rPr>
                <w:rFonts w:eastAsiaTheme="minorEastAsia"/>
              </w:rPr>
            </w:pPr>
            <w:r>
              <w:rPr>
                <w:rFonts w:eastAsiaTheme="minorEastAsia"/>
              </w:rPr>
              <w:t>500.25</w:t>
            </w:r>
          </w:p>
        </w:tc>
        <w:tc>
          <w:tcPr>
            <w:tcW w:w="1893" w:type="dxa"/>
          </w:tcPr>
          <w:p w:rsidR="00DA070D" w:rsidRPr="002816A4" w:rsidRDefault="00DA070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2</w:t>
            </w:r>
          </w:p>
        </w:tc>
      </w:tr>
    </w:tbl>
    <w:p w:rsidR="00B73770" w:rsidRDefault="00B73770" w:rsidP="005815FE">
      <w:pPr>
        <w:pStyle w:val="ad"/>
        <w:numPr>
          <w:ilvl w:val="0"/>
          <w:numId w:val="6"/>
        </w:numPr>
        <w:snapToGrid w:val="0"/>
        <w:ind w:firstLineChars="0"/>
      </w:pPr>
      <w:r>
        <w:rPr>
          <w:rFonts w:hint="eastAsia"/>
        </w:rPr>
        <w:t>对应测试数据的运行结果截图：</w:t>
      </w:r>
    </w:p>
    <w:p w:rsidR="009F421D" w:rsidRDefault="00645374" w:rsidP="00645374">
      <w:pPr>
        <w:pStyle w:val="af5"/>
      </w:pPr>
      <w:r>
        <w:rPr>
          <w:noProof/>
        </w:rPr>
        <w:drawing>
          <wp:inline distT="0" distB="0" distL="0" distR="0" wp14:anchorId="2B24E071" wp14:editId="75B9DED5">
            <wp:extent cx="2533333" cy="914286"/>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33333" cy="914286"/>
                    </a:xfrm>
                    <a:prstGeom prst="rect">
                      <a:avLst/>
                    </a:prstGeom>
                  </pic:spPr>
                </pic:pic>
              </a:graphicData>
            </a:graphic>
          </wp:inline>
        </w:drawing>
      </w:r>
    </w:p>
    <w:p w:rsidR="00645374" w:rsidRDefault="00F769BF" w:rsidP="00645374">
      <w:pPr>
        <w:pStyle w:val="af5"/>
      </w:pPr>
      <w:r>
        <w:rPr>
          <w:rFonts w:hint="eastAsia"/>
        </w:rPr>
        <w:t>图</w:t>
      </w:r>
      <w:r>
        <w:rPr>
          <w:rFonts w:hint="eastAsia"/>
        </w:rPr>
        <w:t>2-</w:t>
      </w:r>
      <w:r w:rsidR="00BA22AA">
        <w:t>11</w:t>
      </w:r>
      <w:r>
        <w:t xml:space="preserve"> </w:t>
      </w:r>
      <w:r>
        <w:rPr>
          <w:rFonts w:hint="eastAsia"/>
        </w:rPr>
        <w:t>编程题</w:t>
      </w:r>
      <w:r>
        <w:rPr>
          <w:rFonts w:hint="eastAsia"/>
        </w:rPr>
        <w:t>1</w:t>
      </w:r>
      <w:r>
        <w:rPr>
          <w:rFonts w:hint="eastAsia"/>
        </w:rPr>
        <w:t>的测试</w:t>
      </w:r>
      <w:r w:rsidR="00F94B34">
        <w:rPr>
          <w:rFonts w:hint="eastAsia"/>
        </w:rPr>
        <w:t>结果</w:t>
      </w:r>
      <w:r w:rsidR="00F94B34">
        <w:rPr>
          <w:rFonts w:hint="eastAsia"/>
        </w:rPr>
        <w:t>1</w:t>
      </w:r>
    </w:p>
    <w:p w:rsidR="00645374" w:rsidRDefault="00361A43" w:rsidP="00645374">
      <w:pPr>
        <w:pStyle w:val="af5"/>
      </w:pPr>
      <w:r>
        <w:rPr>
          <w:noProof/>
        </w:rPr>
        <w:drawing>
          <wp:inline distT="0" distB="0" distL="0" distR="0" wp14:anchorId="2C4A5663" wp14:editId="603F8E64">
            <wp:extent cx="2638095" cy="10761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38095" cy="1076190"/>
                    </a:xfrm>
                    <a:prstGeom prst="rect">
                      <a:avLst/>
                    </a:prstGeom>
                  </pic:spPr>
                </pic:pic>
              </a:graphicData>
            </a:graphic>
          </wp:inline>
        </w:drawing>
      </w:r>
    </w:p>
    <w:p w:rsidR="00361A43" w:rsidRDefault="004F2F3C" w:rsidP="00645374">
      <w:pPr>
        <w:pStyle w:val="af5"/>
      </w:pPr>
      <w:r>
        <w:rPr>
          <w:rFonts w:hint="eastAsia"/>
        </w:rPr>
        <w:t>图</w:t>
      </w:r>
      <w:r>
        <w:rPr>
          <w:rFonts w:hint="eastAsia"/>
        </w:rPr>
        <w:t>2-</w:t>
      </w:r>
      <w:r w:rsidR="00BA22AA">
        <w:t>12</w:t>
      </w:r>
      <w:r>
        <w:t xml:space="preserve"> </w:t>
      </w:r>
      <w:r>
        <w:rPr>
          <w:rFonts w:hint="eastAsia"/>
        </w:rPr>
        <w:t>编程题</w:t>
      </w:r>
      <w:r>
        <w:rPr>
          <w:rFonts w:hint="eastAsia"/>
        </w:rPr>
        <w:t>1</w:t>
      </w:r>
      <w:r>
        <w:rPr>
          <w:rFonts w:hint="eastAsia"/>
        </w:rPr>
        <w:t>的测试结果</w:t>
      </w:r>
      <w:r>
        <w:rPr>
          <w:rFonts w:hint="eastAsia"/>
        </w:rPr>
        <w:t>2</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lastRenderedPageBreak/>
        <w:t>（</w:t>
      </w:r>
      <w:r w:rsidRPr="00B73770">
        <w:rPr>
          <w:rFonts w:hAnsi="宋体" w:hint="eastAsia"/>
          <w:b/>
        </w:rPr>
        <w:t>2</w:t>
      </w:r>
      <w:r w:rsidRPr="00B73770">
        <w:rPr>
          <w:rFonts w:hAnsi="宋体" w:hint="eastAsia"/>
          <w:b/>
        </w:rPr>
        <w:t>）</w:t>
      </w:r>
      <w:r>
        <w:rPr>
          <w:rFonts w:hAnsi="宋体" w:hint="eastAsia"/>
        </w:rPr>
        <w:t>编写一个程序</w:t>
      </w:r>
      <w:r>
        <w:rPr>
          <w:rFonts w:hAnsi="宋体" w:hint="eastAsia"/>
        </w:rPr>
        <w:t>,</w:t>
      </w:r>
      <w:r>
        <w:rPr>
          <w:rFonts w:hAnsi="宋体" w:hint="eastAsia"/>
        </w:rPr>
        <w:t>将输入的一行字符复制到输出，复制过程中将一个以上的空格字符用一个空格代替。</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5A6C19" w:rsidRDefault="005A6C19" w:rsidP="00B73770">
      <w:pPr>
        <w:snapToGrid w:val="0"/>
        <w:ind w:left="426"/>
      </w:pPr>
      <w:r>
        <w:tab/>
      </w:r>
      <w:r w:rsidR="00BA22AA">
        <w:rPr>
          <w:rFonts w:hint="eastAsia"/>
        </w:rPr>
        <w:t>程序流程如图</w:t>
      </w:r>
      <w:r w:rsidR="00BA22AA">
        <w:rPr>
          <w:rFonts w:hint="eastAsia"/>
        </w:rPr>
        <w:t>2-</w:t>
      </w:r>
      <w:r w:rsidR="00BA22AA">
        <w:t>13</w:t>
      </w:r>
      <w:r w:rsidR="00BA22AA">
        <w:rPr>
          <w:rFonts w:hint="eastAsia"/>
        </w:rPr>
        <w:t>所示。</w:t>
      </w:r>
    </w:p>
    <w:p w:rsidR="00BA22AA" w:rsidRDefault="00DA104C" w:rsidP="00BA22AA">
      <w:pPr>
        <w:pStyle w:val="af5"/>
      </w:pPr>
      <w:r>
        <w:object w:dxaOrig="7576" w:dyaOrig="8941">
          <v:shape id="_x0000_i1034" type="#_x0000_t75" style="width:378pt;height:447pt" o:ole="">
            <v:imagedata r:id="rId51" o:title=""/>
          </v:shape>
          <o:OLEObject Type="Embed" ProgID="Visio.Drawing.15" ShapeID="_x0000_i1034" DrawAspect="Content" ObjectID="_1576012668" r:id="rId52"/>
        </w:object>
      </w:r>
    </w:p>
    <w:p w:rsidR="00BA22AA" w:rsidRDefault="00BA22AA" w:rsidP="00BA22AA">
      <w:pPr>
        <w:pStyle w:val="af5"/>
      </w:pPr>
      <w:r>
        <w:rPr>
          <w:rFonts w:hint="eastAsia"/>
        </w:rPr>
        <w:t>图</w:t>
      </w:r>
      <w:r>
        <w:rPr>
          <w:rFonts w:hint="eastAsia"/>
        </w:rPr>
        <w:t>2-</w:t>
      </w:r>
      <w:r>
        <w:t xml:space="preserve">13 </w:t>
      </w:r>
      <w:r>
        <w:rPr>
          <w:rFonts w:hint="eastAsia"/>
        </w:rPr>
        <w:t>编程题</w:t>
      </w:r>
      <w:r>
        <w:rPr>
          <w:rFonts w:hint="eastAsia"/>
        </w:rPr>
        <w:t>2</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614C0" w:rsidRPr="000614C0" w:rsidRDefault="000614C0" w:rsidP="000614C0">
      <w:pPr>
        <w:pStyle w:val="af9"/>
        <w:ind w:leftChars="300" w:left="720"/>
      </w:pPr>
      <w:r w:rsidRPr="000614C0">
        <w:t>#include&lt;stdio.h&gt;</w:t>
      </w:r>
    </w:p>
    <w:p w:rsidR="000614C0" w:rsidRPr="000614C0" w:rsidRDefault="000614C0" w:rsidP="000614C0">
      <w:pPr>
        <w:pStyle w:val="af9"/>
        <w:ind w:leftChars="300" w:left="720"/>
      </w:pPr>
      <w:r w:rsidRPr="000614C0">
        <w:t>#define MAXSIZE 500</w:t>
      </w:r>
    </w:p>
    <w:p w:rsidR="000614C0" w:rsidRPr="000614C0" w:rsidRDefault="000614C0" w:rsidP="000614C0">
      <w:pPr>
        <w:pStyle w:val="af9"/>
        <w:ind w:leftChars="300" w:left="720"/>
      </w:pPr>
      <w:r w:rsidRPr="000614C0">
        <w:t>int main(void) {</w:t>
      </w:r>
    </w:p>
    <w:p w:rsidR="000614C0" w:rsidRPr="000614C0" w:rsidRDefault="000614C0" w:rsidP="000614C0">
      <w:pPr>
        <w:pStyle w:val="af9"/>
        <w:ind w:leftChars="300" w:left="720"/>
      </w:pPr>
      <w:r w:rsidRPr="000614C0">
        <w:t xml:space="preserve">    char input[MAXSIZE];</w:t>
      </w:r>
    </w:p>
    <w:p w:rsidR="000614C0" w:rsidRPr="000614C0" w:rsidRDefault="000614C0" w:rsidP="000614C0">
      <w:pPr>
        <w:pStyle w:val="af9"/>
        <w:ind w:leftChars="300" w:left="720"/>
      </w:pPr>
      <w:r w:rsidRPr="000614C0">
        <w:lastRenderedPageBreak/>
        <w:t xml:space="preserve">    int i = 0, j = 0;</w:t>
      </w:r>
    </w:p>
    <w:p w:rsidR="000614C0" w:rsidRPr="000614C0" w:rsidRDefault="000614C0" w:rsidP="000614C0">
      <w:pPr>
        <w:pStyle w:val="af9"/>
        <w:ind w:leftChars="300" w:left="720"/>
      </w:pPr>
      <w:r w:rsidRPr="000614C0">
        <w:t xml:space="preserve">    while ((input[i] = fgetc(stdin)) != '\n') {</w:t>
      </w:r>
    </w:p>
    <w:p w:rsidR="000614C0" w:rsidRPr="000614C0" w:rsidRDefault="000614C0" w:rsidP="000614C0">
      <w:pPr>
        <w:pStyle w:val="af9"/>
        <w:ind w:leftChars="300" w:left="720"/>
      </w:pPr>
      <w:r w:rsidRPr="000614C0">
        <w:t xml:space="preserve">        if (input[i] == ' '&amp;&amp;(i!=0)) {</w:t>
      </w:r>
    </w:p>
    <w:p w:rsidR="000614C0" w:rsidRPr="000614C0" w:rsidRDefault="000614C0" w:rsidP="000614C0">
      <w:pPr>
        <w:pStyle w:val="af9"/>
        <w:ind w:leftChars="300" w:left="720"/>
      </w:pPr>
      <w:r w:rsidRPr="000614C0">
        <w:t xml:space="preserve">            if (input[i-1] == ' ')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for (j = 0; j &lt;= i; j++) {</w:t>
      </w:r>
    </w:p>
    <w:p w:rsidR="000614C0" w:rsidRPr="000614C0" w:rsidRDefault="000614C0" w:rsidP="000614C0">
      <w:pPr>
        <w:pStyle w:val="af9"/>
        <w:ind w:leftChars="300" w:left="720"/>
      </w:pPr>
      <w:r w:rsidRPr="000614C0">
        <w:t xml:space="preserve">        fputc(input[j], stdout);</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return 0;</w:t>
      </w:r>
    </w:p>
    <w:p w:rsidR="00B73770" w:rsidRDefault="000614C0" w:rsidP="000614C0">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rsidRPr="000614C0">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7"/>
        </w:numPr>
        <w:snapToGrid w:val="0"/>
        <w:ind w:firstLineChars="0"/>
      </w:pPr>
      <w:r>
        <w:rPr>
          <w:rFonts w:hint="eastAsia"/>
        </w:rPr>
        <w:t>测试数据：</w:t>
      </w:r>
    </w:p>
    <w:p w:rsidR="00B73770" w:rsidRPr="006F52C0" w:rsidRDefault="00F856CD" w:rsidP="00F856CD">
      <w:pPr>
        <w:ind w:left="1260" w:firstLine="240"/>
      </w:pPr>
      <w:r>
        <w:rPr>
          <w:rFonts w:hint="eastAsia"/>
        </w:rPr>
        <w:t>测试数据应既包含开头处的多重空格也包含段中的多重空格，输入数据及运行结果如图</w:t>
      </w:r>
      <w:r>
        <w:rPr>
          <w:rFonts w:hint="eastAsia"/>
        </w:rPr>
        <w:t>2-</w:t>
      </w:r>
      <w:r>
        <w:t>1</w:t>
      </w:r>
      <w:r w:rsidR="004A3495">
        <w:t>4</w:t>
      </w:r>
      <w:r>
        <w:rPr>
          <w:rFonts w:hint="eastAsia"/>
        </w:rPr>
        <w:t>所示</w:t>
      </w:r>
      <w:r w:rsidR="00760013">
        <w:rPr>
          <w:rFonts w:hint="eastAsia"/>
        </w:rPr>
        <w:t>。</w:t>
      </w:r>
    </w:p>
    <w:p w:rsidR="00B73770" w:rsidRDefault="00B73770" w:rsidP="005815FE">
      <w:pPr>
        <w:pStyle w:val="ad"/>
        <w:numPr>
          <w:ilvl w:val="0"/>
          <w:numId w:val="7"/>
        </w:numPr>
        <w:snapToGrid w:val="0"/>
        <w:ind w:firstLineChars="0"/>
      </w:pPr>
      <w:r>
        <w:rPr>
          <w:rFonts w:hint="eastAsia"/>
        </w:rPr>
        <w:t>对应测试数据的运行结果截图：</w:t>
      </w:r>
    </w:p>
    <w:p w:rsidR="00B73770" w:rsidRDefault="00640941" w:rsidP="00640941">
      <w:pPr>
        <w:pStyle w:val="af5"/>
      </w:pPr>
      <w:r>
        <w:rPr>
          <w:noProof/>
        </w:rPr>
        <w:drawing>
          <wp:inline distT="0" distB="0" distL="0" distR="0" wp14:anchorId="13496AA5" wp14:editId="73599295">
            <wp:extent cx="3019048" cy="117142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9048" cy="1171429"/>
                    </a:xfrm>
                    <a:prstGeom prst="rect">
                      <a:avLst/>
                    </a:prstGeom>
                  </pic:spPr>
                </pic:pic>
              </a:graphicData>
            </a:graphic>
          </wp:inline>
        </w:drawing>
      </w:r>
    </w:p>
    <w:p w:rsidR="00640941" w:rsidRDefault="004F2F3C" w:rsidP="00640941">
      <w:pPr>
        <w:pStyle w:val="af5"/>
      </w:pPr>
      <w:r>
        <w:rPr>
          <w:rFonts w:hint="eastAsia"/>
        </w:rPr>
        <w:t>图</w:t>
      </w:r>
      <w:r>
        <w:rPr>
          <w:rFonts w:hint="eastAsia"/>
        </w:rPr>
        <w:t>2-</w:t>
      </w:r>
      <w:r>
        <w:t>1</w:t>
      </w:r>
      <w:r w:rsidR="004A3495">
        <w:t>4</w:t>
      </w:r>
      <w:r>
        <w:t xml:space="preserve"> </w:t>
      </w:r>
      <w:r>
        <w:rPr>
          <w:rFonts w:hint="eastAsia"/>
        </w:rPr>
        <w:t>编程题</w:t>
      </w:r>
      <w:r>
        <w:rPr>
          <w:rFonts w:hint="eastAsia"/>
        </w:rPr>
        <w:t>2</w:t>
      </w:r>
      <w:r>
        <w:rPr>
          <w:rFonts w:hint="eastAsia"/>
        </w:rPr>
        <w:t>的测试结果</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t>（</w:t>
      </w:r>
      <w:r w:rsidRPr="00B73770">
        <w:rPr>
          <w:rFonts w:hAnsi="宋体" w:hint="eastAsia"/>
          <w:b/>
        </w:rPr>
        <w:t>3</w:t>
      </w:r>
      <w:r w:rsidRPr="00B73770">
        <w:rPr>
          <w:rFonts w:hAnsi="宋体" w:hint="eastAsia"/>
          <w:b/>
        </w:rPr>
        <w:t>）</w:t>
      </w:r>
      <w:r>
        <w:rPr>
          <w:rFonts w:hAnsi="宋体" w:hint="eastAsia"/>
        </w:rPr>
        <w:t>编写一个程序，打印如下的杨辉三角形。</w:t>
      </w:r>
    </w:p>
    <w:p w:rsidR="00B73770" w:rsidRDefault="00B73770" w:rsidP="00B73770">
      <w:pPr>
        <w:pStyle w:val="af9"/>
      </w:pPr>
      <w:r>
        <w:rPr>
          <w:rFonts w:hint="eastAsia"/>
        </w:rPr>
        <w:t xml:space="preserve">                           </w:t>
      </w:r>
      <w:r>
        <w:t>1                    /*</w:t>
      </w:r>
      <w:r>
        <w:rPr>
          <w:rFonts w:hAnsi="宋体"/>
        </w:rPr>
        <w:t>第</w:t>
      </w:r>
      <w:r>
        <w:t>0</w:t>
      </w:r>
      <w:r>
        <w:rPr>
          <w:rFonts w:hAnsi="宋体"/>
        </w:rPr>
        <w:t>行</w:t>
      </w:r>
      <w:r>
        <w:t xml:space="preserve"> */ </w:t>
      </w:r>
    </w:p>
    <w:p w:rsidR="00B73770" w:rsidRDefault="00B73770" w:rsidP="00B73770">
      <w:pPr>
        <w:pStyle w:val="af9"/>
      </w:pPr>
      <w:r>
        <w:t xml:space="preserve">                         1   1                  /*</w:t>
      </w:r>
      <w:r>
        <w:rPr>
          <w:rFonts w:hAnsi="宋体"/>
        </w:rPr>
        <w:t>第</w:t>
      </w:r>
      <w:r>
        <w:t>1</w:t>
      </w:r>
      <w:r>
        <w:rPr>
          <w:rFonts w:hAnsi="宋体"/>
        </w:rPr>
        <w:t>行</w:t>
      </w:r>
      <w:r>
        <w:t xml:space="preserve"> */</w:t>
      </w:r>
    </w:p>
    <w:p w:rsidR="00B73770" w:rsidRDefault="00B73770" w:rsidP="00B73770">
      <w:pPr>
        <w:pStyle w:val="af9"/>
      </w:pPr>
      <w:r>
        <w:t xml:space="preserve">                       1   2   1                /*</w:t>
      </w:r>
      <w:r>
        <w:rPr>
          <w:rFonts w:hAnsi="宋体"/>
        </w:rPr>
        <w:t>第</w:t>
      </w:r>
      <w:r>
        <w:t>2</w:t>
      </w:r>
      <w:r>
        <w:rPr>
          <w:rFonts w:hAnsi="宋体"/>
        </w:rPr>
        <w:t>行</w:t>
      </w:r>
      <w:r>
        <w:t xml:space="preserve"> */</w:t>
      </w:r>
    </w:p>
    <w:p w:rsidR="00B73770" w:rsidRDefault="00B73770" w:rsidP="00B73770">
      <w:pPr>
        <w:pStyle w:val="af9"/>
      </w:pPr>
      <w:r>
        <w:t xml:space="preserve">                     1   3   3   1</w:t>
      </w:r>
    </w:p>
    <w:p w:rsidR="00B73770" w:rsidRDefault="00B73770" w:rsidP="00B73770">
      <w:pPr>
        <w:pStyle w:val="af9"/>
      </w:pPr>
      <w:r>
        <w:t xml:space="preserve">                   1   4   6   4   1</w:t>
      </w:r>
    </w:p>
    <w:p w:rsidR="00B73770" w:rsidRDefault="00B73770" w:rsidP="00B73770">
      <w:pPr>
        <w:pStyle w:val="af9"/>
      </w:pPr>
      <w:r>
        <w:t xml:space="preserve">                 1   5   10  10  5   1</w:t>
      </w:r>
    </w:p>
    <w:p w:rsidR="00B73770" w:rsidRDefault="00B73770" w:rsidP="00B73770">
      <w:pPr>
        <w:pStyle w:val="af9"/>
      </w:pPr>
      <w:r>
        <w:t xml:space="preserve">               1   6   15  20  15  6   1</w:t>
      </w:r>
    </w:p>
    <w:p w:rsidR="00B73770" w:rsidRDefault="00B73770" w:rsidP="00B73770">
      <w:pPr>
        <w:pStyle w:val="af9"/>
      </w:pPr>
      <w:r>
        <w:t xml:space="preserve">             1   7   21  35  35  21  7   1</w:t>
      </w:r>
    </w:p>
    <w:p w:rsidR="00B73770" w:rsidRDefault="00B73770" w:rsidP="00B73770">
      <w:pPr>
        <w:pStyle w:val="af9"/>
      </w:pPr>
      <w:r>
        <w:t xml:space="preserve">           1   8   28  56  70  56  28  8   1</w:t>
      </w:r>
    </w:p>
    <w:p w:rsidR="00B73770" w:rsidRDefault="00B73770" w:rsidP="00B73770">
      <w:pPr>
        <w:pStyle w:val="af9"/>
      </w:pPr>
      <w:r>
        <w:t xml:space="preserve">         1   9   36  84  126 126 84  36 </w:t>
      </w:r>
      <w:r>
        <w:rPr>
          <w:rFonts w:hint="eastAsia"/>
        </w:rPr>
        <w:t xml:space="preserve"> </w:t>
      </w:r>
      <w:r>
        <w:t xml:space="preserve"> 9   1</w:t>
      </w:r>
    </w:p>
    <w:p w:rsidR="00B73770" w:rsidRDefault="00B73770" w:rsidP="00B73770">
      <w:pPr>
        <w:rPr>
          <w:rFonts w:ascii="宋体" w:hAnsi="宋体"/>
        </w:rPr>
      </w:pPr>
      <w:r>
        <w:rPr>
          <w:rFonts w:ascii="宋体" w:hAnsi="宋体" w:hint="eastAsia"/>
        </w:rPr>
        <w:lastRenderedPageBreak/>
        <w:t xml:space="preserve">    </w:t>
      </w:r>
      <w:r>
        <w:rPr>
          <w:rFonts w:ascii="宋体" w:hAnsi="宋体"/>
        </w:rPr>
        <w:t>每个数据值可以由组合</w:t>
      </w:r>
      <w:r>
        <w:rPr>
          <w:rFonts w:ascii="宋体" w:hAnsi="宋体"/>
          <w:position w:val="-12"/>
        </w:rPr>
        <w:object w:dxaOrig="339" w:dyaOrig="379">
          <v:shape id="对象 14" o:spid="_x0000_i1035" type="#_x0000_t75" style="width:17pt;height:20pt;mso-position-horizontal-relative:page;mso-position-vertical-relative:page" o:ole="">
            <v:imagedata r:id="rId54" o:title=""/>
          </v:shape>
          <o:OLEObject Type="Embed" ProgID="Equation.3" ShapeID="对象 14" DrawAspect="Content" ObjectID="_1576012669" r:id="rId55"/>
        </w:object>
      </w:r>
      <w:r>
        <w:rPr>
          <w:rFonts w:ascii="宋体" w:hAnsi="宋体"/>
        </w:rPr>
        <w:t>计算（表示第i行第j列位置的值），而</w:t>
      </w:r>
      <w:r>
        <w:rPr>
          <w:rFonts w:ascii="宋体" w:hAnsi="宋体"/>
          <w:position w:val="-12"/>
        </w:rPr>
        <w:object w:dxaOrig="339" w:dyaOrig="379">
          <v:shape id="对象 15" o:spid="_x0000_i1036" type="#_x0000_t75" style="width:17pt;height:20pt;mso-position-horizontal-relative:page;mso-position-vertical-relative:page" o:ole="">
            <v:imagedata r:id="rId56" o:title=""/>
          </v:shape>
          <o:OLEObject Type="Embed" ProgID="Equation.3" ShapeID="对象 15" DrawAspect="Content" ObjectID="_1576012670" r:id="rId57"/>
        </w:object>
      </w:r>
      <w:r>
        <w:rPr>
          <w:rFonts w:ascii="宋体" w:hAnsi="宋体"/>
        </w:rPr>
        <w:t>的计算如下：</w:t>
      </w:r>
    </w:p>
    <w:p w:rsidR="00B73770" w:rsidRDefault="00B73770" w:rsidP="00B73770">
      <w:pPr>
        <w:ind w:left="780"/>
      </w:pPr>
      <w:r>
        <w:rPr>
          <w:position w:val="-12"/>
        </w:rPr>
        <w:object w:dxaOrig="699" w:dyaOrig="379">
          <v:shape id="对象 16" o:spid="_x0000_i1037" type="#_x0000_t75" style="width:35pt;height:20pt;mso-position-horizontal-relative:page;mso-position-vertical-relative:page" o:ole="">
            <v:imagedata r:id="rId58" o:title=""/>
          </v:shape>
          <o:OLEObject Type="Embed" ProgID="Equation.3" ShapeID="对象 16" DrawAspect="Content" ObjectID="_1576012671" r:id="rId59"/>
        </w:object>
      </w:r>
      <w:r>
        <w:tab/>
      </w:r>
      <w:r>
        <w:tab/>
      </w:r>
      <w:r>
        <w:tab/>
      </w:r>
      <w:r>
        <w:tab/>
        <w:t xml:space="preserve">    (i=0,1,2,…)</w:t>
      </w:r>
    </w:p>
    <w:p w:rsidR="00B73770" w:rsidRDefault="00B73770" w:rsidP="00B73770">
      <w:pPr>
        <w:ind w:left="780"/>
      </w:pPr>
      <w:r>
        <w:rPr>
          <w:position w:val="-12"/>
        </w:rPr>
        <w:object w:dxaOrig="2280" w:dyaOrig="379">
          <v:shape id="对象 17" o:spid="_x0000_i1038" type="#_x0000_t75" style="width:114pt;height:20pt;mso-position-horizontal-relative:page;mso-position-vertical-relative:page" o:ole="">
            <v:imagedata r:id="rId60" o:title=""/>
          </v:shape>
          <o:OLEObject Type="Embed" ProgID="Equation.3" ShapeID="对象 17" DrawAspect="Content" ObjectID="_1576012672" r:id="rId61"/>
        </w:object>
      </w:r>
      <w:r>
        <w:tab/>
        <w:t>(j=0,1,2,3,…,i)</w:t>
      </w:r>
    </w:p>
    <w:p w:rsidR="00B73770" w:rsidRDefault="00B73770" w:rsidP="00B73770">
      <w:pPr>
        <w:ind w:firstLine="480"/>
        <w:rPr>
          <w:rFonts w:hAnsi="宋体"/>
        </w:rPr>
      </w:pPr>
      <w:r>
        <w:rPr>
          <w:rFonts w:hAnsi="宋体" w:hint="eastAsia"/>
        </w:rPr>
        <w:t>说明：本程序中为了打印出金字塔效果，要注意空格的数目。一位数之间是</w:t>
      </w:r>
      <w:r>
        <w:rPr>
          <w:rFonts w:hAnsi="宋体" w:hint="eastAsia"/>
        </w:rPr>
        <w:t>3</w:t>
      </w:r>
      <w:r>
        <w:rPr>
          <w:rFonts w:hAnsi="宋体" w:hint="eastAsia"/>
        </w:rPr>
        <w:t>个空格，两位数之间有</w:t>
      </w:r>
      <w:r>
        <w:rPr>
          <w:rFonts w:hAnsi="宋体" w:hint="eastAsia"/>
        </w:rPr>
        <w:t>2</w:t>
      </w:r>
      <w:r>
        <w:rPr>
          <w:rFonts w:hAnsi="宋体" w:hint="eastAsia"/>
        </w:rPr>
        <w:t>个空格，</w:t>
      </w:r>
      <w:r>
        <w:rPr>
          <w:rFonts w:hAnsi="宋体" w:hint="eastAsia"/>
        </w:rPr>
        <w:t>3</w:t>
      </w:r>
      <w:r>
        <w:rPr>
          <w:rFonts w:hAnsi="宋体" w:hint="eastAsia"/>
        </w:rPr>
        <w:t>位数之间只有一个空格，程序编制过程中要注意区分。</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485CCB" w:rsidRDefault="005A6C19" w:rsidP="00237585">
      <w:pPr>
        <w:snapToGrid w:val="0"/>
        <w:ind w:left="840"/>
      </w:pPr>
      <w:r>
        <w:tab/>
      </w:r>
      <w:r w:rsidR="004A3495">
        <w:rPr>
          <w:rFonts w:hint="eastAsia"/>
        </w:rPr>
        <w:t>程序流程如图</w:t>
      </w:r>
      <w:r w:rsidR="004A3495">
        <w:rPr>
          <w:rFonts w:hint="eastAsia"/>
        </w:rPr>
        <w:t>2-</w:t>
      </w:r>
      <w:r w:rsidR="004A3495">
        <w:t>15</w:t>
      </w:r>
      <w:r w:rsidR="004A3495">
        <w:rPr>
          <w:rFonts w:hint="eastAsia"/>
        </w:rPr>
        <w:t>所示。</w:t>
      </w:r>
      <w:r w:rsidR="00DA104C">
        <w:rPr>
          <w:rFonts w:hint="eastAsia"/>
        </w:rPr>
        <w:t>这里只需修改参数</w:t>
      </w:r>
      <w:r w:rsidR="00DA104C">
        <w:rPr>
          <w:rFonts w:hint="eastAsia"/>
        </w:rPr>
        <w:t>i</w:t>
      </w:r>
      <w:r w:rsidR="00DA104C">
        <w:rPr>
          <w:rFonts w:hint="eastAsia"/>
        </w:rPr>
        <w:t>即可实现输出</w:t>
      </w:r>
      <w:r w:rsidR="00237585">
        <w:rPr>
          <w:rFonts w:hint="eastAsia"/>
        </w:rPr>
        <w:t>不同</w:t>
      </w:r>
      <w:r w:rsidR="00DA104C">
        <w:rPr>
          <w:rFonts w:hint="eastAsia"/>
        </w:rPr>
        <w:t>层数的杨辉三角</w:t>
      </w:r>
      <w:r w:rsidR="00237585">
        <w:rPr>
          <w:rFonts w:hint="eastAsia"/>
        </w:rPr>
        <w:t>。</w:t>
      </w:r>
    </w:p>
    <w:p w:rsidR="00574F87" w:rsidRDefault="00237585" w:rsidP="00574F87">
      <w:pPr>
        <w:pStyle w:val="af5"/>
      </w:pPr>
      <w:r>
        <w:object w:dxaOrig="4771" w:dyaOrig="7321">
          <v:shape id="_x0000_i1039" type="#_x0000_t75" style="width:238pt;height:365pt" o:ole="">
            <v:imagedata r:id="rId62" o:title=""/>
          </v:shape>
          <o:OLEObject Type="Embed" ProgID="Visio.Drawing.15" ShapeID="_x0000_i1039" DrawAspect="Content" ObjectID="_1576012673" r:id="rId63"/>
        </w:object>
      </w:r>
    </w:p>
    <w:p w:rsidR="00574F87" w:rsidRPr="005A6C19" w:rsidRDefault="00574F87" w:rsidP="00574F87">
      <w:pPr>
        <w:pStyle w:val="af5"/>
      </w:pPr>
      <w:r>
        <w:rPr>
          <w:rFonts w:hint="eastAsia"/>
        </w:rPr>
        <w:t>图</w:t>
      </w:r>
      <w:r>
        <w:rPr>
          <w:rFonts w:hint="eastAsia"/>
        </w:rPr>
        <w:t>2-</w:t>
      </w:r>
      <w:r>
        <w:t xml:space="preserve">15 </w:t>
      </w:r>
      <w:r>
        <w:rPr>
          <w:rFonts w:hint="eastAsia"/>
        </w:rPr>
        <w:t>编程题</w:t>
      </w:r>
      <w:r>
        <w:rPr>
          <w:rFonts w:hint="eastAsia"/>
        </w:rPr>
        <w:t>3</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源程序清单</w:t>
      </w:r>
    </w:p>
    <w:p w:rsidR="001D0062" w:rsidRDefault="001D0062" w:rsidP="001D0062">
      <w:pPr>
        <w:pStyle w:val="af9"/>
        <w:ind w:leftChars="300" w:left="720"/>
      </w:pPr>
      <w:r>
        <w:t>#include &lt;stdio.h&gt;</w:t>
      </w:r>
    </w:p>
    <w:p w:rsidR="001D0062" w:rsidRDefault="001D0062" w:rsidP="001D0062">
      <w:pPr>
        <w:pStyle w:val="af9"/>
        <w:ind w:leftChars="300" w:left="720"/>
      </w:pPr>
      <w:r>
        <w:t>void choose(i) {</w:t>
      </w:r>
    </w:p>
    <w:p w:rsidR="001D0062" w:rsidRDefault="001D0062" w:rsidP="001D0062">
      <w:pPr>
        <w:pStyle w:val="af9"/>
        <w:ind w:leftChars="300" w:left="720"/>
      </w:pPr>
      <w:r>
        <w:t xml:space="preserve">    if (i == 0)</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i&lt;1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0)</w:t>
      </w:r>
    </w:p>
    <w:p w:rsidR="001D0062" w:rsidRDefault="001D0062" w:rsidP="001D0062">
      <w:pPr>
        <w:pStyle w:val="af9"/>
        <w:ind w:leftChars="300" w:left="720"/>
      </w:pPr>
      <w:r>
        <w:t xml:space="preserve">        printf(" %d", i);</w:t>
      </w:r>
    </w:p>
    <w:p w:rsidR="001D0062" w:rsidRDefault="001D0062" w:rsidP="001D0062">
      <w:pPr>
        <w:pStyle w:val="af9"/>
        <w:ind w:leftChars="300" w:left="720"/>
      </w:pPr>
      <w:r>
        <w:t>}</w:t>
      </w:r>
    </w:p>
    <w:p w:rsidR="001D0062" w:rsidRDefault="001D0062" w:rsidP="001D0062">
      <w:pPr>
        <w:pStyle w:val="af9"/>
        <w:ind w:leftChars="300" w:left="720"/>
      </w:pPr>
      <w:r>
        <w:t>int yanghui[12][50] = { { 0,0,0,0,0,0,0,0,0,0,0,0,1,0,0,0,0,0,0,0,0,0,0,0,0 } };</w:t>
      </w:r>
    </w:p>
    <w:p w:rsidR="001D0062" w:rsidRDefault="001D0062" w:rsidP="001D0062">
      <w:pPr>
        <w:pStyle w:val="af9"/>
        <w:ind w:leftChars="300" w:left="720"/>
      </w:pPr>
      <w:r>
        <w:t>void sanjiao(int i) {</w:t>
      </w:r>
    </w:p>
    <w:p w:rsidR="001D0062" w:rsidRDefault="001D0062" w:rsidP="001D0062">
      <w:pPr>
        <w:pStyle w:val="af9"/>
        <w:ind w:leftChars="300" w:left="720"/>
      </w:pPr>
      <w:r>
        <w:t xml:space="preserve">    int line, raw, k, a;</w:t>
      </w:r>
    </w:p>
    <w:p w:rsidR="001D0062" w:rsidRDefault="001D0062" w:rsidP="001D0062">
      <w:pPr>
        <w:pStyle w:val="af9"/>
        <w:ind w:leftChars="300" w:left="720"/>
      </w:pPr>
      <w:r>
        <w:t xml:space="preserve">    int flag = 1;</w:t>
      </w:r>
    </w:p>
    <w:p w:rsidR="001D0062" w:rsidRDefault="001D0062" w:rsidP="001D0062">
      <w:pPr>
        <w:pStyle w:val="af9"/>
        <w:ind w:leftChars="300" w:left="720"/>
      </w:pPr>
      <w:r>
        <w:t xml:space="preserve">    for (a = 0; a &lt; i - 1; a++)</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printf("1");</w:t>
      </w:r>
    </w:p>
    <w:p w:rsidR="001D0062" w:rsidRDefault="001D0062" w:rsidP="001D0062">
      <w:pPr>
        <w:pStyle w:val="af9"/>
        <w:ind w:leftChars="300" w:left="720"/>
      </w:pPr>
      <w:r>
        <w:t xml:space="preserve">    for (line = 1; line &lt;= (i - 1); line++) {</w:t>
      </w:r>
    </w:p>
    <w:p w:rsidR="001D0062" w:rsidRDefault="001D0062" w:rsidP="001D0062">
      <w:pPr>
        <w:pStyle w:val="af9"/>
        <w:ind w:leftChars="300" w:left="720"/>
      </w:pPr>
      <w:r>
        <w:t xml:space="preserve">        flag = 1;</w:t>
      </w:r>
    </w:p>
    <w:p w:rsidR="001D0062" w:rsidRDefault="001D0062" w:rsidP="001D0062">
      <w:pPr>
        <w:pStyle w:val="af9"/>
        <w:ind w:leftChars="300" w:left="720"/>
      </w:pPr>
      <w:r>
        <w:t xml:space="preserve">        for (raw = 1; raw &lt;= 50; raw++)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yanghui[line][raw] = (yanghui[line - 1][raw - 2] + yanghui[line - 1][raw]);</w:t>
      </w:r>
    </w:p>
    <w:p w:rsidR="001D0062" w:rsidRDefault="001D0062" w:rsidP="001D0062">
      <w:pPr>
        <w:pStyle w:val="af9"/>
        <w:ind w:leftChars="300" w:left="720"/>
      </w:pPr>
      <w:r>
        <w:t xml:space="preserve">            if (yanghui[line][raw] != 0 &amp;&amp; flag) {</w:t>
      </w:r>
    </w:p>
    <w:p w:rsidR="001D0062" w:rsidRDefault="001D0062" w:rsidP="001D0062">
      <w:pPr>
        <w:pStyle w:val="af9"/>
        <w:ind w:leftChars="300" w:left="720"/>
      </w:pPr>
      <w:r>
        <w:t xml:space="preserve">                flag = 0;</w:t>
      </w:r>
    </w:p>
    <w:p w:rsidR="001D0062" w:rsidRDefault="001D0062" w:rsidP="001D0062">
      <w:pPr>
        <w:pStyle w:val="af9"/>
        <w:ind w:leftChars="300" w:left="720"/>
      </w:pPr>
      <w:r>
        <w:t xml:space="preserve">                printf("%d", yanghui[line][raw]);</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raw != line)</w:t>
      </w:r>
    </w:p>
    <w:p w:rsidR="001D0062" w:rsidRDefault="001D0062" w:rsidP="001D0062">
      <w:pPr>
        <w:pStyle w:val="af9"/>
        <w:ind w:leftChars="300" w:left="720"/>
      </w:pPr>
      <w:r>
        <w:t xml:space="preserve">                choose(yanghui[line][raw]);</w:t>
      </w:r>
    </w:p>
    <w:p w:rsidR="001D0062" w:rsidRDefault="001D0062" w:rsidP="001D0062">
      <w:pPr>
        <w:pStyle w:val="af9"/>
        <w:ind w:leftChars="300" w:left="720"/>
      </w:pPr>
      <w:r>
        <w:t xml:space="preserve">            else {</w:t>
      </w:r>
    </w:p>
    <w:p w:rsidR="001D0062" w:rsidRDefault="001D0062" w:rsidP="001D0062">
      <w:pPr>
        <w:pStyle w:val="af9"/>
        <w:ind w:leftChars="300" w:left="720"/>
      </w:pPr>
      <w:r>
        <w:t xml:space="preserve">                printf("\n");</w:t>
      </w:r>
    </w:p>
    <w:p w:rsidR="001D0062" w:rsidRDefault="001D0062" w:rsidP="001D0062">
      <w:pPr>
        <w:pStyle w:val="af9"/>
        <w:ind w:leftChars="300" w:left="720"/>
      </w:pPr>
      <w:r>
        <w:t xml:space="preserve">                for (k = 0; k &lt; (i - 1) - line; k++)</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printf("\n");</w:t>
      </w:r>
    </w:p>
    <w:p w:rsidR="001D0062" w:rsidRDefault="001D0062" w:rsidP="001D0062">
      <w:pPr>
        <w:pStyle w:val="af9"/>
        <w:ind w:leftChars="300" w:left="720"/>
      </w:pPr>
      <w:r>
        <w:t>}</w:t>
      </w:r>
    </w:p>
    <w:p w:rsidR="001D0062" w:rsidRDefault="001D0062" w:rsidP="001D0062">
      <w:pPr>
        <w:pStyle w:val="af9"/>
        <w:ind w:leftChars="300" w:left="720"/>
      </w:pPr>
    </w:p>
    <w:p w:rsidR="001D0062" w:rsidRDefault="001D0062" w:rsidP="001D0062">
      <w:pPr>
        <w:pStyle w:val="af9"/>
        <w:ind w:leftChars="300" w:left="720"/>
      </w:pPr>
      <w:r>
        <w:lastRenderedPageBreak/>
        <w:t>int main(void) {</w:t>
      </w:r>
    </w:p>
    <w:p w:rsidR="001D0062" w:rsidRDefault="001D0062" w:rsidP="001D0062">
      <w:pPr>
        <w:pStyle w:val="af9"/>
        <w:ind w:leftChars="300" w:left="720"/>
      </w:pPr>
      <w:r>
        <w:t xml:space="preserve">    int </w:t>
      </w:r>
      <w:r w:rsidR="00CC5A4F">
        <w:t>i</w:t>
      </w:r>
      <w:r>
        <w:t xml:space="preserve"> = 10;</w:t>
      </w:r>
    </w:p>
    <w:p w:rsidR="001D0062" w:rsidRDefault="001D0062" w:rsidP="001D0062">
      <w:pPr>
        <w:pStyle w:val="af9"/>
        <w:ind w:leftChars="300" w:left="720"/>
      </w:pPr>
      <w:r>
        <w:t xml:space="preserve">    sanjiao(i);</w:t>
      </w:r>
    </w:p>
    <w:p w:rsidR="001D0062" w:rsidRDefault="001D0062" w:rsidP="001D0062">
      <w:pPr>
        <w:pStyle w:val="af9"/>
        <w:ind w:leftChars="300" w:left="720"/>
      </w:pPr>
      <w:r>
        <w:t xml:space="preserve">    return 0;</w:t>
      </w:r>
    </w:p>
    <w:p w:rsidR="00B73770" w:rsidRDefault="001D0062" w:rsidP="001D0062">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7"/>
        </w:numPr>
        <w:snapToGrid w:val="0"/>
        <w:ind w:firstLineChars="0"/>
      </w:pPr>
      <w:r>
        <w:rPr>
          <w:rFonts w:hint="eastAsia"/>
        </w:rPr>
        <w:t>测试数据：</w:t>
      </w:r>
    </w:p>
    <w:p w:rsidR="00B73770" w:rsidRPr="006F52C0" w:rsidRDefault="00BB51D2" w:rsidP="00BB51D2">
      <w:pPr>
        <w:ind w:left="1260"/>
      </w:pPr>
      <w:r>
        <w:rPr>
          <w:rFonts w:hint="eastAsia"/>
        </w:rPr>
        <w:t>本题没有输入，直接运行即可得到结果</w:t>
      </w:r>
      <w:r w:rsidR="00730DDE">
        <w:rPr>
          <w:rFonts w:hint="eastAsia"/>
        </w:rPr>
        <w:t>，运行结果如图</w:t>
      </w:r>
      <w:r w:rsidR="00730DDE">
        <w:rPr>
          <w:rFonts w:hint="eastAsia"/>
        </w:rPr>
        <w:t>2-</w:t>
      </w:r>
      <w:r w:rsidR="00730DDE">
        <w:t>1</w:t>
      </w:r>
      <w:r w:rsidR="00574F87">
        <w:t>6</w:t>
      </w:r>
      <w:r w:rsidR="00730DDE">
        <w:rPr>
          <w:rFonts w:hint="eastAsia"/>
        </w:rPr>
        <w:t>所示</w:t>
      </w:r>
      <w:r w:rsidR="00760013">
        <w:rPr>
          <w:rFonts w:hint="eastAsia"/>
        </w:rPr>
        <w:t>。</w:t>
      </w:r>
    </w:p>
    <w:p w:rsidR="00B73770" w:rsidRDefault="00B73770" w:rsidP="005815FE">
      <w:pPr>
        <w:pStyle w:val="ad"/>
        <w:numPr>
          <w:ilvl w:val="0"/>
          <w:numId w:val="7"/>
        </w:numPr>
        <w:snapToGrid w:val="0"/>
        <w:ind w:firstLineChars="0"/>
      </w:pPr>
      <w:r>
        <w:rPr>
          <w:rFonts w:hint="eastAsia"/>
        </w:rPr>
        <w:t>对应测试数据的运行结果截图：</w:t>
      </w:r>
    </w:p>
    <w:p w:rsidR="00B73770" w:rsidRDefault="00F63468" w:rsidP="00F63468">
      <w:pPr>
        <w:pStyle w:val="af5"/>
      </w:pPr>
      <w:r>
        <w:rPr>
          <w:noProof/>
        </w:rPr>
        <w:drawing>
          <wp:inline distT="0" distB="0" distL="0" distR="0" wp14:anchorId="67FF9D2A" wp14:editId="543D3238">
            <wp:extent cx="2933333" cy="1885714"/>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33333" cy="188571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6</w:t>
      </w:r>
      <w:r>
        <w:t xml:space="preserve"> </w:t>
      </w:r>
      <w:r>
        <w:rPr>
          <w:rFonts w:hint="eastAsia"/>
        </w:rPr>
        <w:t>编程题</w:t>
      </w:r>
      <w:r>
        <w:rPr>
          <w:rFonts w:hint="eastAsia"/>
        </w:rPr>
        <w:t>3</w:t>
      </w:r>
      <w:r>
        <w:rPr>
          <w:rFonts w:hint="eastAsia"/>
        </w:rPr>
        <w:t>的测试结果</w:t>
      </w:r>
    </w:p>
    <w:p w:rsidR="00B73770" w:rsidRPr="008A3F72" w:rsidRDefault="00B73770"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Pr="008A3F72" w:rsidRDefault="008A3F72" w:rsidP="00B73770">
      <w:pPr>
        <w:rPr>
          <w:rFonts w:hAnsi="宋体"/>
        </w:rPr>
      </w:pPr>
      <w:r w:rsidRPr="008A3F72">
        <w:rPr>
          <w:rFonts w:hAnsi="宋体" w:hint="eastAsia"/>
          <w:b/>
        </w:rPr>
        <w:t>（</w:t>
      </w:r>
      <w:r w:rsidRPr="008A3F72">
        <w:rPr>
          <w:rFonts w:hAnsi="宋体" w:hint="eastAsia"/>
          <w:b/>
        </w:rPr>
        <w:t>4</w:t>
      </w:r>
      <w:r>
        <w:rPr>
          <w:rFonts w:hAnsi="宋体" w:hint="eastAsia"/>
          <w:b/>
        </w:rPr>
        <w:t>）</w:t>
      </w:r>
      <w:r w:rsidRPr="008A3F72">
        <w:rPr>
          <w:rFonts w:hAnsi="宋体" w:hint="eastAsia"/>
        </w:rPr>
        <w:t>编写一个程序，将用户输入的任意正整数逆转，例如，输入</w:t>
      </w:r>
      <w:r w:rsidRPr="008A3F72">
        <w:rPr>
          <w:rFonts w:hAnsi="宋体" w:hint="eastAsia"/>
        </w:rPr>
        <w:t>1234</w:t>
      </w:r>
      <w:r w:rsidRPr="008A3F72">
        <w:rPr>
          <w:rFonts w:hAnsi="宋体" w:hint="eastAsia"/>
        </w:rPr>
        <w:t>，输出</w:t>
      </w:r>
      <w:r w:rsidRPr="008A3F72">
        <w:rPr>
          <w:rFonts w:hAnsi="宋体" w:hint="eastAsia"/>
        </w:rPr>
        <w:t>4321</w:t>
      </w:r>
      <w:r w:rsidRPr="008A3F72">
        <w:rPr>
          <w:rFonts w:hAnsi="宋体" w:hint="eastAsia"/>
        </w:rPr>
        <w:t>。</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8A3F72" w:rsidRDefault="008A3F72" w:rsidP="008A3F72">
      <w:pPr>
        <w:snapToGrid w:val="0"/>
        <w:ind w:left="426"/>
      </w:pPr>
      <w:r>
        <w:rPr>
          <w:rFonts w:hint="eastAsia"/>
        </w:rPr>
        <w:t>算法流程如图</w:t>
      </w:r>
      <w:r>
        <w:t>2-1</w:t>
      </w:r>
      <w:r w:rsidR="00574F87">
        <w:t>7</w:t>
      </w:r>
      <w:r>
        <w:rPr>
          <w:rFonts w:hint="eastAsia"/>
        </w:rPr>
        <w:t>所示：</w:t>
      </w:r>
    </w:p>
    <w:p w:rsidR="008A3F72" w:rsidRDefault="00FF21C7" w:rsidP="009E4750">
      <w:pPr>
        <w:pStyle w:val="af5"/>
      </w:pPr>
      <w:r>
        <w:object w:dxaOrig="2446" w:dyaOrig="9391">
          <v:shape id="_x0000_i1040" type="#_x0000_t75" style="width:123pt;height:469pt" o:ole="">
            <v:imagedata r:id="rId65" o:title=""/>
          </v:shape>
          <o:OLEObject Type="Embed" ProgID="Visio.Drawing.15" ShapeID="_x0000_i1040" DrawAspect="Content" ObjectID="_1576012674" r:id="rId66"/>
        </w:object>
      </w:r>
    </w:p>
    <w:p w:rsidR="009E4750" w:rsidRPr="00A7081F" w:rsidRDefault="009E4750" w:rsidP="009E4750">
      <w:pPr>
        <w:pStyle w:val="af5"/>
      </w:pPr>
      <w:r>
        <w:rPr>
          <w:rFonts w:hint="eastAsia"/>
        </w:rPr>
        <w:t>图</w:t>
      </w:r>
      <w:r>
        <w:rPr>
          <w:rFonts w:hint="eastAsia"/>
        </w:rPr>
        <w:t>2-</w:t>
      </w:r>
      <w:r>
        <w:t>1</w:t>
      </w:r>
      <w:r w:rsidR="00574F87">
        <w:t>7</w:t>
      </w:r>
      <w:r>
        <w:t xml:space="preserve"> </w:t>
      </w:r>
      <w:r>
        <w:rPr>
          <w:rFonts w:hint="eastAsia"/>
        </w:rPr>
        <w:t>编程题</w:t>
      </w:r>
      <w:r>
        <w:rPr>
          <w:rFonts w:hint="eastAsia"/>
        </w:rPr>
        <w:t>4</w:t>
      </w:r>
      <w:r>
        <w:rPr>
          <w:rFonts w:hint="eastAsia"/>
        </w:rPr>
        <w:t>的程序流程图</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4F2F3C">
      <w:pPr>
        <w:pStyle w:val="af9"/>
        <w:ind w:leftChars="300" w:left="720"/>
      </w:pPr>
      <w:r>
        <w:t>#include&lt;stdio.h&gt;</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num = 0, sum = 0;</w:t>
      </w:r>
    </w:p>
    <w:p w:rsidR="008A3F72" w:rsidRDefault="008A3F72" w:rsidP="008A3F72">
      <w:pPr>
        <w:pStyle w:val="af9"/>
        <w:ind w:leftChars="300" w:left="720"/>
      </w:pPr>
      <w:r>
        <w:t xml:space="preserve">    int i = 0;</w:t>
      </w:r>
    </w:p>
    <w:p w:rsidR="008A3F72" w:rsidRDefault="008A3F72" w:rsidP="008A3F72">
      <w:pPr>
        <w:pStyle w:val="af9"/>
        <w:ind w:leftChars="300" w:left="720"/>
      </w:pPr>
      <w:r>
        <w:t xml:space="preserve">    int place;</w:t>
      </w:r>
    </w:p>
    <w:p w:rsidR="008A3F72" w:rsidRDefault="008A3F72" w:rsidP="008A3F72">
      <w:pPr>
        <w:pStyle w:val="af9"/>
        <w:ind w:leftChars="300" w:left="720"/>
      </w:pPr>
      <w:r>
        <w:t xml:space="preserve">    scanf("%d", &amp;num);</w:t>
      </w:r>
    </w:p>
    <w:p w:rsidR="008A3F72" w:rsidRDefault="008A3F72" w:rsidP="008A3F72">
      <w:pPr>
        <w:pStyle w:val="af9"/>
        <w:ind w:leftChars="300" w:left="720"/>
      </w:pPr>
      <w:r>
        <w:t xml:space="preserve">    for (i = 0; num != 0; i++) {</w:t>
      </w:r>
    </w:p>
    <w:p w:rsidR="008A3F72" w:rsidRDefault="008A3F72" w:rsidP="008A3F72">
      <w:pPr>
        <w:pStyle w:val="af9"/>
        <w:ind w:leftChars="300" w:left="720"/>
      </w:pPr>
      <w:r>
        <w:t xml:space="preserve">        place = num % 10;</w:t>
      </w:r>
    </w:p>
    <w:p w:rsidR="008A3F72" w:rsidRDefault="008A3F72" w:rsidP="008A3F72">
      <w:pPr>
        <w:pStyle w:val="af9"/>
        <w:ind w:leftChars="300" w:left="720"/>
      </w:pPr>
      <w:r>
        <w:t xml:space="preserve">        num /= 10;</w:t>
      </w:r>
    </w:p>
    <w:p w:rsidR="008A3F72" w:rsidRDefault="008A3F72" w:rsidP="008A3F72">
      <w:pPr>
        <w:pStyle w:val="af9"/>
        <w:ind w:leftChars="300" w:left="720"/>
      </w:pPr>
      <w:r>
        <w:lastRenderedPageBreak/>
        <w:t xml:space="preserve">        sum += place;</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printf("%d\n", sum);</w:t>
      </w:r>
    </w:p>
    <w:p w:rsidR="008A3F72" w:rsidRDefault="008A3F72" w:rsidP="008A3F72">
      <w:pPr>
        <w:pStyle w:val="af9"/>
        <w:ind w:leftChars="300" w:left="720"/>
      </w:pPr>
      <w:r>
        <w:t xml:space="preserve">    return 0;</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5815FE">
      <w:pPr>
        <w:pStyle w:val="ad"/>
        <w:numPr>
          <w:ilvl w:val="0"/>
          <w:numId w:val="8"/>
        </w:numPr>
        <w:snapToGrid w:val="0"/>
        <w:ind w:firstLineChars="0"/>
      </w:pPr>
      <w:r>
        <w:rPr>
          <w:rFonts w:hint="eastAsia"/>
        </w:rPr>
        <w:t>测试数据：</w:t>
      </w:r>
    </w:p>
    <w:p w:rsidR="002F503D" w:rsidRDefault="002F503D" w:rsidP="002F503D">
      <w:pPr>
        <w:pStyle w:val="ad"/>
        <w:snapToGrid w:val="0"/>
        <w:ind w:left="1500" w:firstLineChars="0" w:firstLine="0"/>
      </w:pPr>
      <w:r>
        <w:rPr>
          <w:rFonts w:hint="eastAsia"/>
        </w:rPr>
        <w:t>选取一组边界条件，输入</w:t>
      </w:r>
      <w:r>
        <w:t>5</w:t>
      </w:r>
      <w:r>
        <w:rPr>
          <w:rFonts w:hint="eastAsia"/>
        </w:rPr>
        <w:t>，一组一般数据，输入</w:t>
      </w:r>
      <w:r>
        <w:t>156643</w:t>
      </w:r>
      <w:r>
        <w:rPr>
          <w:rFonts w:hint="eastAsia"/>
        </w:rPr>
        <w:t>，如表</w:t>
      </w:r>
      <w:r>
        <w:rPr>
          <w:rFonts w:hint="eastAsia"/>
        </w:rPr>
        <w:t>2-</w:t>
      </w:r>
      <w:r>
        <w:t>2</w:t>
      </w:r>
      <w:r>
        <w:rPr>
          <w:rFonts w:hint="eastAsia"/>
        </w:rPr>
        <w:t>所示</w:t>
      </w:r>
    </w:p>
    <w:p w:rsidR="002F503D" w:rsidRDefault="002F503D" w:rsidP="002F503D">
      <w:pPr>
        <w:pStyle w:val="af7"/>
      </w:pPr>
      <w:r>
        <w:rPr>
          <w:rFonts w:hint="eastAsia"/>
        </w:rPr>
        <w:t>表</w:t>
      </w:r>
      <w:r>
        <w:rPr>
          <w:rFonts w:hint="eastAsia"/>
        </w:rPr>
        <w:t>2-</w:t>
      </w:r>
      <w:r>
        <w:t xml:space="preserve">2 </w:t>
      </w:r>
      <w:r>
        <w:rPr>
          <w:rFonts w:hint="eastAsia"/>
        </w:rPr>
        <w:t>编程题</w:t>
      </w:r>
      <w:r>
        <w:rPr>
          <w:rFonts w:hint="eastAsia"/>
        </w:rPr>
        <w:t>4</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2F503D" w:rsidRPr="002816A4" w:rsidTr="006E7726">
        <w:trPr>
          <w:jc w:val="center"/>
        </w:trPr>
        <w:tc>
          <w:tcPr>
            <w:tcW w:w="0" w:type="auto"/>
            <w:vMerge w:val="restart"/>
          </w:tcPr>
          <w:p w:rsidR="002F503D" w:rsidRPr="002816A4" w:rsidRDefault="002F503D" w:rsidP="006E7726">
            <w:pPr>
              <w:spacing w:line="240" w:lineRule="auto"/>
              <w:jc w:val="center"/>
              <w:rPr>
                <w:rFonts w:eastAsiaTheme="minorEastAsia"/>
              </w:rPr>
            </w:pPr>
            <w:r w:rsidRPr="002816A4">
              <w:rPr>
                <w:rFonts w:eastAsiaTheme="minorEastAsia"/>
              </w:rPr>
              <w:t>测试</w:t>
            </w:r>
          </w:p>
          <w:p w:rsidR="002F503D" w:rsidRPr="002816A4" w:rsidRDefault="002F503D" w:rsidP="006E7726">
            <w:pPr>
              <w:spacing w:line="240" w:lineRule="auto"/>
              <w:jc w:val="center"/>
              <w:rPr>
                <w:rFonts w:eastAsiaTheme="minorEastAsia"/>
              </w:rPr>
            </w:pPr>
            <w:r w:rsidRPr="002816A4">
              <w:rPr>
                <w:rFonts w:eastAsiaTheme="minorEastAsia"/>
              </w:rPr>
              <w:t>用例</w:t>
            </w:r>
          </w:p>
        </w:tc>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F503D" w:rsidRPr="002816A4" w:rsidRDefault="002F503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F503D" w:rsidRPr="002816A4" w:rsidRDefault="002F503D" w:rsidP="006E7726">
            <w:pPr>
              <w:spacing w:line="240" w:lineRule="auto"/>
              <w:jc w:val="center"/>
              <w:rPr>
                <w:rFonts w:eastAsiaTheme="minorEastAsia"/>
              </w:rPr>
            </w:pPr>
          </w:p>
        </w:tc>
        <w:tc>
          <w:tcPr>
            <w:tcW w:w="1893" w:type="dxa"/>
            <w:vMerge w:val="restart"/>
          </w:tcPr>
          <w:p w:rsidR="002F503D" w:rsidRPr="002816A4" w:rsidRDefault="002F503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F503D" w:rsidRPr="002816A4" w:rsidTr="006E7726">
        <w:trPr>
          <w:jc w:val="center"/>
        </w:trPr>
        <w:tc>
          <w:tcPr>
            <w:tcW w:w="0" w:type="auto"/>
            <w:vMerge/>
          </w:tcPr>
          <w:p w:rsidR="002F503D" w:rsidRPr="002816A4" w:rsidRDefault="002F503D" w:rsidP="006E7726">
            <w:pPr>
              <w:spacing w:line="240" w:lineRule="auto"/>
              <w:jc w:val="center"/>
              <w:rPr>
                <w:rFonts w:eastAsiaTheme="minorEastAsia"/>
              </w:rPr>
            </w:pPr>
          </w:p>
        </w:tc>
        <w:tc>
          <w:tcPr>
            <w:tcW w:w="0" w:type="auto"/>
          </w:tcPr>
          <w:p w:rsidR="002F503D" w:rsidRPr="002816A4" w:rsidRDefault="002F503D" w:rsidP="006E7726">
            <w:pPr>
              <w:spacing w:line="240" w:lineRule="auto"/>
              <w:jc w:val="center"/>
              <w:rPr>
                <w:rFonts w:eastAsiaTheme="minorEastAsia"/>
              </w:rPr>
            </w:pPr>
            <w:r>
              <w:rPr>
                <w:rFonts w:eastAsiaTheme="minorEastAsia"/>
              </w:rPr>
              <w:t>num</w:t>
            </w:r>
          </w:p>
        </w:tc>
        <w:tc>
          <w:tcPr>
            <w:tcW w:w="2153" w:type="dxa"/>
            <w:vMerge/>
          </w:tcPr>
          <w:p w:rsidR="002F503D" w:rsidRPr="002816A4" w:rsidRDefault="002F503D" w:rsidP="006E7726">
            <w:pPr>
              <w:spacing w:line="240" w:lineRule="auto"/>
              <w:rPr>
                <w:rFonts w:eastAsiaTheme="minorEastAsia"/>
              </w:rPr>
            </w:pPr>
          </w:p>
        </w:tc>
        <w:tc>
          <w:tcPr>
            <w:tcW w:w="1893" w:type="dxa"/>
            <w:vMerge/>
          </w:tcPr>
          <w:p w:rsidR="002F503D" w:rsidRPr="002816A4" w:rsidRDefault="002F503D" w:rsidP="006E7726">
            <w:pPr>
              <w:spacing w:line="240" w:lineRule="auto"/>
              <w:rPr>
                <w:rFonts w:asciiTheme="minorHAnsi" w:eastAsiaTheme="minorEastAsia" w:hAnsiTheme="minorHAnsi" w:cstheme="minorBidi"/>
              </w:rPr>
            </w:pP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F503D" w:rsidRPr="002816A4" w:rsidRDefault="002F503D" w:rsidP="006E7726">
            <w:pPr>
              <w:spacing w:line="240" w:lineRule="auto"/>
              <w:jc w:val="center"/>
              <w:rPr>
                <w:rFonts w:eastAsiaTheme="minorEastAsia"/>
              </w:rPr>
            </w:pPr>
            <w:r>
              <w:rPr>
                <w:rFonts w:eastAsiaTheme="minorEastAsia"/>
              </w:rPr>
              <w:t>5</w:t>
            </w:r>
          </w:p>
        </w:tc>
        <w:tc>
          <w:tcPr>
            <w:tcW w:w="2153" w:type="dxa"/>
          </w:tcPr>
          <w:p w:rsidR="002F503D" w:rsidRPr="002816A4" w:rsidRDefault="002F503D" w:rsidP="006E7726">
            <w:pPr>
              <w:spacing w:line="240" w:lineRule="auto"/>
              <w:jc w:val="center"/>
              <w:rPr>
                <w:rFonts w:eastAsiaTheme="minorEastAsia"/>
              </w:rPr>
            </w:pPr>
            <w:r>
              <w:rPr>
                <w:rFonts w:eastAsiaTheme="minorEastAsia" w:hint="eastAsia"/>
              </w:rPr>
              <w:t>5</w:t>
            </w:r>
          </w:p>
        </w:tc>
        <w:tc>
          <w:tcPr>
            <w:tcW w:w="1893" w:type="dxa"/>
          </w:tcPr>
          <w:p w:rsidR="002F503D" w:rsidRPr="002816A4" w:rsidRDefault="002F503D" w:rsidP="006E7726">
            <w:pPr>
              <w:spacing w:line="240" w:lineRule="auto"/>
              <w:rPr>
                <w:rFonts w:asciiTheme="minorHAnsi" w:eastAsiaTheme="minorEastAsia" w:hAnsiTheme="minorHAnsi" w:cstheme="minorBidi"/>
              </w:rPr>
            </w:pPr>
            <w:r>
              <w:rPr>
                <w:rFonts w:hint="eastAsia"/>
              </w:rPr>
              <w:t>图</w:t>
            </w:r>
            <w:r>
              <w:rPr>
                <w:rFonts w:hint="eastAsia"/>
              </w:rPr>
              <w:t>2-</w:t>
            </w:r>
            <w:r>
              <w:t>18</w:t>
            </w: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F503D" w:rsidRPr="002816A4" w:rsidRDefault="002F503D" w:rsidP="006E7726">
            <w:pPr>
              <w:spacing w:line="240" w:lineRule="auto"/>
              <w:jc w:val="center"/>
              <w:rPr>
                <w:rFonts w:eastAsiaTheme="minorEastAsia"/>
              </w:rPr>
            </w:pPr>
            <w:r>
              <w:rPr>
                <w:rFonts w:eastAsiaTheme="minorEastAsia"/>
              </w:rPr>
              <w:t>156643</w:t>
            </w:r>
          </w:p>
        </w:tc>
        <w:tc>
          <w:tcPr>
            <w:tcW w:w="2153" w:type="dxa"/>
          </w:tcPr>
          <w:p w:rsidR="002F503D" w:rsidRPr="002816A4" w:rsidRDefault="002F503D" w:rsidP="006E7726">
            <w:pPr>
              <w:spacing w:line="240" w:lineRule="exact"/>
              <w:jc w:val="center"/>
              <w:rPr>
                <w:rFonts w:eastAsiaTheme="minorEastAsia"/>
              </w:rPr>
            </w:pPr>
            <w:r>
              <w:rPr>
                <w:rFonts w:eastAsiaTheme="minorEastAsia"/>
              </w:rPr>
              <w:t>346651</w:t>
            </w:r>
          </w:p>
        </w:tc>
        <w:tc>
          <w:tcPr>
            <w:tcW w:w="1893" w:type="dxa"/>
          </w:tcPr>
          <w:p w:rsidR="002F503D" w:rsidRPr="002816A4" w:rsidRDefault="002F503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9</w:t>
            </w:r>
          </w:p>
        </w:tc>
      </w:tr>
    </w:tbl>
    <w:p w:rsidR="002F503D" w:rsidRDefault="002F503D" w:rsidP="008A3F72">
      <w:pPr>
        <w:ind w:left="1260"/>
      </w:pPr>
    </w:p>
    <w:p w:rsidR="008A3F72" w:rsidRDefault="008A3F72" w:rsidP="005815FE">
      <w:pPr>
        <w:pStyle w:val="ad"/>
        <w:numPr>
          <w:ilvl w:val="0"/>
          <w:numId w:val="8"/>
        </w:numPr>
        <w:snapToGrid w:val="0"/>
        <w:ind w:firstLineChars="0"/>
      </w:pPr>
      <w:r>
        <w:rPr>
          <w:rFonts w:hint="eastAsia"/>
        </w:rPr>
        <w:t>对应测试数据的运行结果截图：</w:t>
      </w:r>
    </w:p>
    <w:p w:rsidR="008A3F72" w:rsidRDefault="00F63468" w:rsidP="00F63468">
      <w:pPr>
        <w:pStyle w:val="af5"/>
      </w:pPr>
      <w:r>
        <w:rPr>
          <w:noProof/>
        </w:rPr>
        <w:drawing>
          <wp:inline distT="0" distB="0" distL="0" distR="0" wp14:anchorId="7AF0D4D1" wp14:editId="0E6ABC4F">
            <wp:extent cx="1228571" cy="80952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228571" cy="80952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8</w:t>
      </w:r>
      <w:r>
        <w:t xml:space="preserve"> </w:t>
      </w:r>
      <w:r>
        <w:rPr>
          <w:rFonts w:hint="eastAsia"/>
        </w:rPr>
        <w:t>编程题</w:t>
      </w:r>
      <w:r>
        <w:rPr>
          <w:rFonts w:hint="eastAsia"/>
        </w:rPr>
        <w:t>4</w:t>
      </w:r>
      <w:r>
        <w:rPr>
          <w:rFonts w:hint="eastAsia"/>
        </w:rPr>
        <w:t>的测试结果</w:t>
      </w:r>
      <w:r>
        <w:rPr>
          <w:rFonts w:hint="eastAsia"/>
        </w:rPr>
        <w:t>1</w:t>
      </w:r>
    </w:p>
    <w:p w:rsidR="00F63468" w:rsidRDefault="00F63468" w:rsidP="00F63468">
      <w:pPr>
        <w:pStyle w:val="af5"/>
      </w:pPr>
      <w:r>
        <w:rPr>
          <w:noProof/>
        </w:rPr>
        <w:drawing>
          <wp:inline distT="0" distB="0" distL="0" distR="0" wp14:anchorId="6286700A" wp14:editId="14813849">
            <wp:extent cx="1314286" cy="847619"/>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314286" cy="847619"/>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9</w:t>
      </w:r>
      <w:r>
        <w:t xml:space="preserve"> </w:t>
      </w:r>
      <w:r>
        <w:rPr>
          <w:rFonts w:hint="eastAsia"/>
        </w:rPr>
        <w:t>编程题</w:t>
      </w:r>
      <w:r>
        <w:rPr>
          <w:rFonts w:hint="eastAsia"/>
        </w:rPr>
        <w:t>4</w:t>
      </w:r>
      <w:r>
        <w:rPr>
          <w:rFonts w:hint="eastAsia"/>
        </w:rPr>
        <w:t>的测试结果</w:t>
      </w:r>
      <w:r>
        <w:rPr>
          <w:rFonts w:hint="eastAsia"/>
        </w:rPr>
        <w:t>2</w:t>
      </w:r>
    </w:p>
    <w:p w:rsidR="008A3F72" w:rsidRPr="008A3F72" w:rsidRDefault="008A3F72"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Default="00640941" w:rsidP="008A3F72">
      <w:pPr>
        <w:pStyle w:val="121"/>
      </w:pPr>
      <w:r>
        <w:t>2</w:t>
      </w:r>
      <w:r w:rsidR="008A3F72">
        <w:rPr>
          <w:rFonts w:hint="eastAsia"/>
        </w:rPr>
        <w:t>.</w:t>
      </w:r>
      <w:r w:rsidR="008A3F72">
        <w:t>2</w:t>
      </w:r>
      <w:r w:rsidR="008A3F72">
        <w:rPr>
          <w:rFonts w:hint="eastAsia"/>
        </w:rPr>
        <w:t>.</w:t>
      </w:r>
      <w:r w:rsidR="008A3F72">
        <w:t xml:space="preserve">4 </w:t>
      </w:r>
      <w:r w:rsidR="008A3F72">
        <w:rPr>
          <w:rFonts w:hint="eastAsia"/>
        </w:rPr>
        <w:t>选做题</w:t>
      </w:r>
    </w:p>
    <w:p w:rsidR="008A3F72" w:rsidRDefault="008A3F72" w:rsidP="008A3F72">
      <w:pPr>
        <w:rPr>
          <w:rFonts w:hAnsi="宋体"/>
        </w:rPr>
      </w:pPr>
      <w:r>
        <w:rPr>
          <w:rFonts w:hAnsi="宋体" w:hint="eastAsia"/>
        </w:rPr>
        <w:t xml:space="preserve">    </w:t>
      </w:r>
      <w:r>
        <w:rPr>
          <w:rFonts w:hAnsi="宋体" w:hint="eastAsia"/>
        </w:rPr>
        <w:t>编写一个程序，用牛顿迭代法求方程</w:t>
      </w:r>
      <w:r>
        <w:rPr>
          <w:rFonts w:hAnsi="宋体" w:hint="eastAsia"/>
          <w:noProof/>
        </w:rPr>
        <w:drawing>
          <wp:inline distT="0" distB="0" distL="0" distR="0">
            <wp:extent cx="1903095" cy="223520"/>
            <wp:effectExtent l="0" t="0" r="1905"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03095" cy="223520"/>
                    </a:xfrm>
                    <a:prstGeom prst="rect">
                      <a:avLst/>
                    </a:prstGeom>
                    <a:noFill/>
                    <a:ln>
                      <a:noFill/>
                    </a:ln>
                  </pic:spPr>
                </pic:pic>
              </a:graphicData>
            </a:graphic>
          </wp:inline>
        </w:drawing>
      </w:r>
      <w:r>
        <w:rPr>
          <w:rFonts w:hAnsi="宋体" w:hint="eastAsia"/>
        </w:rPr>
        <w:t>满足精度</w:t>
      </w:r>
      <w:r>
        <w:rPr>
          <w:rFonts w:hAnsi="宋体" w:hint="eastAsia"/>
        </w:rPr>
        <w:t>e=10</w:t>
      </w:r>
      <w:r>
        <w:rPr>
          <w:rFonts w:hAnsi="宋体" w:hint="eastAsia"/>
          <w:vertAlign w:val="superscript"/>
        </w:rPr>
        <w:t>-6</w:t>
      </w:r>
      <w:r>
        <w:rPr>
          <w:rFonts w:hAnsi="宋体" w:hint="eastAsia"/>
        </w:rPr>
        <w:t>的一个近似根，并在屏幕上输出所求近似根。</w:t>
      </w:r>
    </w:p>
    <w:p w:rsidR="008A3F72" w:rsidRDefault="008A3F72" w:rsidP="008A3F72">
      <w:pPr>
        <w:rPr>
          <w:rFonts w:ascii="宋体" w:hAnsi="宋体"/>
        </w:rPr>
      </w:pPr>
      <w:r>
        <w:rPr>
          <w:rFonts w:hAnsi="宋体" w:hint="eastAsia"/>
        </w:rPr>
        <w:t xml:space="preserve">    </w:t>
      </w:r>
      <w:r>
        <w:rPr>
          <w:rFonts w:hAnsi="宋体" w:hint="eastAsia"/>
        </w:rPr>
        <w:t>牛顿迭代法求方程近似根的迭代公式为：</w:t>
      </w:r>
    </w:p>
    <w:p w:rsidR="008A3F72" w:rsidRDefault="008A3F72" w:rsidP="008A3F72">
      <w:pPr>
        <w:snapToGrid w:val="0"/>
        <w:ind w:firstLineChars="1000" w:firstLine="2400"/>
        <w:rPr>
          <w:rFonts w:ascii="宋体" w:hAnsi="宋体"/>
        </w:rPr>
      </w:pPr>
      <w:r>
        <w:rPr>
          <w:rFonts w:ascii="宋体" w:hAnsi="宋体"/>
          <w:noProof/>
          <w:vertAlign w:val="subscript"/>
        </w:rPr>
        <w:lastRenderedPageBreak/>
        <w:drawing>
          <wp:inline distT="0" distB="0" distL="0" distR="0">
            <wp:extent cx="1680210" cy="4889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680210" cy="488950"/>
                    </a:xfrm>
                    <a:prstGeom prst="rect">
                      <a:avLst/>
                    </a:prstGeom>
                    <a:noFill/>
                    <a:ln>
                      <a:noFill/>
                    </a:ln>
                  </pic:spPr>
                </pic:pic>
              </a:graphicData>
            </a:graphic>
          </wp:inline>
        </w:drawing>
      </w:r>
    </w:p>
    <w:p w:rsidR="008A3F72" w:rsidRDefault="008A3F72" w:rsidP="008A3F72">
      <w:pPr>
        <w:rPr>
          <w:rFonts w:hAnsi="宋体"/>
        </w:rPr>
      </w:pPr>
      <w:r>
        <w:rPr>
          <w:rFonts w:hAnsi="宋体" w:hint="eastAsia"/>
        </w:rPr>
        <w:t>其中</w:t>
      </w:r>
      <w:r>
        <w:rPr>
          <w:rFonts w:hAnsi="宋体" w:hint="eastAsia"/>
        </w:rPr>
        <w:t>,</w:t>
      </w:r>
      <w:r>
        <w:rPr>
          <w:rFonts w:hAnsi="宋体" w:hint="eastAsia"/>
          <w:noProof/>
        </w:rPr>
        <w:drawing>
          <wp:inline distT="0" distB="0" distL="0" distR="0">
            <wp:extent cx="382905" cy="20193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2905" cy="201930"/>
                    </a:xfrm>
                    <a:prstGeom prst="rect">
                      <a:avLst/>
                    </a:prstGeom>
                    <a:noFill/>
                    <a:ln>
                      <a:noFill/>
                    </a:ln>
                  </pic:spPr>
                </pic:pic>
              </a:graphicData>
            </a:graphic>
          </wp:inline>
        </w:drawing>
      </w:r>
      <w:r>
        <w:rPr>
          <w:rFonts w:hAnsi="宋体" w:hint="eastAsia"/>
        </w:rPr>
        <w:t>是函数</w:t>
      </w:r>
      <w:r>
        <w:rPr>
          <w:rFonts w:hAnsi="宋体" w:hint="eastAsia"/>
        </w:rPr>
        <w:t xml:space="preserve">f(x) </w:t>
      </w:r>
      <w:r>
        <w:rPr>
          <w:rFonts w:hAnsi="宋体" w:hint="eastAsia"/>
        </w:rPr>
        <w:t>的导函数。牛顿迭代法首先任意设定的一个实数</w:t>
      </w:r>
      <w:r>
        <w:rPr>
          <w:rFonts w:hAnsi="宋体" w:hint="eastAsia"/>
          <w:noProof/>
        </w:rPr>
        <w:drawing>
          <wp:inline distT="0" distB="0" distL="0" distR="0">
            <wp:extent cx="127635" cy="1384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7635" cy="138430"/>
                    </a:xfrm>
                    <a:prstGeom prst="rect">
                      <a:avLst/>
                    </a:prstGeom>
                    <a:noFill/>
                    <a:ln>
                      <a:noFill/>
                    </a:ln>
                  </pic:spPr>
                </pic:pic>
              </a:graphicData>
            </a:graphic>
          </wp:inline>
        </w:drawing>
      </w:r>
      <w:r>
        <w:rPr>
          <w:rFonts w:hAnsi="宋体" w:hint="eastAsia"/>
        </w:rPr>
        <w:t>来作为近似根的迭代初值</w:t>
      </w:r>
      <w:r>
        <w:rPr>
          <w:rFonts w:hAnsi="宋体" w:hint="eastAsia"/>
        </w:rPr>
        <w:t>x</w:t>
      </w:r>
      <w:r>
        <w:rPr>
          <w:rFonts w:hAnsi="宋体" w:hint="eastAsia"/>
          <w:vertAlign w:val="subscript"/>
        </w:rPr>
        <w:t>0</w:t>
      </w:r>
      <w:r>
        <w:rPr>
          <w:rFonts w:hAnsi="宋体" w:hint="eastAsia"/>
        </w:rPr>
        <w:t>，然后用迭代公式计算下一个近似根</w:t>
      </w:r>
      <w:r>
        <w:rPr>
          <w:rFonts w:hAnsi="宋体" w:hint="eastAsia"/>
        </w:rPr>
        <w:t>x</w:t>
      </w:r>
      <w:r>
        <w:rPr>
          <w:rFonts w:hAnsi="宋体" w:hint="eastAsia"/>
          <w:vertAlign w:val="subscript"/>
        </w:rPr>
        <w:t>1</w:t>
      </w:r>
      <w:r>
        <w:rPr>
          <w:rFonts w:hAnsi="宋体" w:hint="eastAsia"/>
        </w:rPr>
        <w:t>。如此继续迭代计算</w:t>
      </w:r>
      <w:r>
        <w:rPr>
          <w:rFonts w:hAnsi="宋体" w:hint="eastAsia"/>
        </w:rPr>
        <w:t>x</w:t>
      </w:r>
      <w:r>
        <w:rPr>
          <w:rFonts w:hAnsi="宋体" w:hint="eastAsia"/>
          <w:vertAlign w:val="subscript"/>
        </w:rPr>
        <w:t>2</w:t>
      </w:r>
      <w:r>
        <w:rPr>
          <w:rFonts w:hAnsi="宋体" w:hint="eastAsia"/>
        </w:rPr>
        <w:t>, x</w:t>
      </w:r>
      <w:r>
        <w:rPr>
          <w:rFonts w:hAnsi="宋体" w:hint="eastAsia"/>
          <w:vertAlign w:val="subscript"/>
        </w:rPr>
        <w:t>3</w:t>
      </w:r>
      <w:r>
        <w:rPr>
          <w:rFonts w:hAnsi="宋体" w:hint="eastAsia"/>
        </w:rPr>
        <w:t xml:space="preserve">, </w:t>
      </w:r>
      <w:r>
        <w:rPr>
          <w:rFonts w:hAnsi="宋体" w:hint="eastAsia"/>
        </w:rPr>
        <w:t>…</w:t>
      </w:r>
      <w:r>
        <w:rPr>
          <w:rFonts w:hAnsi="宋体" w:hint="eastAsia"/>
        </w:rPr>
        <w:t>, x</w:t>
      </w:r>
      <w:r>
        <w:rPr>
          <w:rFonts w:hAnsi="宋体" w:hint="eastAsia"/>
          <w:vertAlign w:val="subscript"/>
        </w:rPr>
        <w:t>n</w:t>
      </w:r>
      <w:r>
        <w:rPr>
          <w:rFonts w:hAnsi="宋体" w:hint="eastAsia"/>
        </w:rPr>
        <w:t xml:space="preserve">, </w:t>
      </w:r>
      <w:r>
        <w:rPr>
          <w:rFonts w:hAnsi="宋体" w:hint="eastAsia"/>
        </w:rPr>
        <w:t>直到</w:t>
      </w:r>
      <w:r>
        <w:rPr>
          <w:rFonts w:hAnsi="宋体" w:hint="eastAsia"/>
          <w:noProof/>
        </w:rPr>
        <w:drawing>
          <wp:inline distT="0" distB="0" distL="0" distR="0">
            <wp:extent cx="1137920" cy="25527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37920" cy="255270"/>
                    </a:xfrm>
                    <a:prstGeom prst="rect">
                      <a:avLst/>
                    </a:prstGeom>
                    <a:noFill/>
                    <a:ln>
                      <a:noFill/>
                    </a:ln>
                  </pic:spPr>
                </pic:pic>
              </a:graphicData>
            </a:graphic>
          </wp:inline>
        </w:drawing>
      </w:r>
      <w:r>
        <w:rPr>
          <w:rFonts w:hAnsi="宋体" w:hint="eastAsia"/>
        </w:rPr>
        <w:t>，此时值</w:t>
      </w:r>
      <w:r>
        <w:rPr>
          <w:rFonts w:hAnsi="宋体" w:hint="eastAsia"/>
        </w:rPr>
        <w:t>x</w:t>
      </w:r>
      <w:r>
        <w:rPr>
          <w:rFonts w:hAnsi="宋体" w:hint="eastAsia"/>
          <w:vertAlign w:val="subscript"/>
        </w:rPr>
        <w:t>n</w:t>
      </w:r>
      <w:r>
        <w:rPr>
          <w:rFonts w:hAnsi="宋体" w:hint="eastAsia"/>
        </w:rPr>
        <w:t>即为所求的近似根。</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485CCB" w:rsidRDefault="00485CCB" w:rsidP="008A3F72">
      <w:pPr>
        <w:snapToGrid w:val="0"/>
        <w:ind w:left="426"/>
      </w:pPr>
      <w:r>
        <w:tab/>
      </w:r>
      <w:r>
        <w:rPr>
          <w:rFonts w:hint="eastAsia"/>
        </w:rPr>
        <w:t>利用循环结构，循环执行题目所给的迭代公式，直到结果满足精度要求后输出所得结果。</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8A3F72">
      <w:pPr>
        <w:pStyle w:val="af9"/>
        <w:ind w:leftChars="300" w:left="720"/>
      </w:pPr>
      <w:r>
        <w:t>#include&lt;stdio.h&gt;</w:t>
      </w:r>
    </w:p>
    <w:p w:rsidR="008A3F72" w:rsidRDefault="008A3F72" w:rsidP="008A3F72">
      <w:pPr>
        <w:pStyle w:val="af9"/>
        <w:ind w:leftChars="300" w:left="720"/>
      </w:pPr>
      <w:r>
        <w:t>#define fun(x) (((3*x-4)*x-5)*x+13)</w:t>
      </w:r>
    </w:p>
    <w:p w:rsidR="008A3F72" w:rsidRDefault="008A3F72" w:rsidP="008A3F72">
      <w:pPr>
        <w:pStyle w:val="af9"/>
        <w:ind w:leftChars="300" w:left="720"/>
      </w:pPr>
      <w:r>
        <w:t>#define dfun(x) ((9*x-8)*x-5)</w:t>
      </w:r>
    </w:p>
    <w:p w:rsidR="008A3F72" w:rsidRDefault="008A3F72" w:rsidP="008A3F72">
      <w:pPr>
        <w:pStyle w:val="af9"/>
        <w:ind w:leftChars="300" w:left="720"/>
      </w:pPr>
      <w:r>
        <w:t>double newtown(double x);</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x = 1;</w:t>
      </w:r>
    </w:p>
    <w:p w:rsidR="008A3F72" w:rsidRDefault="008A3F72" w:rsidP="008A3F72">
      <w:pPr>
        <w:pStyle w:val="af9"/>
        <w:ind w:leftChars="300" w:left="720"/>
      </w:pPr>
      <w:r>
        <w:t xml:space="preserve">    double res = newtown(x);</w:t>
      </w:r>
    </w:p>
    <w:p w:rsidR="008A3F72" w:rsidRDefault="008A3F72" w:rsidP="008A3F72">
      <w:pPr>
        <w:pStyle w:val="af9"/>
        <w:ind w:leftChars="300" w:left="720"/>
      </w:pPr>
      <w:r>
        <w:t xml:space="preserve">    printf("%f\n", res);</w:t>
      </w:r>
    </w:p>
    <w:p w:rsidR="008A3F72" w:rsidRDefault="008A3F72" w:rsidP="008A3F72">
      <w:pPr>
        <w:pStyle w:val="af9"/>
        <w:ind w:leftChars="300" w:left="720"/>
      </w:pPr>
      <w:r>
        <w:t xml:space="preserve">    return 0;</w:t>
      </w:r>
    </w:p>
    <w:p w:rsidR="008A3F72" w:rsidRDefault="008A3F72" w:rsidP="008A3F72">
      <w:pPr>
        <w:pStyle w:val="af9"/>
        <w:ind w:leftChars="300" w:left="720"/>
      </w:pPr>
      <w:r>
        <w:t>}</w:t>
      </w:r>
    </w:p>
    <w:p w:rsidR="008A3F72" w:rsidRDefault="008A3F72" w:rsidP="008A3F72">
      <w:pPr>
        <w:pStyle w:val="af9"/>
        <w:ind w:leftChars="300" w:left="720"/>
      </w:pPr>
      <w:r>
        <w:t>double newtown(double x) {</w:t>
      </w:r>
    </w:p>
    <w:p w:rsidR="008A3F72" w:rsidRDefault="008A3F72" w:rsidP="008A3F72">
      <w:pPr>
        <w:pStyle w:val="af9"/>
        <w:ind w:leftChars="300" w:left="720"/>
      </w:pPr>
      <w:r>
        <w:t xml:space="preserve">    double newx = x - fun(x) / dfun(x);</w:t>
      </w:r>
    </w:p>
    <w:p w:rsidR="008A3F72" w:rsidRDefault="008A3F72" w:rsidP="008A3F72">
      <w:pPr>
        <w:pStyle w:val="af9"/>
        <w:ind w:leftChars="300" w:left="720"/>
      </w:pPr>
      <w:r>
        <w:t xml:space="preserve">    double dec = newx - x;</w:t>
      </w:r>
    </w:p>
    <w:p w:rsidR="008A3F72" w:rsidRDefault="008A3F72" w:rsidP="008A3F72">
      <w:pPr>
        <w:pStyle w:val="af9"/>
        <w:ind w:leftChars="300" w:left="720"/>
      </w:pPr>
      <w:r>
        <w:t xml:space="preserve">    while (!(dec &lt; 1e-6&amp;&amp;dec&gt;(-1e-6))) {</w:t>
      </w:r>
    </w:p>
    <w:p w:rsidR="008A3F72" w:rsidRDefault="008A3F72" w:rsidP="008A3F72">
      <w:pPr>
        <w:pStyle w:val="af9"/>
        <w:ind w:leftChars="300" w:left="720"/>
      </w:pPr>
      <w:r>
        <w:t xml:space="preserve">        x = newx;</w:t>
      </w:r>
    </w:p>
    <w:p w:rsidR="008A3F72" w:rsidRDefault="008A3F72" w:rsidP="008A3F72">
      <w:pPr>
        <w:pStyle w:val="af9"/>
        <w:ind w:leftChars="300" w:left="720"/>
      </w:pPr>
      <w:r>
        <w:t xml:space="preserve">        newx = x - fun(x) / dfun(x);</w:t>
      </w:r>
    </w:p>
    <w:p w:rsidR="008A3F72" w:rsidRDefault="008A3F72" w:rsidP="008A3F72">
      <w:pPr>
        <w:pStyle w:val="af9"/>
        <w:ind w:leftChars="300" w:left="720"/>
      </w:pPr>
      <w:r>
        <w:t xml:space="preserve">        dec = newx - x;</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return newx;</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5815FE">
      <w:pPr>
        <w:pStyle w:val="ad"/>
        <w:numPr>
          <w:ilvl w:val="0"/>
          <w:numId w:val="9"/>
        </w:numPr>
        <w:snapToGrid w:val="0"/>
        <w:ind w:firstLineChars="0"/>
      </w:pPr>
      <w:r>
        <w:rPr>
          <w:rFonts w:hint="eastAsia"/>
        </w:rPr>
        <w:t>测试数据：</w:t>
      </w:r>
    </w:p>
    <w:p w:rsidR="008A3F72" w:rsidRPr="006F52C0" w:rsidRDefault="00C96C35" w:rsidP="008A3F72">
      <w:pPr>
        <w:ind w:left="1260"/>
      </w:pPr>
      <w:r>
        <w:rPr>
          <w:rFonts w:hint="eastAsia"/>
        </w:rPr>
        <w:t>本题没有输入，直接运行即可得到结果</w:t>
      </w:r>
      <w:r w:rsidR="00AF25EB">
        <w:rPr>
          <w:rFonts w:hint="eastAsia"/>
        </w:rPr>
        <w:t>，运行结果如图</w:t>
      </w:r>
      <w:r w:rsidR="00AF25EB">
        <w:rPr>
          <w:rFonts w:hint="eastAsia"/>
        </w:rPr>
        <w:t>2-</w:t>
      </w:r>
      <w:r w:rsidR="00574F87">
        <w:t>20</w:t>
      </w:r>
      <w:r w:rsidR="00AF25EB">
        <w:rPr>
          <w:rFonts w:hint="eastAsia"/>
        </w:rPr>
        <w:t>所示。</w:t>
      </w:r>
    </w:p>
    <w:p w:rsidR="008A3F72" w:rsidRDefault="008A3F72" w:rsidP="005815FE">
      <w:pPr>
        <w:pStyle w:val="ad"/>
        <w:numPr>
          <w:ilvl w:val="0"/>
          <w:numId w:val="9"/>
        </w:numPr>
        <w:snapToGrid w:val="0"/>
        <w:ind w:firstLineChars="0"/>
      </w:pPr>
      <w:r>
        <w:rPr>
          <w:rFonts w:hint="eastAsia"/>
        </w:rPr>
        <w:t>对应测试数据的运行结果截图：</w:t>
      </w:r>
    </w:p>
    <w:p w:rsidR="008A3F72" w:rsidRDefault="00AC31A9" w:rsidP="00AC31A9">
      <w:pPr>
        <w:pStyle w:val="af5"/>
      </w:pPr>
      <w:r>
        <w:rPr>
          <w:noProof/>
        </w:rPr>
        <w:lastRenderedPageBreak/>
        <w:drawing>
          <wp:inline distT="0" distB="0" distL="0" distR="0" wp14:anchorId="1BE75A81" wp14:editId="0404904E">
            <wp:extent cx="1914286" cy="800000"/>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914286" cy="800000"/>
                    </a:xfrm>
                    <a:prstGeom prst="rect">
                      <a:avLst/>
                    </a:prstGeom>
                  </pic:spPr>
                </pic:pic>
              </a:graphicData>
            </a:graphic>
          </wp:inline>
        </w:drawing>
      </w:r>
    </w:p>
    <w:p w:rsidR="00AC31A9" w:rsidRDefault="00704547" w:rsidP="00AC31A9">
      <w:pPr>
        <w:pStyle w:val="af5"/>
      </w:pPr>
      <w:r>
        <w:rPr>
          <w:rFonts w:hint="eastAsia"/>
        </w:rPr>
        <w:t>图</w:t>
      </w:r>
      <w:r>
        <w:rPr>
          <w:rFonts w:hint="eastAsia"/>
        </w:rPr>
        <w:t>2-</w:t>
      </w:r>
      <w:r w:rsidR="00574F87">
        <w:t>20</w:t>
      </w:r>
      <w:r>
        <w:t xml:space="preserve"> </w:t>
      </w:r>
      <w:r>
        <w:rPr>
          <w:rFonts w:hint="eastAsia"/>
        </w:rPr>
        <w:t>选做题的测试结果</w:t>
      </w:r>
    </w:p>
    <w:p w:rsidR="008A3F72" w:rsidRDefault="008A3F72" w:rsidP="008A3F72">
      <w:pPr>
        <w:ind w:firstLine="420"/>
        <w:rPr>
          <w:rStyle w:val="af0"/>
          <w:rFonts w:ascii="宋体" w:hAnsi="宋体"/>
          <w:b w:val="0"/>
        </w:rPr>
      </w:pPr>
      <w:r>
        <w:rPr>
          <w:rStyle w:val="af0"/>
          <w:rFonts w:ascii="宋体" w:hAnsi="宋体" w:hint="eastAsia"/>
          <w:b w:val="0"/>
        </w:rPr>
        <w:t>说明上述运行结果与理论分析吻合，验证了程序的正确性。</w:t>
      </w:r>
    </w:p>
    <w:p w:rsidR="002144C7" w:rsidRDefault="002144C7" w:rsidP="002144C7">
      <w:pPr>
        <w:pStyle w:val="120"/>
        <w:spacing w:before="156"/>
      </w:pPr>
      <w:bookmarkStart w:id="12" w:name="_Toc500444772"/>
      <w:r>
        <w:rPr>
          <w:rFonts w:hint="eastAsia"/>
        </w:rPr>
        <w:t>2.</w:t>
      </w:r>
      <w:r>
        <w:t xml:space="preserve">3 </w:t>
      </w:r>
      <w:r>
        <w:rPr>
          <w:rFonts w:hint="eastAsia"/>
        </w:rPr>
        <w:t>自设题</w:t>
      </w:r>
      <w:bookmarkEnd w:id="12"/>
    </w:p>
    <w:p w:rsidR="002144C7" w:rsidRDefault="002144C7" w:rsidP="002144C7">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w:t>
      </w:r>
      <w:r>
        <w:rPr>
          <w:rFonts w:hint="eastAsia"/>
        </w:rPr>
        <w:t>二</w:t>
      </w:r>
      <w:r w:rsidRPr="00AD3447">
        <w:rPr>
          <w:rFonts w:hint="eastAsia"/>
        </w:rPr>
        <w:t>）</w:t>
      </w:r>
      <w:r>
        <w:rPr>
          <w:rFonts w:hint="eastAsia"/>
        </w:rPr>
        <w:t>——计算器的</w:t>
      </w:r>
      <w:r w:rsidR="002C2CDC">
        <w:rPr>
          <w:rFonts w:hint="eastAsia"/>
        </w:rPr>
        <w:t>精度选择</w:t>
      </w:r>
    </w:p>
    <w:p w:rsidR="002144C7" w:rsidRDefault="002144C7" w:rsidP="002144C7">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精度处理。</w:t>
      </w:r>
    </w:p>
    <w:p w:rsidR="00317598" w:rsidRDefault="00245127" w:rsidP="00317598">
      <w:pPr>
        <w:spacing w:line="300" w:lineRule="auto"/>
      </w:pPr>
      <w:r w:rsidRPr="00885843">
        <w:rPr>
          <w:b/>
        </w:rPr>
        <w:t>（</w:t>
      </w:r>
      <w:r w:rsidRPr="00885843">
        <w:rPr>
          <w:b/>
        </w:rPr>
        <w:t>3</w:t>
      </w:r>
      <w:r w:rsidRPr="00885843">
        <w:rPr>
          <w:b/>
        </w:rPr>
        <w:t>）</w:t>
      </w:r>
      <w:r w:rsidRPr="00885843">
        <w:t>实验程序：</w:t>
      </w:r>
    </w:p>
    <w:p w:rsidR="00245127" w:rsidRDefault="00317598" w:rsidP="00317598">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317598" w:rsidRDefault="00EA2896" w:rsidP="00245127">
      <w:pPr>
        <w:spacing w:line="300" w:lineRule="auto"/>
      </w:pPr>
      <w:r>
        <w:tab/>
      </w:r>
      <w:r w:rsidR="00317598">
        <w:rPr>
          <w:rFonts w:hint="eastAsia"/>
        </w:rPr>
        <w:t>1</w:t>
      </w:r>
      <w:r w:rsidR="00317598">
        <w:rPr>
          <w:rFonts w:hint="eastAsia"/>
        </w:rPr>
        <w:t>）基本思路：</w:t>
      </w:r>
    </w:p>
    <w:p w:rsidR="00EA2896" w:rsidRDefault="00EA2896" w:rsidP="00317598">
      <w:pPr>
        <w:spacing w:line="300" w:lineRule="auto"/>
        <w:ind w:left="840" w:firstLine="420"/>
      </w:pPr>
      <w:r>
        <w:rPr>
          <w:rFonts w:hint="eastAsia"/>
        </w:rPr>
        <w:t>请求用户输入精度，写入到全局变量</w:t>
      </w:r>
      <w:r>
        <w:rPr>
          <w:rFonts w:hint="eastAsia"/>
        </w:rPr>
        <w:t>pre</w:t>
      </w:r>
      <w:r>
        <w:t>ci</w:t>
      </w:r>
      <w:r>
        <w:rPr>
          <w:rFonts w:hint="eastAsia"/>
        </w:rPr>
        <w:t>中，并通过</w:t>
      </w:r>
      <w:r>
        <w:rPr>
          <w:rFonts w:hint="eastAsia"/>
        </w:rPr>
        <w:t>switch</w:t>
      </w:r>
      <w:r>
        <w:rPr>
          <w:rFonts w:hint="eastAsia"/>
        </w:rPr>
        <w:t>语句判断精度，决定输出方式</w:t>
      </w:r>
      <w:r w:rsidR="000343E6">
        <w:rPr>
          <w:rFonts w:hint="eastAsia"/>
        </w:rPr>
        <w:t>。</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4D1F5A" w:rsidRDefault="004D1F5A" w:rsidP="004D1F5A">
      <w:pPr>
        <w:spacing w:line="300" w:lineRule="auto"/>
        <w:ind w:leftChars="200" w:left="480" w:firstLine="420"/>
        <w:rPr>
          <w:rStyle w:val="aff"/>
          <w:i w:val="0"/>
          <w:iCs w:val="0"/>
          <w:color w:val="auto"/>
        </w:rPr>
      </w:pPr>
      <w:r>
        <w:rPr>
          <w:rStyle w:val="aff"/>
          <w:rFonts w:hint="eastAsia"/>
          <w:i w:val="0"/>
          <w:iCs w:val="0"/>
          <w:color w:val="auto"/>
        </w:rPr>
        <w:t>见附录</w:t>
      </w:r>
      <w:r>
        <w:rPr>
          <w:rStyle w:val="aff"/>
          <w:i w:val="0"/>
          <w:iCs w:val="0"/>
          <w:color w:val="auto"/>
        </w:rPr>
        <w:t>2</w:t>
      </w:r>
      <w:r>
        <w:rPr>
          <w:rStyle w:val="aff"/>
          <w:rFonts w:hint="eastAsia"/>
          <w:i w:val="0"/>
          <w:iCs w:val="0"/>
          <w:color w:val="auto"/>
        </w:rPr>
        <w:t>.3.1.</w:t>
      </w:r>
      <w:r>
        <w:rPr>
          <w:rStyle w:val="aff"/>
          <w:rFonts w:hint="eastAsia"/>
          <w:i w:val="0"/>
          <w:iCs w:val="0"/>
          <w:color w:val="auto"/>
        </w:rPr>
        <w:t>源程序清单。</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3</w:t>
      </w:r>
      <w:r>
        <w:rPr>
          <w:rStyle w:val="aff"/>
          <w:rFonts w:hint="eastAsia"/>
          <w:i w:val="0"/>
          <w:iCs w:val="0"/>
          <w:color w:val="auto"/>
        </w:rPr>
        <w:t>）测试：</w:t>
      </w:r>
    </w:p>
    <w:p w:rsidR="004D1F5A" w:rsidRDefault="004D1F5A" w:rsidP="000D0887">
      <w:pPr>
        <w:spacing w:line="300" w:lineRule="auto"/>
        <w:ind w:leftChars="375" w:left="900"/>
        <w:rPr>
          <w:rStyle w:val="aff"/>
          <w:i w:val="0"/>
          <w:iCs w:val="0"/>
          <w:color w:val="auto"/>
        </w:rPr>
      </w:pPr>
      <w:r>
        <w:rPr>
          <w:rStyle w:val="aff"/>
          <w:rFonts w:hint="eastAsia"/>
          <w:i w:val="0"/>
          <w:iCs w:val="0"/>
          <w:color w:val="auto"/>
        </w:rPr>
        <w:t>见附录</w:t>
      </w:r>
      <w:r>
        <w:rPr>
          <w:rStyle w:val="aff"/>
          <w:i w:val="0"/>
          <w:iCs w:val="0"/>
          <w:color w:val="auto"/>
        </w:rPr>
        <w:t>2.3.1</w:t>
      </w:r>
      <w:r>
        <w:rPr>
          <w:rStyle w:val="aff"/>
          <w:rFonts w:hint="eastAsia"/>
          <w:i w:val="0"/>
          <w:iCs w:val="0"/>
          <w:color w:val="auto"/>
        </w:rPr>
        <w:t>.</w:t>
      </w:r>
      <w:r>
        <w:rPr>
          <w:rStyle w:val="aff"/>
          <w:rFonts w:hint="eastAsia"/>
          <w:i w:val="0"/>
          <w:iCs w:val="0"/>
          <w:color w:val="auto"/>
        </w:rPr>
        <w:t>测试。</w:t>
      </w:r>
    </w:p>
    <w:p w:rsidR="002144C7" w:rsidRPr="00317598" w:rsidRDefault="002144C7" w:rsidP="002144C7"/>
    <w:p w:rsidR="008A3F72" w:rsidRDefault="008C520A" w:rsidP="008C520A">
      <w:pPr>
        <w:pStyle w:val="120"/>
        <w:spacing w:before="156"/>
      </w:pPr>
      <w:bookmarkStart w:id="13" w:name="_Toc500444773"/>
      <w:r>
        <w:t>2</w:t>
      </w:r>
      <w:r>
        <w:rPr>
          <w:rFonts w:hint="eastAsia"/>
        </w:rPr>
        <w:t>.</w:t>
      </w:r>
      <w:r>
        <w:t xml:space="preserve">4 </w:t>
      </w:r>
      <w:r>
        <w:rPr>
          <w:rFonts w:hint="eastAsia"/>
        </w:rPr>
        <w:t>实验小结</w:t>
      </w:r>
      <w:bookmarkEnd w:id="13"/>
    </w:p>
    <w:p w:rsidR="00EF2B8F" w:rsidRDefault="008702E9" w:rsidP="008702E9">
      <w:r>
        <w:tab/>
      </w:r>
      <w:r>
        <w:rPr>
          <w:rFonts w:hint="eastAsia"/>
        </w:rPr>
        <w:t>本次实验的</w:t>
      </w:r>
      <w:r w:rsidR="00EF2B8F">
        <w:rPr>
          <w:rFonts w:hint="eastAsia"/>
        </w:rPr>
        <w:t>改错题较为简单，没有遇到什么问题</w:t>
      </w:r>
      <w:r w:rsidR="00C31FAC">
        <w:rPr>
          <w:rFonts w:hint="eastAsia"/>
        </w:rPr>
        <w:t>。</w:t>
      </w:r>
      <w:r w:rsidR="00EF2B8F">
        <w:rPr>
          <w:rFonts w:hint="eastAsia"/>
        </w:rPr>
        <w:t>而在替换题的第三题中最初忘记了对边界条件</w:t>
      </w:r>
      <w:r w:rsidR="00EF2B8F">
        <w:rPr>
          <w:rFonts w:hint="eastAsia"/>
        </w:rPr>
        <w:t>s=1</w:t>
      </w:r>
      <w:r w:rsidR="00EF2B8F">
        <w:rPr>
          <w:rFonts w:hint="eastAsia"/>
        </w:rPr>
        <w:t>的处理，导致</w:t>
      </w:r>
      <w:r w:rsidR="00EF2B8F">
        <w:rPr>
          <w:rFonts w:hint="eastAsia"/>
        </w:rPr>
        <w:t>s=</w:t>
      </w:r>
      <w:r w:rsidR="00EF2B8F">
        <w:t>1</w:t>
      </w:r>
      <w:r w:rsidR="00EF2B8F">
        <w:rPr>
          <w:rFonts w:hint="eastAsia"/>
        </w:rPr>
        <w:t>时</w:t>
      </w:r>
      <w:r w:rsidR="00C31FAC">
        <w:rPr>
          <w:rFonts w:hint="eastAsia"/>
        </w:rPr>
        <w:t>输出结果为</w:t>
      </w:r>
      <w:r w:rsidR="00C31FAC">
        <w:rPr>
          <w:rFonts w:hint="eastAsia"/>
        </w:rPr>
        <w:t>1</w:t>
      </w:r>
      <w:r w:rsidR="00C31FAC">
        <w:rPr>
          <w:rFonts w:hint="eastAsia"/>
        </w:rPr>
        <w:t>而不是</w:t>
      </w:r>
      <w:r w:rsidR="00C31FAC">
        <w:rPr>
          <w:rFonts w:hint="eastAsia"/>
        </w:rPr>
        <w:t>0</w:t>
      </w:r>
      <w:r w:rsidR="00EF2B8F">
        <w:rPr>
          <w:rFonts w:hint="eastAsia"/>
        </w:rPr>
        <w:t>，以后应</w:t>
      </w:r>
      <w:r w:rsidR="00C31FAC">
        <w:rPr>
          <w:rFonts w:hint="eastAsia"/>
        </w:rPr>
        <w:t>更加重视边界条件，同时</w:t>
      </w:r>
      <w:r w:rsidR="00E66049">
        <w:rPr>
          <w:rFonts w:hint="eastAsia"/>
        </w:rPr>
        <w:t>要注意</w:t>
      </w:r>
      <w:r w:rsidR="00C31FAC">
        <w:rPr>
          <w:rFonts w:hint="eastAsia"/>
        </w:rPr>
        <w:t>测试数据中一定要包含边界条件测试。</w:t>
      </w:r>
    </w:p>
    <w:p w:rsidR="00C31FAC" w:rsidRDefault="00C31FAC" w:rsidP="008702E9">
      <w:r>
        <w:tab/>
      </w:r>
      <w:r w:rsidR="00E66049">
        <w:rPr>
          <w:rFonts w:hint="eastAsia"/>
        </w:rPr>
        <w:t>编程题的重点在于第二题中若输入的第一个字符就是空格，应直接读取下一个，而不能继续寻找前一个字符（会导致数组越界）。</w:t>
      </w:r>
    </w:p>
    <w:p w:rsidR="00E66049" w:rsidRPr="008702E9" w:rsidRDefault="00E66049" w:rsidP="008702E9">
      <w:r>
        <w:tab/>
      </w:r>
      <w:r>
        <w:rPr>
          <w:rFonts w:hint="eastAsia"/>
        </w:rPr>
        <w:t>选做题只要能考虑到精度误差值是有正有负的就不会出现太大问题了。</w:t>
      </w:r>
    </w:p>
    <w:p w:rsidR="00946D70" w:rsidRDefault="00E35228">
      <w:pPr>
        <w:widowControl/>
        <w:spacing w:line="240" w:lineRule="auto"/>
        <w:jc w:val="left"/>
      </w:pPr>
      <w:r>
        <w:br w:type="page"/>
      </w:r>
    </w:p>
    <w:p w:rsidR="0034057E" w:rsidRDefault="0034057E" w:rsidP="00F94F0D">
      <w:pPr>
        <w:pStyle w:val="af4"/>
        <w:spacing w:before="156"/>
      </w:pPr>
      <w:bookmarkStart w:id="14" w:name="_Toc500444774"/>
      <w:r>
        <w:rPr>
          <w:rFonts w:hint="eastAsia"/>
        </w:rPr>
        <w:lastRenderedPageBreak/>
        <w:t>实验</w:t>
      </w:r>
      <w:r>
        <w:rPr>
          <w:rFonts w:hint="eastAsia"/>
        </w:rPr>
        <w:t xml:space="preserve">3  </w:t>
      </w:r>
      <w:r w:rsidR="00F94F0D" w:rsidRPr="00F94F0D">
        <w:rPr>
          <w:rFonts w:hint="eastAsia"/>
        </w:rPr>
        <w:t>函数与程序结构实验</w:t>
      </w:r>
      <w:bookmarkEnd w:id="14"/>
    </w:p>
    <w:p w:rsidR="00E8569E" w:rsidRDefault="00233F58" w:rsidP="00233F58">
      <w:pPr>
        <w:pStyle w:val="120"/>
        <w:spacing w:before="156"/>
      </w:pPr>
      <w:bookmarkStart w:id="15" w:name="_Toc500444775"/>
      <w:r>
        <w:rPr>
          <w:rFonts w:hint="eastAsia"/>
        </w:rPr>
        <w:t>3.</w:t>
      </w:r>
      <w:r>
        <w:t xml:space="preserve">1 </w:t>
      </w:r>
      <w:r>
        <w:rPr>
          <w:rFonts w:hint="eastAsia"/>
        </w:rPr>
        <w:t>实验目的</w:t>
      </w:r>
      <w:bookmarkEnd w:id="15"/>
    </w:p>
    <w:p w:rsidR="00233F58" w:rsidRDefault="00233F58" w:rsidP="00233F58">
      <w:pPr>
        <w:rPr>
          <w:rFonts w:ascii="宋体" w:hAnsi="宋体"/>
        </w:rPr>
      </w:pPr>
      <w:r>
        <w:rPr>
          <w:rFonts w:ascii="宋体" w:hAnsi="宋体"/>
        </w:rPr>
        <w:t>（1）熟悉和掌握函数的定义、声明；函数调用与参数传递方法；以及函数返回值类型的定义和返回值使用。</w:t>
      </w:r>
    </w:p>
    <w:p w:rsidR="00233F58" w:rsidRDefault="00233F58" w:rsidP="00233F58">
      <w:pPr>
        <w:rPr>
          <w:rFonts w:ascii="宋体" w:hAnsi="宋体"/>
        </w:rPr>
      </w:pPr>
      <w:r>
        <w:rPr>
          <w:rFonts w:ascii="宋体" w:hAnsi="宋体"/>
        </w:rPr>
        <w:t>（2）熟悉和掌握不同存储类型变量的使用。</w:t>
      </w:r>
    </w:p>
    <w:p w:rsidR="00233F58" w:rsidRPr="00233F58" w:rsidRDefault="00233F58" w:rsidP="00233F58">
      <w:pPr>
        <w:rPr>
          <w:rFonts w:ascii="宋体" w:hAnsi="宋体"/>
        </w:rPr>
      </w:pPr>
      <w:r>
        <w:rPr>
          <w:rFonts w:ascii="宋体" w:hAnsi="宋体"/>
        </w:rPr>
        <w:t>（3）熟悉多文件编译技术。</w:t>
      </w:r>
    </w:p>
    <w:p w:rsidR="00233F58" w:rsidRDefault="00233F58" w:rsidP="00233F58">
      <w:pPr>
        <w:pStyle w:val="120"/>
        <w:spacing w:before="156"/>
      </w:pPr>
      <w:bookmarkStart w:id="16" w:name="_Toc500444776"/>
      <w:r>
        <w:rPr>
          <w:rFonts w:hint="eastAsia"/>
        </w:rPr>
        <w:t>3.</w:t>
      </w:r>
      <w:r>
        <w:t xml:space="preserve">2 </w:t>
      </w:r>
      <w:r>
        <w:rPr>
          <w:rFonts w:hint="eastAsia"/>
        </w:rPr>
        <w:t>实验内容</w:t>
      </w:r>
      <w:bookmarkEnd w:id="16"/>
    </w:p>
    <w:p w:rsidR="006610F5" w:rsidRDefault="00864287" w:rsidP="006610F5">
      <w:pPr>
        <w:pStyle w:val="121"/>
      </w:pPr>
      <w:r>
        <w:t>3</w:t>
      </w:r>
      <w:r w:rsidR="006610F5">
        <w:rPr>
          <w:rFonts w:hint="eastAsia"/>
        </w:rPr>
        <w:t>.</w:t>
      </w:r>
      <w:r w:rsidR="006610F5">
        <w:t>2</w:t>
      </w:r>
      <w:r w:rsidR="006610F5">
        <w:rPr>
          <w:rFonts w:hint="eastAsia"/>
        </w:rPr>
        <w:t>.1</w:t>
      </w:r>
      <w:r w:rsidR="006610F5" w:rsidRPr="00884389">
        <w:rPr>
          <w:rFonts w:hint="eastAsia"/>
        </w:rPr>
        <w:t xml:space="preserve"> </w:t>
      </w:r>
      <w:r w:rsidR="006610F5" w:rsidRPr="00884389">
        <w:rPr>
          <w:rFonts w:hint="eastAsia"/>
        </w:rPr>
        <w:t>源程序改错</w:t>
      </w:r>
    </w:p>
    <w:p w:rsidR="006610F5" w:rsidRDefault="006610F5" w:rsidP="006610F5">
      <w:pPr>
        <w:ind w:firstLine="480"/>
        <w:sectPr w:rsidR="006610F5" w:rsidSect="00547A51">
          <w:headerReference w:type="default" r:id="rId75"/>
          <w:type w:val="continuous"/>
          <w:pgSz w:w="11906" w:h="16838"/>
          <w:pgMar w:top="1440" w:right="1797" w:bottom="1440" w:left="1797" w:header="851" w:footer="992" w:gutter="0"/>
          <w:cols w:space="720"/>
          <w:docGrid w:type="lines" w:linePitch="312"/>
        </w:sectPr>
      </w:pPr>
      <w:r w:rsidRPr="006610F5">
        <w:rPr>
          <w:rFonts w:hint="eastAsia"/>
        </w:rPr>
        <w:t>下面是计算</w:t>
      </w:r>
      <w:r w:rsidRPr="006610F5">
        <w:rPr>
          <w:rFonts w:hint="eastAsia"/>
        </w:rPr>
        <w:t>s=1!+2!+3!+</w:t>
      </w:r>
      <w:r w:rsidRPr="006610F5">
        <w:rPr>
          <w:rFonts w:hint="eastAsia"/>
        </w:rPr>
        <w:t>…</w:t>
      </w:r>
      <w:r w:rsidRPr="006610F5">
        <w:rPr>
          <w:rFonts w:hint="eastAsia"/>
        </w:rPr>
        <w:t>+n!</w:t>
      </w:r>
      <w:r w:rsidRPr="006610F5">
        <w:rPr>
          <w:rFonts w:hint="eastAsia"/>
        </w:rPr>
        <w:t>的源程序，在这个源程序中存在若干语法和逻辑错误。要求在计算机上对这个例子程序进行调试修改，使之能够正确完成指定任务。</w:t>
      </w:r>
      <w:r>
        <w:rPr>
          <w:rFonts w:hint="eastAsia"/>
        </w:rPr>
        <w:t>。</w:t>
      </w:r>
    </w:p>
    <w:p w:rsidR="00D505AC" w:rsidRDefault="00D505AC" w:rsidP="00D505AC">
      <w:pPr>
        <w:pStyle w:val="af9"/>
        <w:ind w:leftChars="100" w:left="240"/>
      </w:pPr>
      <w:r>
        <w:t>#include &lt;stdio.h&gt;</w:t>
      </w:r>
    </w:p>
    <w:p w:rsidR="00D505AC" w:rsidRDefault="00D505AC" w:rsidP="00D505AC">
      <w:pPr>
        <w:pStyle w:val="af9"/>
        <w:ind w:leftChars="100" w:left="240"/>
      </w:pPr>
      <w:r>
        <w:t>int main(void)</w:t>
      </w:r>
    </w:p>
    <w:p w:rsidR="00D505AC" w:rsidRDefault="00D505AC" w:rsidP="00D505AC">
      <w:pPr>
        <w:pStyle w:val="af9"/>
        <w:ind w:leftChars="100" w:left="240"/>
      </w:pPr>
      <w:r>
        <w:t>{</w:t>
      </w:r>
    </w:p>
    <w:p w:rsidR="00D505AC" w:rsidRDefault="00D505AC" w:rsidP="00D505AC">
      <w:pPr>
        <w:pStyle w:val="af9"/>
        <w:ind w:leftChars="100" w:left="240"/>
      </w:pPr>
      <w:r>
        <w:t xml:space="preserve">    int k;</w:t>
      </w:r>
    </w:p>
    <w:p w:rsidR="00D505AC" w:rsidRDefault="00D505AC" w:rsidP="00D505AC">
      <w:pPr>
        <w:pStyle w:val="af9"/>
        <w:ind w:leftChars="100" w:left="240"/>
      </w:pPr>
      <w:r>
        <w:t xml:space="preserve">    for(k=1;k&lt;6;k++)</w:t>
      </w:r>
    </w:p>
    <w:p w:rsidR="00D505AC" w:rsidRDefault="00D505AC" w:rsidP="00D505AC">
      <w:pPr>
        <w:pStyle w:val="af9"/>
        <w:ind w:leftChars="100" w:left="240"/>
      </w:pPr>
      <w:r>
        <w:t xml:space="preserve">         printf("k=%d\tthe sum is %ld\n",k,sum_fac(k));</w:t>
      </w:r>
    </w:p>
    <w:p w:rsidR="00D505AC" w:rsidRDefault="00D505AC" w:rsidP="00D505AC">
      <w:pPr>
        <w:pStyle w:val="af9"/>
        <w:ind w:leftChars="100" w:left="240"/>
      </w:pPr>
      <w:r>
        <w:t xml:space="preserve">    return 0;</w:t>
      </w:r>
    </w:p>
    <w:p w:rsidR="00D505AC" w:rsidRDefault="00D505AC" w:rsidP="00D505AC">
      <w:pPr>
        <w:pStyle w:val="af9"/>
        <w:ind w:leftChars="100" w:left="240"/>
      </w:pPr>
      <w:r>
        <w:t>}</w:t>
      </w:r>
    </w:p>
    <w:p w:rsidR="00D505AC" w:rsidRDefault="00D505AC" w:rsidP="00D505AC">
      <w:pPr>
        <w:pStyle w:val="af9"/>
        <w:ind w:leftChars="100" w:left="240"/>
      </w:pPr>
      <w:r>
        <w:t>long sum_fac(int n)</w:t>
      </w:r>
    </w:p>
    <w:p w:rsidR="00D505AC" w:rsidRDefault="00D505AC" w:rsidP="00D505AC">
      <w:pPr>
        <w:pStyle w:val="af9"/>
        <w:ind w:leftChars="100" w:left="240"/>
      </w:pPr>
      <w:r>
        <w:t>{</w:t>
      </w:r>
    </w:p>
    <w:p w:rsidR="00D505AC" w:rsidRDefault="00D505AC" w:rsidP="00D505AC">
      <w:pPr>
        <w:pStyle w:val="af9"/>
        <w:ind w:leftChars="100" w:left="240"/>
      </w:pPr>
      <w:r>
        <w:t xml:space="preserve">    long s=0;</w:t>
      </w:r>
    </w:p>
    <w:p w:rsidR="00D505AC" w:rsidRDefault="00D505AC" w:rsidP="00D505AC">
      <w:pPr>
        <w:pStyle w:val="af9"/>
        <w:ind w:leftChars="100" w:left="240"/>
      </w:pPr>
      <w:r>
        <w:t xml:space="preserve">    int i;</w:t>
      </w:r>
    </w:p>
    <w:p w:rsidR="00D505AC" w:rsidRDefault="00D505AC" w:rsidP="00D505AC">
      <w:pPr>
        <w:pStyle w:val="af9"/>
        <w:ind w:leftChars="100" w:left="240"/>
      </w:pPr>
      <w:r>
        <w:t xml:space="preserve">    long fac;</w:t>
      </w:r>
    </w:p>
    <w:p w:rsidR="00D505AC" w:rsidRDefault="00D505AC" w:rsidP="00D505AC">
      <w:pPr>
        <w:pStyle w:val="af9"/>
        <w:ind w:leftChars="100" w:left="240"/>
      </w:pPr>
      <w:r>
        <w:t xml:space="preserve">    for(i=1;i&lt;=n;i++)</w:t>
      </w:r>
    </w:p>
    <w:p w:rsidR="00D505AC" w:rsidRDefault="00D505AC" w:rsidP="00D505AC">
      <w:pPr>
        <w:pStyle w:val="af9"/>
        <w:ind w:leftChars="100" w:left="240"/>
      </w:pPr>
      <w:r>
        <w:t xml:space="preserve">        fac*=i;</w:t>
      </w:r>
    </w:p>
    <w:p w:rsidR="00D505AC" w:rsidRDefault="00D505AC" w:rsidP="00D505AC">
      <w:pPr>
        <w:pStyle w:val="af9"/>
        <w:ind w:leftChars="100" w:left="240"/>
      </w:pPr>
      <w:r>
        <w:t xml:space="preserve">    s+=fac;</w:t>
      </w:r>
    </w:p>
    <w:p w:rsidR="00D505AC" w:rsidRDefault="00D505AC" w:rsidP="00D505AC">
      <w:pPr>
        <w:pStyle w:val="af9"/>
        <w:ind w:leftChars="100" w:left="240"/>
      </w:pPr>
      <w:r>
        <w:t xml:space="preserve">    return s;</w:t>
      </w:r>
    </w:p>
    <w:p w:rsidR="006610F5" w:rsidRDefault="00D505AC" w:rsidP="00D505AC">
      <w:pPr>
        <w:pStyle w:val="af9"/>
        <w:ind w:leftChars="100" w:left="240"/>
        <w:sectPr w:rsidR="006610F5" w:rsidSect="00EB1D14">
          <w:type w:val="continuous"/>
          <w:pgSz w:w="11906" w:h="16838"/>
          <w:pgMar w:top="1440" w:right="1797" w:bottom="1440" w:left="1797" w:header="851" w:footer="992" w:gutter="0"/>
          <w:lnNumType w:countBy="1" w:restart="continuous"/>
          <w:cols w:space="720"/>
          <w:docGrid w:type="lines" w:linePitch="326"/>
        </w:sectPr>
      </w:pPr>
      <w:r>
        <w:t>}</w:t>
      </w:r>
      <w:r w:rsidR="006610F5">
        <w:t xml:space="preserve"> </w:t>
      </w:r>
    </w:p>
    <w:p w:rsidR="006610F5" w:rsidRPr="006D3666" w:rsidRDefault="006610F5" w:rsidP="006610F5">
      <w:pPr>
        <w:pStyle w:val="af9"/>
        <w:ind w:left="480" w:firstLine="240"/>
        <w:rPr>
          <w:rStyle w:val="afa"/>
        </w:rPr>
      </w:pPr>
      <w:r w:rsidRPr="006D3666">
        <w:rPr>
          <w:rStyle w:val="afa"/>
          <w:rFonts w:hint="eastAsia"/>
        </w:rPr>
        <w:t>解答：</w:t>
      </w:r>
    </w:p>
    <w:p w:rsidR="006610F5" w:rsidRPr="00EB1574" w:rsidRDefault="006610F5" w:rsidP="005815FE">
      <w:pPr>
        <w:pStyle w:val="ad"/>
        <w:numPr>
          <w:ilvl w:val="0"/>
          <w:numId w:val="11"/>
        </w:numPr>
        <w:snapToGrid w:val="0"/>
        <w:ind w:firstLineChars="0"/>
        <w:rPr>
          <w:rFonts w:hAnsi="宋体"/>
        </w:rPr>
      </w:pPr>
      <w:r w:rsidRPr="00EB1574">
        <w:rPr>
          <w:rFonts w:hAnsi="宋体"/>
        </w:rPr>
        <w:t>错误修改：</w:t>
      </w:r>
    </w:p>
    <w:p w:rsidR="006610F5" w:rsidRPr="00796585" w:rsidRDefault="006610F5" w:rsidP="006610F5">
      <w:pPr>
        <w:snapToGrid w:val="0"/>
        <w:ind w:leftChars="400" w:left="960"/>
      </w:pPr>
      <w:r w:rsidRPr="00EB1574">
        <w:rPr>
          <w:rFonts w:hint="eastAsia"/>
        </w:rPr>
        <w:t>1</w:t>
      </w:r>
      <w:r w:rsidRPr="00EB1574">
        <w:rPr>
          <w:rFonts w:hint="eastAsia"/>
        </w:rPr>
        <w:t>）</w:t>
      </w:r>
      <w:r>
        <w:rPr>
          <w:rFonts w:hint="eastAsia"/>
        </w:rPr>
        <w:t>第</w:t>
      </w:r>
      <w:r w:rsidR="00796585">
        <w:t>2</w:t>
      </w:r>
      <w:r>
        <w:rPr>
          <w:rFonts w:hint="eastAsia"/>
        </w:rPr>
        <w:t>行：</w:t>
      </w:r>
      <w:r w:rsidR="00796585" w:rsidRPr="00796585">
        <w:t>int main(void)</w:t>
      </w:r>
    </w:p>
    <w:p w:rsidR="006610F5" w:rsidRPr="00EB1574" w:rsidRDefault="006610F5" w:rsidP="006610F5">
      <w:pPr>
        <w:snapToGrid w:val="0"/>
        <w:ind w:leftChars="590" w:left="1416"/>
      </w:pPr>
      <w:r w:rsidRPr="00EB1574">
        <w:rPr>
          <w:rFonts w:hint="eastAsia"/>
        </w:rPr>
        <w:t>错误原因：</w:t>
      </w:r>
      <w:r w:rsidR="00796585">
        <w:rPr>
          <w:rFonts w:hint="eastAsia"/>
        </w:rPr>
        <w:t>缺少对</w:t>
      </w:r>
      <w:r w:rsidR="00796585">
        <w:rPr>
          <w:rFonts w:hint="eastAsia"/>
        </w:rPr>
        <w:t>sum_fac</w:t>
      </w:r>
      <w:r w:rsidR="00796585">
        <w:rPr>
          <w:rFonts w:hint="eastAsia"/>
        </w:rPr>
        <w:t>函数的声明</w:t>
      </w:r>
    </w:p>
    <w:p w:rsidR="006610F5" w:rsidRPr="00EB1574" w:rsidRDefault="006610F5" w:rsidP="006610F5">
      <w:pPr>
        <w:snapToGrid w:val="0"/>
        <w:ind w:leftChars="590" w:left="1416"/>
      </w:pPr>
      <w:r>
        <w:rPr>
          <w:rFonts w:hint="eastAsia"/>
        </w:rPr>
        <w:lastRenderedPageBreak/>
        <w:t>正确形式为</w:t>
      </w:r>
      <w:r w:rsidRPr="00EB1574">
        <w:rPr>
          <w:rFonts w:hint="eastAsia"/>
        </w:rPr>
        <w:t>：</w:t>
      </w:r>
      <w:r w:rsidR="00796585">
        <w:rPr>
          <w:rFonts w:hint="eastAsia"/>
        </w:rPr>
        <w:t>第</w:t>
      </w:r>
      <w:r w:rsidR="00796585">
        <w:rPr>
          <w:rFonts w:hint="eastAsia"/>
        </w:rPr>
        <w:t>1</w:t>
      </w:r>
      <w:r w:rsidR="00796585">
        <w:rPr>
          <w:rFonts w:hint="eastAsia"/>
        </w:rPr>
        <w:t>、</w:t>
      </w:r>
      <w:r w:rsidR="00796585">
        <w:rPr>
          <w:rFonts w:hint="eastAsia"/>
        </w:rPr>
        <w:t>2</w:t>
      </w:r>
      <w:r w:rsidR="00796585">
        <w:rPr>
          <w:rFonts w:hint="eastAsia"/>
        </w:rPr>
        <w:t>行间插入一行</w:t>
      </w:r>
      <w:r w:rsidR="00796585">
        <w:rPr>
          <w:rFonts w:hint="eastAsia"/>
        </w:rPr>
        <w:t>long sum_fac(int n);</w:t>
      </w:r>
    </w:p>
    <w:p w:rsidR="006610F5" w:rsidRPr="007F65B9" w:rsidRDefault="006610F5" w:rsidP="006610F5">
      <w:pPr>
        <w:snapToGrid w:val="0"/>
        <w:ind w:leftChars="400" w:left="960"/>
      </w:pPr>
      <w:r w:rsidRPr="00EB1574">
        <w:rPr>
          <w:rFonts w:hint="eastAsia"/>
        </w:rPr>
        <w:t>2</w:t>
      </w:r>
      <w:r w:rsidRPr="00EB1574">
        <w:rPr>
          <w:rFonts w:hint="eastAsia"/>
        </w:rPr>
        <w:t>）</w:t>
      </w:r>
      <w:r>
        <w:rPr>
          <w:rFonts w:hint="eastAsia"/>
        </w:rPr>
        <w:t>第</w:t>
      </w:r>
      <w:r w:rsidR="008A126E">
        <w:t>13</w:t>
      </w:r>
      <w:r>
        <w:rPr>
          <w:rFonts w:hint="eastAsia"/>
        </w:rPr>
        <w:t>行：</w:t>
      </w:r>
      <w:r w:rsidR="008A126E" w:rsidRPr="008A126E">
        <w:t>long fac;</w:t>
      </w:r>
    </w:p>
    <w:p w:rsidR="006610F5" w:rsidRPr="00EB1574" w:rsidRDefault="006610F5" w:rsidP="006610F5">
      <w:pPr>
        <w:snapToGrid w:val="0"/>
        <w:ind w:leftChars="600" w:left="1440"/>
      </w:pPr>
      <w:r w:rsidRPr="00EB1574">
        <w:rPr>
          <w:rFonts w:hint="eastAsia"/>
        </w:rPr>
        <w:t>错误原因：</w:t>
      </w:r>
      <w:r w:rsidR="008A126E">
        <w:t>fac</w:t>
      </w:r>
      <w:r w:rsidR="008A126E">
        <w:rPr>
          <w:rFonts w:hint="eastAsia"/>
        </w:rPr>
        <w:t>应有初始值</w:t>
      </w:r>
      <w:r w:rsidR="008A126E">
        <w:rPr>
          <w:rFonts w:hint="eastAsia"/>
        </w:rPr>
        <w:t>1</w:t>
      </w:r>
      <w:r>
        <w:rPr>
          <w:rFonts w:hint="eastAsia"/>
        </w:rPr>
        <w:t>。</w:t>
      </w:r>
    </w:p>
    <w:p w:rsidR="006610F5" w:rsidRDefault="006610F5" w:rsidP="006610F5">
      <w:pPr>
        <w:snapToGrid w:val="0"/>
        <w:ind w:leftChars="400" w:left="960" w:firstLine="420"/>
      </w:pPr>
      <w:r>
        <w:rPr>
          <w:rFonts w:hint="eastAsia"/>
        </w:rPr>
        <w:t>正确形式为</w:t>
      </w:r>
      <w:r w:rsidRPr="00EB1574">
        <w:rPr>
          <w:rFonts w:hint="eastAsia"/>
        </w:rPr>
        <w:t>：</w:t>
      </w:r>
      <w:r w:rsidR="008A126E" w:rsidRPr="008A126E">
        <w:t>long fac</w:t>
      </w:r>
      <w:r w:rsidR="008A126E">
        <w:t xml:space="preserve"> </w:t>
      </w:r>
      <w:r w:rsidR="008A126E">
        <w:rPr>
          <w:rFonts w:hint="eastAsia"/>
        </w:rPr>
        <w:t>=</w:t>
      </w:r>
      <w:r w:rsidR="008A126E">
        <w:t xml:space="preserve"> 1</w:t>
      </w:r>
      <w:r w:rsidR="008A126E" w:rsidRPr="008A126E">
        <w:t>;</w:t>
      </w:r>
    </w:p>
    <w:p w:rsidR="004028A4" w:rsidRDefault="004028A4" w:rsidP="004028A4">
      <w:pPr>
        <w:snapToGrid w:val="0"/>
        <w:ind w:leftChars="400" w:left="960"/>
      </w:pPr>
      <w:r>
        <w:t>3</w:t>
      </w:r>
      <w:r w:rsidRPr="00EB1574">
        <w:rPr>
          <w:rFonts w:hint="eastAsia"/>
        </w:rPr>
        <w:t>）</w:t>
      </w:r>
      <w:r>
        <w:rPr>
          <w:rFonts w:hint="eastAsia"/>
        </w:rPr>
        <w:t>第</w:t>
      </w:r>
      <w:r>
        <w:rPr>
          <w:rFonts w:hint="eastAsia"/>
        </w:rPr>
        <w:t>14-</w:t>
      </w:r>
      <w:r>
        <w:t>16</w:t>
      </w:r>
      <w:r>
        <w:rPr>
          <w:rFonts w:hint="eastAsia"/>
        </w:rPr>
        <w:t>行：</w:t>
      </w:r>
      <w:r>
        <w:t>for(i=1;i&lt;=n;i++)</w:t>
      </w:r>
    </w:p>
    <w:p w:rsidR="004028A4" w:rsidRDefault="004028A4" w:rsidP="004028A4">
      <w:pPr>
        <w:snapToGrid w:val="0"/>
        <w:ind w:leftChars="400" w:left="960"/>
      </w:pPr>
      <w:r>
        <w:t xml:space="preserve">       </w:t>
      </w:r>
      <w:r>
        <w:tab/>
      </w:r>
      <w:r>
        <w:tab/>
      </w:r>
      <w:r>
        <w:tab/>
        <w:t xml:space="preserve"> fac*=i;</w:t>
      </w:r>
    </w:p>
    <w:p w:rsidR="004028A4" w:rsidRPr="007F65B9" w:rsidRDefault="004028A4" w:rsidP="004028A4">
      <w:pPr>
        <w:snapToGrid w:val="0"/>
        <w:ind w:leftChars="400" w:left="960"/>
      </w:pPr>
      <w:r>
        <w:t xml:space="preserve">       </w:t>
      </w:r>
      <w:r>
        <w:tab/>
      </w:r>
      <w:r>
        <w:tab/>
        <w:t xml:space="preserve">  s+=fac;</w:t>
      </w:r>
    </w:p>
    <w:p w:rsidR="004028A4" w:rsidRPr="00EB1574" w:rsidRDefault="004028A4" w:rsidP="004028A4">
      <w:pPr>
        <w:snapToGrid w:val="0"/>
        <w:ind w:leftChars="600" w:left="1440"/>
      </w:pPr>
      <w:r w:rsidRPr="00EB1574">
        <w:rPr>
          <w:rFonts w:hint="eastAsia"/>
        </w:rPr>
        <w:t>错误原因：</w:t>
      </w:r>
      <w:r>
        <w:rPr>
          <w:rFonts w:hint="eastAsia"/>
        </w:rPr>
        <w:t>s</w:t>
      </w:r>
      <w:r>
        <w:t>+=fac;</w:t>
      </w:r>
      <w:r>
        <w:rPr>
          <w:rFonts w:hint="eastAsia"/>
        </w:rPr>
        <w:t>语句应在</w:t>
      </w:r>
      <w:r>
        <w:rPr>
          <w:rFonts w:hint="eastAsia"/>
        </w:rPr>
        <w:t>for</w:t>
      </w:r>
      <w:r>
        <w:rPr>
          <w:rFonts w:hint="eastAsia"/>
        </w:rPr>
        <w:t>循环内才能达到每次加一个新的</w:t>
      </w:r>
      <w:r>
        <w:rPr>
          <w:rFonts w:hint="eastAsia"/>
        </w:rPr>
        <w:t>1!</w:t>
      </w:r>
      <w:r>
        <w:rPr>
          <w:rFonts w:hint="eastAsia"/>
        </w:rPr>
        <w:t>的效果。</w:t>
      </w:r>
    </w:p>
    <w:p w:rsidR="004028A4" w:rsidRDefault="004028A4" w:rsidP="004028A4">
      <w:pPr>
        <w:snapToGrid w:val="0"/>
        <w:ind w:leftChars="400" w:left="960"/>
      </w:pPr>
      <w:r>
        <w:rPr>
          <w:rFonts w:hint="eastAsia"/>
        </w:rPr>
        <w:t>正确形式为</w:t>
      </w:r>
      <w:r w:rsidRPr="00EB1574">
        <w:rPr>
          <w:rFonts w:hint="eastAsia"/>
        </w:rPr>
        <w:t>：</w:t>
      </w:r>
      <w:r>
        <w:t>for(i=1;i&lt;=n;i++)</w:t>
      </w:r>
      <w:r>
        <w:rPr>
          <w:rFonts w:hint="eastAsia"/>
        </w:rPr>
        <w:t>{</w:t>
      </w:r>
    </w:p>
    <w:p w:rsidR="004028A4" w:rsidRDefault="004028A4" w:rsidP="004028A4">
      <w:pPr>
        <w:snapToGrid w:val="0"/>
        <w:ind w:leftChars="400" w:left="960"/>
      </w:pPr>
      <w:r>
        <w:t xml:space="preserve">       </w:t>
      </w:r>
      <w:r>
        <w:tab/>
      </w:r>
      <w:r>
        <w:tab/>
      </w:r>
      <w:r>
        <w:tab/>
        <w:t xml:space="preserve"> fac*=i;</w:t>
      </w:r>
    </w:p>
    <w:p w:rsidR="004028A4" w:rsidRDefault="004028A4" w:rsidP="004028A4">
      <w:pPr>
        <w:snapToGrid w:val="0"/>
        <w:ind w:leftChars="400" w:left="960"/>
      </w:pPr>
      <w:r>
        <w:t xml:space="preserve">       </w:t>
      </w:r>
      <w:r>
        <w:tab/>
      </w:r>
      <w:r>
        <w:tab/>
      </w:r>
      <w:r>
        <w:tab/>
        <w:t xml:space="preserve"> s+=fac;</w:t>
      </w:r>
    </w:p>
    <w:p w:rsidR="004028A4" w:rsidRPr="00EB1574" w:rsidRDefault="004028A4" w:rsidP="0056578A">
      <w:pPr>
        <w:snapToGrid w:val="0"/>
        <w:ind w:leftChars="400" w:left="960"/>
      </w:pPr>
      <w:r>
        <w:tab/>
      </w:r>
      <w:r>
        <w:tab/>
      </w:r>
      <w:r>
        <w:tab/>
      </w:r>
      <w:r>
        <w:tab/>
        <w:t>}</w:t>
      </w:r>
    </w:p>
    <w:p w:rsidR="006610F5" w:rsidRPr="001A1392" w:rsidRDefault="006610F5" w:rsidP="005815FE">
      <w:pPr>
        <w:pStyle w:val="ad"/>
        <w:numPr>
          <w:ilvl w:val="0"/>
          <w:numId w:val="11"/>
        </w:numPr>
        <w:snapToGrid w:val="0"/>
        <w:ind w:firstLineChars="0"/>
        <w:rPr>
          <w:rFonts w:hAnsi="宋体"/>
        </w:rPr>
      </w:pPr>
      <w:r w:rsidRPr="001A1392">
        <w:rPr>
          <w:rFonts w:hAnsi="宋体"/>
        </w:rPr>
        <w:t>错误修改后运行结果：</w:t>
      </w:r>
    </w:p>
    <w:p w:rsidR="006610F5" w:rsidRDefault="00930DC1" w:rsidP="006610F5">
      <w:pPr>
        <w:snapToGrid w:val="0"/>
        <w:ind w:left="1140"/>
      </w:pPr>
      <w:r>
        <w:rPr>
          <w:rFonts w:hint="eastAsia"/>
        </w:rPr>
        <w:t>此程序无输入，运行结果如图</w:t>
      </w:r>
      <w:r>
        <w:rPr>
          <w:rFonts w:hint="eastAsia"/>
        </w:rPr>
        <w:t>3-</w:t>
      </w:r>
      <w:r>
        <w:t>1</w:t>
      </w:r>
      <w:r>
        <w:rPr>
          <w:rFonts w:hint="eastAsia"/>
        </w:rPr>
        <w:t>所示</w:t>
      </w:r>
      <w:r w:rsidR="007F05C0">
        <w:rPr>
          <w:rFonts w:hint="eastAsia"/>
        </w:rPr>
        <w:t>。</w:t>
      </w:r>
    </w:p>
    <w:p w:rsidR="007F05C0" w:rsidRDefault="007F05C0" w:rsidP="007F05C0">
      <w:pPr>
        <w:pStyle w:val="af5"/>
      </w:pPr>
      <w:r>
        <w:rPr>
          <w:noProof/>
        </w:rPr>
        <w:drawing>
          <wp:inline distT="0" distB="0" distL="0" distR="0" wp14:anchorId="3E5B1ABD" wp14:editId="105042D2">
            <wp:extent cx="2171429" cy="1152381"/>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171429" cy="1152381"/>
                    </a:xfrm>
                    <a:prstGeom prst="rect">
                      <a:avLst/>
                    </a:prstGeom>
                  </pic:spPr>
                </pic:pic>
              </a:graphicData>
            </a:graphic>
          </wp:inline>
        </w:drawing>
      </w:r>
    </w:p>
    <w:p w:rsidR="007F05C0" w:rsidRDefault="007F05C0" w:rsidP="007F05C0">
      <w:pPr>
        <w:pStyle w:val="af5"/>
      </w:pPr>
      <w:r>
        <w:rPr>
          <w:rFonts w:hint="eastAsia"/>
        </w:rPr>
        <w:t>图</w:t>
      </w:r>
      <w:r>
        <w:rPr>
          <w:rFonts w:hint="eastAsia"/>
        </w:rPr>
        <w:t>3-</w:t>
      </w:r>
      <w:r>
        <w:t xml:space="preserve">1 </w:t>
      </w:r>
      <w:r>
        <w:rPr>
          <w:rFonts w:hint="eastAsia"/>
        </w:rPr>
        <w:t>修改题的测试结果</w:t>
      </w:r>
    </w:p>
    <w:p w:rsidR="0046033F" w:rsidRDefault="0046033F" w:rsidP="0046033F">
      <w:pPr>
        <w:ind w:firstLine="420"/>
        <w:rPr>
          <w:rStyle w:val="af0"/>
          <w:rFonts w:ascii="宋体" w:hAnsi="宋体"/>
          <w:b w:val="0"/>
        </w:rPr>
      </w:pPr>
      <w:r>
        <w:rPr>
          <w:rStyle w:val="af0"/>
          <w:rFonts w:ascii="宋体" w:hAnsi="宋体" w:hint="eastAsia"/>
          <w:b w:val="0"/>
        </w:rPr>
        <w:t>说明上述运行结果与理论分析吻合，验证了程序的正确性。</w:t>
      </w:r>
    </w:p>
    <w:p w:rsidR="0046033F" w:rsidRDefault="00701D9A" w:rsidP="0046033F">
      <w:pPr>
        <w:pStyle w:val="121"/>
      </w:pPr>
      <w:r>
        <w:rPr>
          <w:rFonts w:hint="eastAsia"/>
        </w:rPr>
        <w:t>3</w:t>
      </w:r>
      <w:r w:rsidR="0046033F">
        <w:rPr>
          <w:rFonts w:hint="eastAsia"/>
        </w:rPr>
        <w:t xml:space="preserve">.2.2 </w:t>
      </w:r>
      <w:r w:rsidR="0046033F">
        <w:rPr>
          <w:rFonts w:hint="eastAsia"/>
        </w:rPr>
        <w:t>源程序修改替换</w:t>
      </w:r>
    </w:p>
    <w:p w:rsidR="0046033F" w:rsidRDefault="0046033F" w:rsidP="0046033F">
      <w:r w:rsidRPr="005529C4">
        <w:rPr>
          <w:rFonts w:hAnsi="宋体"/>
          <w:b/>
        </w:rPr>
        <w:t>（</w:t>
      </w:r>
      <w:r w:rsidRPr="005529C4">
        <w:rPr>
          <w:b/>
        </w:rPr>
        <w:t>1</w:t>
      </w:r>
      <w:r w:rsidRPr="005529C4">
        <w:rPr>
          <w:rFonts w:hAnsi="宋体"/>
          <w:b/>
        </w:rPr>
        <w:t>）</w:t>
      </w:r>
      <w:r>
        <w:t>修改</w:t>
      </w:r>
      <w:r>
        <w:rPr>
          <w:rFonts w:hAnsi="宋体"/>
        </w:rPr>
        <w:t>第</w:t>
      </w:r>
      <w:r>
        <w:t>1</w:t>
      </w:r>
      <w:r>
        <w:rPr>
          <w:rFonts w:hAnsi="宋体"/>
        </w:rPr>
        <w:t>题中</w:t>
      </w:r>
      <w:r>
        <w:t>sum_fac</w:t>
      </w:r>
      <w:r>
        <w:t>函数，使其计算量最小。</w:t>
      </w:r>
    </w:p>
    <w:p w:rsidR="0046033F" w:rsidRPr="0046033F" w:rsidRDefault="0046033F" w:rsidP="0046033F">
      <w:pPr>
        <w:rPr>
          <w:rFonts w:hAnsi="宋体"/>
        </w:rPr>
      </w:pPr>
      <w:r w:rsidRPr="005529C4">
        <w:rPr>
          <w:rFonts w:hAnsi="宋体" w:hint="eastAsia"/>
          <w:b/>
        </w:rPr>
        <w:t>（</w:t>
      </w:r>
      <w:r w:rsidRPr="005529C4">
        <w:rPr>
          <w:rFonts w:hAnsi="宋体" w:hint="eastAsia"/>
          <w:b/>
        </w:rPr>
        <w:t>2</w:t>
      </w:r>
      <w:r w:rsidRPr="005529C4">
        <w:rPr>
          <w:rFonts w:hAnsi="宋体" w:hint="eastAsia"/>
          <w:b/>
        </w:rPr>
        <w:t>）</w:t>
      </w:r>
      <w:r w:rsidRPr="0046033F">
        <w:rPr>
          <w:rFonts w:hAnsi="宋体"/>
        </w:rPr>
        <w:t>修改第</w:t>
      </w:r>
      <w:r w:rsidRPr="0046033F">
        <w:rPr>
          <w:rFonts w:hAnsi="宋体"/>
        </w:rPr>
        <w:t>1</w:t>
      </w:r>
      <w:r w:rsidRPr="0046033F">
        <w:rPr>
          <w:rFonts w:hAnsi="宋体"/>
        </w:rPr>
        <w:t>题中</w:t>
      </w:r>
      <w:r w:rsidRPr="0046033F">
        <w:rPr>
          <w:rFonts w:hAnsi="宋体"/>
        </w:rPr>
        <w:t>sum_fac</w:t>
      </w:r>
      <w:r w:rsidRPr="0046033F">
        <w:rPr>
          <w:rFonts w:hAnsi="宋体"/>
        </w:rPr>
        <w:t>函数，计算</w:t>
      </w:r>
      <w:r w:rsidRPr="0046033F">
        <w:rPr>
          <w:rFonts w:hAnsi="宋体"/>
        </w:rPr>
        <w:object w:dxaOrig="2200" w:dyaOrig="619">
          <v:shape id="对象 19" o:spid="_x0000_i1041" type="#_x0000_t75" style="width:110pt;height:31pt;mso-position-horizontal-relative:page;mso-position-vertical-relative:page" o:ole="">
            <v:imagedata r:id="rId77" o:title=""/>
          </v:shape>
          <o:OLEObject Type="Embed" ProgID="Equation.3" ShapeID="对象 19" DrawAspect="Content" ObjectID="_1576012675" r:id="rId78"/>
        </w:object>
      </w:r>
      <w:r w:rsidRPr="0046033F">
        <w:rPr>
          <w:rFonts w:hAnsi="宋体"/>
        </w:rPr>
        <w:t>。</w:t>
      </w:r>
    </w:p>
    <w:p w:rsidR="0046033F" w:rsidRPr="005529C4" w:rsidRDefault="0046033F" w:rsidP="0046033F">
      <w:pPr>
        <w:rPr>
          <w:rFonts w:hAnsi="宋体"/>
          <w:b/>
        </w:rPr>
      </w:pPr>
      <w:r w:rsidRPr="005529C4">
        <w:rPr>
          <w:rFonts w:hAnsi="宋体" w:hint="eastAsia"/>
          <w:b/>
        </w:rPr>
        <w:t>解答：</w:t>
      </w:r>
    </w:p>
    <w:p w:rsidR="0046033F" w:rsidRPr="005529C4" w:rsidRDefault="0046033F" w:rsidP="0046033F">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46033F" w:rsidRDefault="0046033F" w:rsidP="0046033F">
      <w:pPr>
        <w:rPr>
          <w:rFonts w:hAnsi="宋体"/>
        </w:rPr>
      </w:pPr>
      <w:r>
        <w:rPr>
          <w:rFonts w:hAnsi="宋体"/>
        </w:rPr>
        <w:tab/>
        <w:t>1</w:t>
      </w:r>
      <w:r>
        <w:rPr>
          <w:rFonts w:hAnsi="宋体" w:hint="eastAsia"/>
        </w:rPr>
        <w:t>）解题思路：</w:t>
      </w:r>
    </w:p>
    <w:p w:rsidR="000622D6" w:rsidRDefault="000622D6" w:rsidP="000622D6">
      <w:pPr>
        <w:ind w:left="420" w:firstLine="420"/>
      </w:pPr>
      <w:r>
        <w:rPr>
          <w:rFonts w:hAnsi="宋体" w:hint="eastAsia"/>
        </w:rPr>
        <w:t>将</w:t>
      </w:r>
      <w:r>
        <w:rPr>
          <w:rFonts w:hAnsi="宋体" w:hint="eastAsia"/>
        </w:rPr>
        <w:t>s</w:t>
      </w:r>
      <w:r>
        <w:rPr>
          <w:rFonts w:hAnsi="宋体" w:hint="eastAsia"/>
        </w:rPr>
        <w:t>、</w:t>
      </w:r>
      <w:r>
        <w:rPr>
          <w:rFonts w:hAnsi="宋体" w:hint="eastAsia"/>
        </w:rPr>
        <w:t>i</w:t>
      </w:r>
      <w:r>
        <w:rPr>
          <w:rFonts w:hAnsi="宋体" w:hint="eastAsia"/>
        </w:rPr>
        <w:t>、</w:t>
      </w:r>
      <w:r>
        <w:rPr>
          <w:rFonts w:hAnsi="宋体" w:hint="eastAsia"/>
        </w:rPr>
        <w:t>fac</w:t>
      </w:r>
      <w:r>
        <w:rPr>
          <w:rFonts w:hAnsi="宋体" w:hint="eastAsia"/>
        </w:rPr>
        <w:t>均定义为</w:t>
      </w:r>
      <w:r>
        <w:rPr>
          <w:rFonts w:hAnsi="宋体" w:hint="eastAsia"/>
        </w:rPr>
        <w:t>static</w:t>
      </w:r>
      <w:r>
        <w:rPr>
          <w:rFonts w:hAnsi="宋体" w:hint="eastAsia"/>
        </w:rPr>
        <w:t>类型的静态变量，它们的初始化语句只会运行一次，因此在每次调用</w:t>
      </w:r>
      <w:r>
        <w:rPr>
          <w:rFonts w:hAnsi="宋体" w:hint="eastAsia"/>
        </w:rPr>
        <w:t>sum_fac</w:t>
      </w:r>
      <w:r>
        <w:rPr>
          <w:rFonts w:hAnsi="宋体" w:hint="eastAsia"/>
        </w:rPr>
        <w:t>函数时，其值都保留了上次调用完毕时的</w:t>
      </w:r>
      <w:r>
        <w:rPr>
          <w:rFonts w:hAnsi="宋体" w:hint="eastAsia"/>
        </w:rPr>
        <w:lastRenderedPageBreak/>
        <w:t>值，从而不必在每次调用时都再将已经计算过的部分用循环语句再计算一次。</w:t>
      </w:r>
    </w:p>
    <w:p w:rsidR="00EA4D36" w:rsidRDefault="00EA4D36" w:rsidP="000622D6">
      <w:pPr>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64287" w:rsidRDefault="00864287" w:rsidP="00864287">
      <w:pPr>
        <w:pStyle w:val="af9"/>
        <w:ind w:leftChars="300" w:left="720"/>
      </w:pPr>
      <w:r>
        <w:t>#include &lt;stdio.h&gt;</w:t>
      </w:r>
    </w:p>
    <w:p w:rsidR="00864287" w:rsidRDefault="00864287" w:rsidP="00864287">
      <w:pPr>
        <w:pStyle w:val="af9"/>
        <w:ind w:leftChars="300" w:left="720"/>
      </w:pPr>
      <w:r>
        <w:t>long sum_fac(int n);</w:t>
      </w:r>
    </w:p>
    <w:p w:rsidR="00864287" w:rsidRDefault="00864287" w:rsidP="00864287">
      <w:pPr>
        <w:pStyle w:val="af9"/>
        <w:ind w:leftChars="300" w:left="720"/>
      </w:pPr>
      <w:r>
        <w:t>int main(void)</w:t>
      </w:r>
    </w:p>
    <w:p w:rsidR="00864287" w:rsidRDefault="00864287" w:rsidP="00864287">
      <w:pPr>
        <w:pStyle w:val="af9"/>
        <w:ind w:leftChars="300" w:left="720"/>
      </w:pPr>
      <w:r>
        <w:t>{</w:t>
      </w:r>
    </w:p>
    <w:p w:rsidR="00864287" w:rsidRDefault="00864287" w:rsidP="00864287">
      <w:pPr>
        <w:pStyle w:val="af9"/>
        <w:ind w:leftChars="300" w:left="720"/>
      </w:pPr>
      <w:r>
        <w:t xml:space="preserve">    int k;</w:t>
      </w:r>
    </w:p>
    <w:p w:rsidR="00864287" w:rsidRDefault="00864287" w:rsidP="00864287">
      <w:pPr>
        <w:pStyle w:val="af9"/>
        <w:ind w:leftChars="300" w:left="720"/>
      </w:pPr>
      <w:r>
        <w:t xml:space="preserve">    for (k = 1; k&lt;6; k++)</w:t>
      </w:r>
    </w:p>
    <w:p w:rsidR="00864287" w:rsidRDefault="00864287" w:rsidP="00864287">
      <w:pPr>
        <w:pStyle w:val="af9"/>
        <w:ind w:leftChars="300" w:left="720"/>
      </w:pPr>
      <w:r>
        <w:t xml:space="preserve">        printf("k=%d\tthe sum is %ld\n", k, sum_fac(k));</w:t>
      </w:r>
    </w:p>
    <w:p w:rsidR="00864287" w:rsidRDefault="00864287" w:rsidP="00864287">
      <w:pPr>
        <w:pStyle w:val="af9"/>
        <w:ind w:leftChars="300" w:left="720"/>
      </w:pPr>
      <w:r>
        <w:t xml:space="preserve">    return 0;</w:t>
      </w:r>
    </w:p>
    <w:p w:rsidR="00864287" w:rsidRDefault="00864287" w:rsidP="00864287">
      <w:pPr>
        <w:pStyle w:val="af9"/>
        <w:ind w:leftChars="300" w:left="720"/>
      </w:pPr>
      <w:r>
        <w:t>}</w:t>
      </w:r>
    </w:p>
    <w:p w:rsidR="00864287" w:rsidRDefault="00864287" w:rsidP="00864287">
      <w:pPr>
        <w:pStyle w:val="af9"/>
        <w:ind w:leftChars="300" w:left="720"/>
      </w:pPr>
    </w:p>
    <w:p w:rsidR="00864287" w:rsidRDefault="00864287" w:rsidP="00864287">
      <w:pPr>
        <w:pStyle w:val="af9"/>
        <w:ind w:leftChars="300" w:left="720"/>
      </w:pPr>
      <w:r>
        <w:t>long sum_fac(int n)</w:t>
      </w:r>
    </w:p>
    <w:p w:rsidR="00864287" w:rsidRDefault="00864287" w:rsidP="00864287">
      <w:pPr>
        <w:pStyle w:val="af9"/>
        <w:ind w:leftChars="300" w:left="720"/>
      </w:pPr>
      <w:r>
        <w:t>{</w:t>
      </w:r>
    </w:p>
    <w:p w:rsidR="00864287" w:rsidRDefault="00864287" w:rsidP="00864287">
      <w:pPr>
        <w:pStyle w:val="af9"/>
        <w:ind w:leftChars="300" w:left="720"/>
      </w:pPr>
      <w:r>
        <w:t xml:space="preserve">    static int s = 0, fac = 1, i = 1;//static</w:t>
      </w:r>
    </w:p>
    <w:p w:rsidR="00864287" w:rsidRDefault="00864287" w:rsidP="00864287">
      <w:pPr>
        <w:pStyle w:val="af9"/>
        <w:ind w:leftChars="300" w:left="720"/>
      </w:pPr>
      <w:r>
        <w:t xml:space="preserve">    fac *= i;</w:t>
      </w:r>
    </w:p>
    <w:p w:rsidR="00864287" w:rsidRDefault="00864287" w:rsidP="00864287">
      <w:pPr>
        <w:pStyle w:val="af9"/>
        <w:ind w:leftChars="300" w:left="720"/>
      </w:pPr>
      <w:r>
        <w:t xml:space="preserve">    s += fac;</w:t>
      </w:r>
    </w:p>
    <w:p w:rsidR="00864287" w:rsidRDefault="00864287" w:rsidP="00864287">
      <w:pPr>
        <w:pStyle w:val="af9"/>
        <w:ind w:leftChars="300" w:left="720"/>
      </w:pPr>
      <w:r>
        <w:t xml:space="preserve">    i++;</w:t>
      </w:r>
    </w:p>
    <w:p w:rsidR="00864287" w:rsidRDefault="00864287" w:rsidP="00864287">
      <w:pPr>
        <w:pStyle w:val="af9"/>
        <w:ind w:leftChars="300" w:left="720"/>
      </w:pPr>
      <w:r>
        <w:t xml:space="preserve">    return s;</w:t>
      </w:r>
    </w:p>
    <w:p w:rsidR="00EA4D36" w:rsidRDefault="00864287" w:rsidP="00864287">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EA4D36" w:rsidRPr="004F1D80" w:rsidRDefault="00EA4D36" w:rsidP="00EA4D36">
      <w:pPr>
        <w:ind w:left="1260"/>
        <w:rPr>
          <w:rStyle w:val="af0"/>
          <w:rFonts w:ascii="宋体" w:hAnsi="宋体"/>
          <w:b w:val="0"/>
        </w:rPr>
      </w:pPr>
      <w:r>
        <w:rPr>
          <w:rFonts w:hAnsi="宋体" w:hint="eastAsia"/>
        </w:rPr>
        <w:t>测试数据及结果与</w:t>
      </w:r>
      <w:r w:rsidR="00864287">
        <w:rPr>
          <w:rFonts w:hAnsi="宋体"/>
        </w:rPr>
        <w:t>3</w:t>
      </w:r>
      <w:r>
        <w:rPr>
          <w:rFonts w:hAnsi="宋体" w:hint="eastAsia"/>
        </w:rPr>
        <w:t>.</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A4D36" w:rsidRPr="005529C4" w:rsidRDefault="00EA4D36" w:rsidP="00EA4D36">
      <w:pPr>
        <w:rPr>
          <w:rFonts w:hAnsi="宋体"/>
          <w:b/>
        </w:rPr>
      </w:pPr>
      <w:r w:rsidRPr="005529C4">
        <w:rPr>
          <w:rFonts w:hAnsi="宋体" w:hint="eastAsia"/>
          <w:b/>
        </w:rPr>
        <w:t>（</w:t>
      </w:r>
      <w:r>
        <w:rPr>
          <w:rFonts w:hAnsi="宋体"/>
          <w:b/>
        </w:rPr>
        <w:t>2</w:t>
      </w:r>
      <w:r w:rsidRPr="005529C4">
        <w:rPr>
          <w:rFonts w:hAnsi="宋体" w:hint="eastAsia"/>
          <w:b/>
        </w:rPr>
        <w:t>）</w:t>
      </w:r>
    </w:p>
    <w:p w:rsidR="00EA4D36" w:rsidRDefault="00EA4D36" w:rsidP="00EA4D36">
      <w:pPr>
        <w:rPr>
          <w:rFonts w:hAnsi="宋体"/>
        </w:rPr>
      </w:pPr>
      <w:r>
        <w:rPr>
          <w:rFonts w:hAnsi="宋体"/>
        </w:rPr>
        <w:tab/>
        <w:t>1</w:t>
      </w:r>
      <w:r>
        <w:rPr>
          <w:rFonts w:hAnsi="宋体" w:hint="eastAsia"/>
        </w:rPr>
        <w:t>）解题思路：</w:t>
      </w:r>
    </w:p>
    <w:p w:rsidR="00EA4D36" w:rsidRDefault="00A8434F" w:rsidP="00A8434F">
      <w:pPr>
        <w:ind w:left="420" w:firstLine="420"/>
        <w:rPr>
          <w:rFonts w:hAnsi="宋体"/>
        </w:rPr>
      </w:pPr>
      <w:r>
        <w:rPr>
          <w:rFonts w:hAnsi="宋体" w:hint="eastAsia"/>
        </w:rPr>
        <w:t>将</w:t>
      </w:r>
      <w:r>
        <w:rPr>
          <w:rFonts w:hAnsi="宋体" w:hint="eastAsia"/>
        </w:rPr>
        <w:t>s</w:t>
      </w:r>
      <w:r>
        <w:rPr>
          <w:rFonts w:hAnsi="宋体" w:hint="eastAsia"/>
        </w:rPr>
        <w:t>的类型改为</w:t>
      </w:r>
      <w:r>
        <w:rPr>
          <w:rFonts w:hAnsi="宋体" w:hint="eastAsia"/>
        </w:rPr>
        <w:t>double</w:t>
      </w:r>
      <w:r>
        <w:rPr>
          <w:rFonts w:hAnsi="宋体" w:hint="eastAsia"/>
        </w:rPr>
        <w:t>以实现浮点运算，并将</w:t>
      </w:r>
      <w:r>
        <w:rPr>
          <w:rFonts w:hAnsi="宋体" w:hint="eastAsia"/>
        </w:rPr>
        <w:t>fac*=i</w:t>
      </w:r>
      <w:r>
        <w:rPr>
          <w:rFonts w:hAnsi="宋体" w:hint="eastAsia"/>
        </w:rPr>
        <w:t>改为</w:t>
      </w:r>
      <w:r>
        <w:rPr>
          <w:rFonts w:hAnsi="宋体" w:hint="eastAsia"/>
        </w:rPr>
        <w:t>fac/=i</w:t>
      </w:r>
      <w:r>
        <w:rPr>
          <w:rFonts w:hAnsi="宋体" w:hint="eastAsia"/>
        </w:rPr>
        <w:t>，即将计算</w:t>
      </w:r>
      <w:r>
        <w:rPr>
          <w:rFonts w:hAnsi="宋体" w:hint="eastAsia"/>
        </w:rPr>
        <w:t>n!</w:t>
      </w:r>
      <w:r>
        <w:rPr>
          <w:rFonts w:hAnsi="宋体" w:hint="eastAsia"/>
        </w:rPr>
        <w:t>变为了计算</w:t>
      </w:r>
      <w:r>
        <w:rPr>
          <w:rFonts w:hAnsi="宋体" w:hint="eastAsia"/>
        </w:rPr>
        <w:t>1/</w:t>
      </w:r>
      <w:r>
        <w:rPr>
          <w:rFonts w:hAnsi="宋体"/>
        </w:rPr>
        <w:t>(</w:t>
      </w:r>
      <w:r>
        <w:rPr>
          <w:rFonts w:hAnsi="宋体" w:hint="eastAsia"/>
        </w:rPr>
        <w:t>n!</w:t>
      </w:r>
      <w:r>
        <w:rPr>
          <w:rFonts w:hAnsi="宋体"/>
        </w:rPr>
        <w:t>)</w:t>
      </w:r>
    </w:p>
    <w:p w:rsidR="00EA4D36" w:rsidRDefault="00EA4D36" w:rsidP="00EA4D36">
      <w:pPr>
        <w:snapToGrid w:val="0"/>
        <w:ind w:left="426"/>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903BB" w:rsidRDefault="00F903BB" w:rsidP="00F903BB">
      <w:pPr>
        <w:pStyle w:val="af9"/>
        <w:ind w:leftChars="300" w:left="720"/>
      </w:pPr>
      <w:r>
        <w:t>#include &lt;stdio.h&gt;</w:t>
      </w:r>
    </w:p>
    <w:p w:rsidR="00F903BB" w:rsidRDefault="00F903BB" w:rsidP="00F903BB">
      <w:pPr>
        <w:pStyle w:val="af9"/>
        <w:ind w:leftChars="300" w:left="720"/>
      </w:pPr>
      <w:r>
        <w:t>double sum_fac(int n);</w:t>
      </w:r>
    </w:p>
    <w:p w:rsidR="00F903BB" w:rsidRDefault="00F903BB" w:rsidP="00F903BB">
      <w:pPr>
        <w:pStyle w:val="af9"/>
        <w:ind w:leftChars="300" w:left="720"/>
      </w:pPr>
      <w:r>
        <w:t>int main(void)</w:t>
      </w:r>
    </w:p>
    <w:p w:rsidR="00F903BB" w:rsidRDefault="00F903BB" w:rsidP="00F903BB">
      <w:pPr>
        <w:pStyle w:val="af9"/>
        <w:ind w:leftChars="300" w:left="720"/>
      </w:pPr>
      <w:r>
        <w:t>{</w:t>
      </w:r>
    </w:p>
    <w:p w:rsidR="00F903BB" w:rsidRDefault="00F903BB" w:rsidP="00F903BB">
      <w:pPr>
        <w:pStyle w:val="af9"/>
        <w:ind w:leftChars="300" w:left="720"/>
      </w:pPr>
      <w:r>
        <w:t xml:space="preserve">    int k;</w:t>
      </w:r>
    </w:p>
    <w:p w:rsidR="00F903BB" w:rsidRDefault="00F903BB" w:rsidP="00F903BB">
      <w:pPr>
        <w:pStyle w:val="af9"/>
        <w:ind w:leftChars="300" w:left="720"/>
      </w:pPr>
      <w:r>
        <w:t xml:space="preserve">    for (k = 1; k&lt;6; k++)</w:t>
      </w:r>
    </w:p>
    <w:p w:rsidR="00F903BB" w:rsidRDefault="00F903BB" w:rsidP="00F903BB">
      <w:pPr>
        <w:pStyle w:val="af9"/>
        <w:ind w:leftChars="300" w:left="720"/>
      </w:pPr>
      <w:r>
        <w:t xml:space="preserve">        printf("k=%d\tthe sum is %lf\n", k, sum_fac(k));</w:t>
      </w:r>
    </w:p>
    <w:p w:rsidR="00F903BB" w:rsidRDefault="00F903BB" w:rsidP="00F903BB">
      <w:pPr>
        <w:pStyle w:val="af9"/>
        <w:ind w:leftChars="300" w:left="720"/>
      </w:pPr>
      <w:r>
        <w:t xml:space="preserve">    return 0;</w:t>
      </w:r>
    </w:p>
    <w:p w:rsidR="00F903BB" w:rsidRDefault="00F903BB" w:rsidP="00F903BB">
      <w:pPr>
        <w:pStyle w:val="af9"/>
        <w:ind w:leftChars="300" w:left="720"/>
      </w:pPr>
      <w:r>
        <w:t>}</w:t>
      </w:r>
    </w:p>
    <w:p w:rsidR="00F903BB" w:rsidRDefault="00F903BB" w:rsidP="00F903BB">
      <w:pPr>
        <w:pStyle w:val="af9"/>
        <w:ind w:leftChars="300" w:left="720"/>
      </w:pPr>
      <w:r>
        <w:t>double sum_fac(int n){</w:t>
      </w:r>
    </w:p>
    <w:p w:rsidR="00F903BB" w:rsidRDefault="00F903BB" w:rsidP="00F903BB">
      <w:pPr>
        <w:pStyle w:val="af9"/>
        <w:ind w:leftChars="300" w:left="720"/>
      </w:pPr>
      <w:r>
        <w:lastRenderedPageBreak/>
        <w:t xml:space="preserve">    double s = 0;</w:t>
      </w:r>
    </w:p>
    <w:p w:rsidR="00F903BB" w:rsidRDefault="00F903BB" w:rsidP="00F903BB">
      <w:pPr>
        <w:pStyle w:val="af9"/>
        <w:ind w:leftChars="300" w:left="720"/>
      </w:pPr>
      <w:r>
        <w:t xml:space="preserve">    int i;</w:t>
      </w:r>
    </w:p>
    <w:p w:rsidR="00F903BB" w:rsidRDefault="00F903BB" w:rsidP="00F903BB">
      <w:pPr>
        <w:pStyle w:val="af9"/>
        <w:ind w:leftChars="300" w:left="720"/>
      </w:pPr>
      <w:r>
        <w:t xml:space="preserve">    double fac = 1;</w:t>
      </w:r>
    </w:p>
    <w:p w:rsidR="00F903BB" w:rsidRDefault="00F903BB" w:rsidP="00F903BB">
      <w:pPr>
        <w:pStyle w:val="af9"/>
        <w:ind w:leftChars="300" w:left="720"/>
      </w:pPr>
      <w:r>
        <w:t xml:space="preserve">    for (i = 1; i &lt;= n; i++) {</w:t>
      </w:r>
    </w:p>
    <w:p w:rsidR="00F903BB" w:rsidRDefault="00F903BB" w:rsidP="00F903BB">
      <w:pPr>
        <w:pStyle w:val="af9"/>
        <w:ind w:leftChars="300" w:left="720"/>
      </w:pPr>
      <w:r>
        <w:t xml:space="preserve">        fac /= i;</w:t>
      </w:r>
    </w:p>
    <w:p w:rsidR="00F903BB" w:rsidRDefault="00F903BB" w:rsidP="00F903BB">
      <w:pPr>
        <w:pStyle w:val="af9"/>
        <w:ind w:leftChars="300" w:left="720"/>
      </w:pPr>
      <w:r>
        <w:t xml:space="preserve">        s += fac;</w:t>
      </w:r>
    </w:p>
    <w:p w:rsidR="00F903BB" w:rsidRDefault="000622D6" w:rsidP="00F903BB">
      <w:pPr>
        <w:pStyle w:val="af9"/>
        <w:ind w:leftChars="300" w:left="720"/>
      </w:pPr>
      <w:r>
        <w:rPr>
          <w:rFonts w:hint="eastAsia"/>
        </w:rPr>
        <w:t xml:space="preserve">    }</w:t>
      </w:r>
      <w:r>
        <w:t xml:space="preserve"> </w:t>
      </w:r>
    </w:p>
    <w:p w:rsidR="00F903BB" w:rsidRDefault="00F903BB" w:rsidP="00F903BB">
      <w:pPr>
        <w:pStyle w:val="af9"/>
        <w:ind w:leftChars="300" w:left="720"/>
      </w:pPr>
      <w:r>
        <w:t xml:space="preserve">    return s;</w:t>
      </w:r>
    </w:p>
    <w:p w:rsidR="00EA4D36" w:rsidRDefault="00F903BB" w:rsidP="00F903BB">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A81938" w:rsidRDefault="00A81938" w:rsidP="00EA4D36">
      <w:pPr>
        <w:snapToGrid w:val="0"/>
        <w:ind w:firstLine="420"/>
      </w:pPr>
      <w:r>
        <w:tab/>
      </w:r>
      <w:r>
        <w:rPr>
          <w:rFonts w:hint="eastAsia"/>
        </w:rPr>
        <w:t>此程序无输入，运行结果如图</w:t>
      </w:r>
      <w:r>
        <w:rPr>
          <w:rFonts w:hint="eastAsia"/>
        </w:rPr>
        <w:t>3-</w:t>
      </w:r>
      <w:r w:rsidR="00B6741A">
        <w:t>2</w:t>
      </w:r>
      <w:r>
        <w:rPr>
          <w:rFonts w:hint="eastAsia"/>
        </w:rPr>
        <w:t>所示。</w:t>
      </w:r>
    </w:p>
    <w:p w:rsidR="00261319" w:rsidRDefault="00261319" w:rsidP="00261319">
      <w:pPr>
        <w:pStyle w:val="af5"/>
      </w:pPr>
      <w:r>
        <w:rPr>
          <w:noProof/>
        </w:rPr>
        <w:drawing>
          <wp:inline distT="0" distB="0" distL="0" distR="0" wp14:anchorId="6F5700C0" wp14:editId="6D761F9F">
            <wp:extent cx="2019048" cy="1038095"/>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019048" cy="1038095"/>
                    </a:xfrm>
                    <a:prstGeom prst="rect">
                      <a:avLst/>
                    </a:prstGeom>
                  </pic:spPr>
                </pic:pic>
              </a:graphicData>
            </a:graphic>
          </wp:inline>
        </w:drawing>
      </w:r>
    </w:p>
    <w:p w:rsidR="00261319" w:rsidRDefault="00261319" w:rsidP="00261319">
      <w:pPr>
        <w:pStyle w:val="af5"/>
      </w:pPr>
      <w:r>
        <w:rPr>
          <w:rFonts w:hint="eastAsia"/>
        </w:rPr>
        <w:t>图</w:t>
      </w:r>
      <w:r>
        <w:rPr>
          <w:rFonts w:hint="eastAsia"/>
        </w:rPr>
        <w:t>3-</w:t>
      </w:r>
      <w:r w:rsidR="00B6741A">
        <w:t>2</w:t>
      </w:r>
      <w:r>
        <w:t xml:space="preserve"> </w:t>
      </w:r>
      <w:r>
        <w:rPr>
          <w:rFonts w:hint="eastAsia"/>
        </w:rPr>
        <w:t>替换题</w:t>
      </w:r>
      <w:r>
        <w:rPr>
          <w:rFonts w:hint="eastAsia"/>
        </w:rPr>
        <w:t>2</w:t>
      </w:r>
      <w:r>
        <w:rPr>
          <w:rFonts w:hint="eastAsia"/>
        </w:rPr>
        <w:t>的测试结果</w:t>
      </w:r>
    </w:p>
    <w:p w:rsidR="00EA4D36" w:rsidRDefault="00EA4D36" w:rsidP="00EA4D36">
      <w:pPr>
        <w:ind w:left="420" w:firstLine="420"/>
        <w:rPr>
          <w:rStyle w:val="af0"/>
          <w:rFonts w:ascii="宋体" w:hAnsi="宋体"/>
          <w:b w:val="0"/>
        </w:rPr>
      </w:pPr>
      <w:r>
        <w:rPr>
          <w:rStyle w:val="af0"/>
          <w:rFonts w:ascii="宋体" w:hAnsi="宋体" w:hint="eastAsia"/>
          <w:b w:val="0"/>
        </w:rPr>
        <w:t>说明运行结果与理论分析吻合，验证了程序的正确性。</w:t>
      </w:r>
    </w:p>
    <w:p w:rsidR="00A31354" w:rsidRDefault="00A31354" w:rsidP="00A31354">
      <w:pPr>
        <w:pStyle w:val="121"/>
      </w:pPr>
      <w:r>
        <w:t xml:space="preserve">3.2.3 </w:t>
      </w:r>
      <w:r>
        <w:t>跟踪调试</w:t>
      </w:r>
    </w:p>
    <w:p w:rsidR="00A31354" w:rsidRDefault="00A31354" w:rsidP="00A31354">
      <w:r>
        <w:rPr>
          <w:rFonts w:hint="eastAsia"/>
        </w:rPr>
        <w:tab/>
      </w:r>
      <w:r>
        <w:rPr>
          <w:rFonts w:hint="eastAsia"/>
        </w:rPr>
        <w:t>下面是</w:t>
      </w:r>
      <w:r>
        <w:t>计算</w:t>
      </w:r>
      <w:r>
        <w:t>fabonacci</w:t>
      </w:r>
      <w:r>
        <w:t>数列前</w:t>
      </w:r>
      <w:r>
        <w:t>n</w:t>
      </w:r>
      <w:r>
        <w:t>项和的程序</w:t>
      </w:r>
      <w:r>
        <w:rPr>
          <w:rFonts w:hint="eastAsia"/>
        </w:rPr>
        <w:t>，</w:t>
      </w:r>
      <w:r>
        <w:rPr>
          <w:rFonts w:ascii="宋体" w:hAnsi="宋体" w:cs="宋体" w:hint="eastAsia"/>
        </w:rPr>
        <w:t>要求</w:t>
      </w:r>
      <w:r>
        <w:t>单步执行程序，观察</w:t>
      </w:r>
      <w:r>
        <w:t>p,i,sum,n</w:t>
      </w:r>
      <w:r>
        <w:t>值。</w:t>
      </w:r>
    </w:p>
    <w:p w:rsidR="00A31354" w:rsidRDefault="00A31354" w:rsidP="00A31354">
      <w:pPr>
        <w:ind w:leftChars="100" w:left="240"/>
      </w:pPr>
      <w:r>
        <w:t>（</w:t>
      </w:r>
      <w:r>
        <w:t>1</w:t>
      </w:r>
      <w:r>
        <w:t>）刚执行完</w:t>
      </w:r>
      <w:r>
        <w:t>scanf("%d",&amp;k);</w:t>
      </w:r>
      <w:r>
        <w:t>语句，</w:t>
      </w:r>
      <w:r>
        <w:t>p,i</w:t>
      </w:r>
      <w:r>
        <w:t>值是多少？</w:t>
      </w:r>
    </w:p>
    <w:p w:rsidR="00A31354" w:rsidRDefault="00A31354" w:rsidP="00A31354">
      <w:pPr>
        <w:ind w:leftChars="100" w:left="240"/>
      </w:pPr>
      <w:r>
        <w:t>（</w:t>
      </w:r>
      <w:r>
        <w:t>2</w:t>
      </w:r>
      <w:r>
        <w:t>）从</w:t>
      </w:r>
      <w:r>
        <w:t>fabonacci</w:t>
      </w:r>
      <w:r>
        <w:t>函数返回后光条停留在哪个语句上？</w:t>
      </w:r>
    </w:p>
    <w:p w:rsidR="00A31354" w:rsidRDefault="00A31354" w:rsidP="00A31354">
      <w:pPr>
        <w:ind w:leftChars="100" w:left="240"/>
      </w:pPr>
      <w:r>
        <w:t>（</w:t>
      </w:r>
      <w:r>
        <w:t>3</w:t>
      </w:r>
      <w:r>
        <w:t>）进入</w:t>
      </w:r>
      <w:r>
        <w:t>fabonacci</w:t>
      </w:r>
      <w:r>
        <w:t>函数，</w:t>
      </w:r>
      <w:r>
        <w:t>watch</w:t>
      </w:r>
      <w:r>
        <w:t>窗口显示的是什么？</w:t>
      </w:r>
    </w:p>
    <w:p w:rsidR="00A31354" w:rsidRDefault="00A31354" w:rsidP="00A31354">
      <w:r>
        <w:rPr>
          <w:rFonts w:hint="eastAsia"/>
        </w:rPr>
        <w:t xml:space="preserve">  </w:t>
      </w:r>
      <w:r>
        <w:t>（</w:t>
      </w:r>
      <w:r>
        <w:t>4</w:t>
      </w:r>
      <w:r>
        <w:t>）当</w:t>
      </w:r>
      <w:r>
        <w:t>i=3</w:t>
      </w:r>
      <w:r>
        <w:t>，从调用</w:t>
      </w:r>
      <w:r>
        <w:t>fabonacci</w:t>
      </w:r>
      <w:r>
        <w:t>函数到返回，</w:t>
      </w:r>
      <w:r>
        <w:t>n</w:t>
      </w:r>
      <w:r>
        <w:t>值如何变化？</w:t>
      </w:r>
    </w:p>
    <w:p w:rsidR="00A31354" w:rsidRDefault="00A31354" w:rsidP="00A31354"/>
    <w:p w:rsidR="00A31354" w:rsidRDefault="00A31354" w:rsidP="00A31354">
      <w:pPr>
        <w:sectPr w:rsidR="00A31354" w:rsidSect="00547A51">
          <w:type w:val="continuous"/>
          <w:pgSz w:w="11906" w:h="16838"/>
          <w:pgMar w:top="1440" w:right="1797" w:bottom="1440" w:left="1797" w:header="851" w:footer="992" w:gutter="0"/>
          <w:cols w:space="720"/>
          <w:docGrid w:type="lines" w:linePitch="312"/>
        </w:sectPr>
      </w:pPr>
    </w:p>
    <w:p w:rsidR="00A31354" w:rsidRDefault="00A31354" w:rsidP="00851EF4">
      <w:pPr>
        <w:pStyle w:val="af9"/>
        <w:ind w:leftChars="200" w:left="480"/>
      </w:pPr>
      <w:r>
        <w:t xml:space="preserve">#include </w:t>
      </w:r>
      <w:r>
        <w:rPr>
          <w:rFonts w:hint="eastAsia"/>
        </w:rPr>
        <w:t>&lt;</w:t>
      </w:r>
      <w:r>
        <w:t>stdio.h</w:t>
      </w:r>
      <w:r>
        <w:rPr>
          <w:rFonts w:hint="eastAsia"/>
        </w:rPr>
        <w:t>&gt;</w:t>
      </w:r>
    </w:p>
    <w:p w:rsidR="00A31354" w:rsidRDefault="00A31354" w:rsidP="00851EF4">
      <w:pPr>
        <w:pStyle w:val="af9"/>
        <w:ind w:leftChars="200" w:left="480"/>
      </w:pPr>
      <w:r>
        <w:rPr>
          <w:rFonts w:hint="eastAsia"/>
        </w:rPr>
        <w:t>int</w:t>
      </w:r>
      <w:r>
        <w:t xml:space="preserve"> main(void)</w:t>
      </w:r>
    </w:p>
    <w:p w:rsidR="00A31354" w:rsidRDefault="00A31354" w:rsidP="00851EF4">
      <w:pPr>
        <w:pStyle w:val="af9"/>
        <w:ind w:leftChars="200" w:left="480"/>
      </w:pPr>
      <w:r>
        <w:t>{</w:t>
      </w:r>
    </w:p>
    <w:p w:rsidR="00A31354" w:rsidRDefault="00A31354" w:rsidP="00851EF4">
      <w:pPr>
        <w:pStyle w:val="af9"/>
        <w:ind w:leftChars="200" w:left="480"/>
      </w:pPr>
      <w:r>
        <w:t xml:space="preserve">    int i,k;</w:t>
      </w:r>
    </w:p>
    <w:p w:rsidR="00A31354" w:rsidRDefault="00A31354" w:rsidP="00851EF4">
      <w:pPr>
        <w:pStyle w:val="af9"/>
        <w:ind w:leftChars="200" w:left="480"/>
      </w:pPr>
      <w:r>
        <w:t xml:space="preserve">    long sum=0,*p=&amp;sum;</w:t>
      </w:r>
      <w:r>
        <w:rPr>
          <w:rFonts w:hint="eastAsia"/>
        </w:rPr>
        <w:t xml:space="preserve">  /* </w:t>
      </w:r>
      <w:r>
        <w:t>声明</w:t>
      </w:r>
      <w:r>
        <w:t>p</w:t>
      </w:r>
      <w:r>
        <w:t>为长整型指针</w:t>
      </w:r>
      <w:r>
        <w:rPr>
          <w:rFonts w:hint="eastAsia"/>
        </w:rPr>
        <w:t>，指向</w:t>
      </w:r>
      <w:r>
        <w:rPr>
          <w:rFonts w:hint="eastAsia"/>
        </w:rPr>
        <w:t>sum  */</w:t>
      </w:r>
    </w:p>
    <w:p w:rsidR="00A31354" w:rsidRDefault="00A31354" w:rsidP="00851EF4">
      <w:pPr>
        <w:pStyle w:val="af9"/>
        <w:ind w:leftChars="200" w:left="480"/>
      </w:pPr>
      <w:r>
        <w:t xml:space="preserve">    scanf("%d",&amp;k);</w:t>
      </w:r>
    </w:p>
    <w:p w:rsidR="00A31354" w:rsidRDefault="00A31354" w:rsidP="00851EF4">
      <w:pPr>
        <w:pStyle w:val="af9"/>
        <w:ind w:leftChars="200" w:left="480"/>
      </w:pPr>
      <w:r>
        <w:t xml:space="preserve">    for(i=1;i&lt;=k;i++){</w:t>
      </w:r>
    </w:p>
    <w:p w:rsidR="00A31354" w:rsidRDefault="00A31354" w:rsidP="00851EF4">
      <w:pPr>
        <w:pStyle w:val="af9"/>
        <w:ind w:leftChars="200" w:left="480"/>
      </w:pPr>
      <w:r>
        <w:t xml:space="preserve">        sum+=fabonacci(i);</w:t>
      </w:r>
    </w:p>
    <w:p w:rsidR="00A31354" w:rsidRDefault="00A31354" w:rsidP="00851EF4">
      <w:pPr>
        <w:pStyle w:val="af9"/>
        <w:ind w:leftChars="200" w:left="480"/>
      </w:pPr>
      <w:r>
        <w:t xml:space="preserve">        printf("i=%d\tthe sum is %ld\n",i,*p);</w:t>
      </w:r>
      <w:r>
        <w:rPr>
          <w:rFonts w:hint="eastAsia"/>
        </w:rPr>
        <w:t xml:space="preserve">  /*  </w:t>
      </w:r>
      <w:r>
        <w:t>*p</w:t>
      </w:r>
      <w:r>
        <w:rPr>
          <w:rFonts w:hint="eastAsia"/>
        </w:rPr>
        <w:t>等价于</w:t>
      </w:r>
      <w:r>
        <w:t>sum</w:t>
      </w:r>
      <w:r>
        <w:rPr>
          <w:rFonts w:hint="eastAsia"/>
        </w:rPr>
        <w:t xml:space="preserve">  */ </w:t>
      </w:r>
    </w:p>
    <w:p w:rsidR="00A31354" w:rsidRDefault="00A31354" w:rsidP="00851EF4">
      <w:pPr>
        <w:pStyle w:val="af9"/>
        <w:ind w:leftChars="200" w:left="480"/>
      </w:pPr>
      <w:r>
        <w:t>}</w:t>
      </w:r>
    </w:p>
    <w:p w:rsidR="00A31354" w:rsidRDefault="00A31354" w:rsidP="00851EF4">
      <w:pPr>
        <w:pStyle w:val="af9"/>
        <w:ind w:leftChars="200" w:left="480"/>
      </w:pPr>
      <w:r>
        <w:rPr>
          <w:rFonts w:hint="eastAsia"/>
        </w:rPr>
        <w:lastRenderedPageBreak/>
        <w:t>return 0;</w:t>
      </w:r>
    </w:p>
    <w:p w:rsidR="00A31354" w:rsidRDefault="00A31354" w:rsidP="00851EF4">
      <w:pPr>
        <w:pStyle w:val="af9"/>
        <w:ind w:leftChars="200" w:left="480"/>
      </w:pPr>
      <w:r>
        <w:t>}</w:t>
      </w:r>
    </w:p>
    <w:p w:rsidR="00A31354" w:rsidRDefault="00A31354" w:rsidP="00851EF4">
      <w:pPr>
        <w:pStyle w:val="af9"/>
        <w:ind w:leftChars="200" w:left="480"/>
      </w:pPr>
      <w:r>
        <w:t>long fabonacci(int n)</w:t>
      </w:r>
    </w:p>
    <w:p w:rsidR="00A31354" w:rsidRDefault="00A31354" w:rsidP="00851EF4">
      <w:pPr>
        <w:pStyle w:val="af9"/>
        <w:ind w:leftChars="200" w:left="480"/>
      </w:pPr>
      <w:r>
        <w:t>{</w:t>
      </w:r>
    </w:p>
    <w:p w:rsidR="00A31354" w:rsidRDefault="00A31354" w:rsidP="00851EF4">
      <w:pPr>
        <w:pStyle w:val="af9"/>
        <w:ind w:leftChars="200" w:left="480"/>
      </w:pPr>
      <w:r>
        <w:t xml:space="preserve">    if(n==1 || n==2)</w:t>
      </w:r>
    </w:p>
    <w:p w:rsidR="00A31354" w:rsidRDefault="00A31354" w:rsidP="00851EF4">
      <w:pPr>
        <w:pStyle w:val="af9"/>
        <w:ind w:leftChars="200" w:left="480"/>
      </w:pPr>
      <w:r>
        <w:t xml:space="preserve">        return 1;</w:t>
      </w:r>
    </w:p>
    <w:p w:rsidR="00A31354" w:rsidRDefault="00A31354" w:rsidP="00851EF4">
      <w:pPr>
        <w:pStyle w:val="af9"/>
        <w:ind w:leftChars="200" w:left="480"/>
      </w:pPr>
      <w:r>
        <w:t xml:space="preserve">    else</w:t>
      </w:r>
    </w:p>
    <w:p w:rsidR="00A31354" w:rsidRDefault="00A31354" w:rsidP="00851EF4">
      <w:pPr>
        <w:pStyle w:val="af9"/>
        <w:ind w:leftChars="200" w:left="480"/>
      </w:pPr>
      <w:r>
        <w:t xml:space="preserve">        return fabonacci(n-1)+fabonacci(n-2);</w:t>
      </w:r>
    </w:p>
    <w:p w:rsidR="00A31354" w:rsidRDefault="00A31354" w:rsidP="00851EF4">
      <w:pPr>
        <w:pStyle w:val="af9"/>
        <w:ind w:leftChars="200" w:left="480"/>
        <w:sectPr w:rsidR="00A31354" w:rsidSect="00A31354">
          <w:type w:val="continuous"/>
          <w:pgSz w:w="11906" w:h="16838"/>
          <w:pgMar w:top="1440" w:right="1797" w:bottom="1440" w:left="1797" w:header="851" w:footer="992" w:gutter="0"/>
          <w:lnNumType w:countBy="1" w:restart="continuous"/>
          <w:cols w:space="720"/>
          <w:docGrid w:type="linesAndChars" w:linePitch="326"/>
        </w:sectPr>
      </w:pPr>
      <w:r>
        <w:t xml:space="preserve">} </w:t>
      </w:r>
    </w:p>
    <w:p w:rsidR="00A31354" w:rsidRDefault="00A31354" w:rsidP="00A31354">
      <w:pPr>
        <w:ind w:firstLine="480"/>
      </w:pPr>
      <w:r>
        <w:rPr>
          <w:rFonts w:hint="eastAsia"/>
        </w:rPr>
        <w:t>其中，“</w:t>
      </w:r>
      <w:r>
        <w:rPr>
          <w:rFonts w:hint="eastAsia"/>
        </w:rPr>
        <w:t xml:space="preserve"> long sum=0,*p=&amp;sum; </w:t>
      </w:r>
      <w:r>
        <w:rPr>
          <w:rFonts w:hint="eastAsia"/>
        </w:rPr>
        <w:t>”声明</w:t>
      </w:r>
      <w:r>
        <w:rPr>
          <w:rFonts w:hint="eastAsia"/>
        </w:rPr>
        <w:t>p</w:t>
      </w:r>
      <w:r>
        <w:rPr>
          <w:rFonts w:hint="eastAsia"/>
        </w:rPr>
        <w:t>为长整型指针并用</w:t>
      </w:r>
      <w:r>
        <w:rPr>
          <w:rFonts w:hint="eastAsia"/>
        </w:rPr>
        <w:t>&amp;sum</w:t>
      </w:r>
      <w:r>
        <w:rPr>
          <w:rFonts w:hint="eastAsia"/>
        </w:rPr>
        <w:t>取出</w:t>
      </w:r>
      <w:r>
        <w:rPr>
          <w:rFonts w:hint="eastAsia"/>
        </w:rPr>
        <w:t>sum</w:t>
      </w:r>
      <w:r>
        <w:rPr>
          <w:rFonts w:hint="eastAsia"/>
        </w:rPr>
        <w:t>的地址对</w:t>
      </w:r>
      <w:r>
        <w:rPr>
          <w:rFonts w:hint="eastAsia"/>
        </w:rPr>
        <w:t>p</w:t>
      </w:r>
      <w:r>
        <w:rPr>
          <w:rFonts w:hint="eastAsia"/>
        </w:rPr>
        <w:t>初始化。</w:t>
      </w:r>
      <w:r>
        <w:rPr>
          <w:rFonts w:hint="eastAsia"/>
        </w:rPr>
        <w:t>*p</w:t>
      </w:r>
      <w:r>
        <w:rPr>
          <w:rFonts w:hint="eastAsia"/>
        </w:rPr>
        <w:t>表示引用</w:t>
      </w:r>
      <w:r>
        <w:rPr>
          <w:rFonts w:hint="eastAsia"/>
        </w:rPr>
        <w:t>p</w:t>
      </w:r>
      <w:r>
        <w:rPr>
          <w:rFonts w:hint="eastAsia"/>
        </w:rPr>
        <w:t>所指的变量（</w:t>
      </w:r>
      <w:r>
        <w:rPr>
          <w:rFonts w:hint="eastAsia"/>
        </w:rPr>
        <w:t>*p</w:t>
      </w:r>
      <w:r>
        <w:rPr>
          <w:rFonts w:hint="eastAsia"/>
        </w:rPr>
        <w:t>即</w:t>
      </w:r>
      <w:r>
        <w:rPr>
          <w:rFonts w:hint="eastAsia"/>
        </w:rPr>
        <w:t>sum</w:t>
      </w:r>
      <w:r>
        <w:rPr>
          <w:rFonts w:hint="eastAsia"/>
        </w:rPr>
        <w:t>）。</w:t>
      </w:r>
    </w:p>
    <w:p w:rsidR="00E82738" w:rsidRDefault="00E82738" w:rsidP="00E82738">
      <w:pPr>
        <w:rPr>
          <w:rStyle w:val="afa"/>
        </w:rPr>
      </w:pPr>
      <w:r>
        <w:rPr>
          <w:rStyle w:val="afa"/>
          <w:rFonts w:hint="eastAsia"/>
        </w:rPr>
        <w:t>解答：</w:t>
      </w:r>
    </w:p>
    <w:p w:rsidR="007F444B" w:rsidRDefault="00E82738" w:rsidP="00E82738">
      <w:pPr>
        <w:rPr>
          <w:rStyle w:val="af0"/>
          <w:b w:val="0"/>
        </w:rPr>
      </w:pPr>
      <w:r w:rsidRPr="00E82738">
        <w:rPr>
          <w:rStyle w:val="af0"/>
          <w:b w:val="0"/>
        </w:rPr>
        <w:t>（</w:t>
      </w:r>
      <w:r w:rsidRPr="00E82738">
        <w:rPr>
          <w:rStyle w:val="af0"/>
          <w:b w:val="0"/>
        </w:rPr>
        <w:t>1</w:t>
      </w:r>
      <w:r w:rsidRPr="00E82738">
        <w:rPr>
          <w:rStyle w:val="af0"/>
          <w:b w:val="0"/>
        </w:rPr>
        <w:t>）</w:t>
      </w:r>
      <w:r>
        <w:rPr>
          <w:rStyle w:val="af0"/>
          <w:rFonts w:hint="eastAsia"/>
          <w:b w:val="0"/>
        </w:rPr>
        <w:t>p</w:t>
      </w:r>
      <w:r>
        <w:rPr>
          <w:rStyle w:val="af0"/>
          <w:rFonts w:hint="eastAsia"/>
          <w:b w:val="0"/>
        </w:rPr>
        <w:t>为</w:t>
      </w:r>
      <w:r>
        <w:rPr>
          <w:rStyle w:val="af0"/>
          <w:rFonts w:hint="eastAsia"/>
          <w:b w:val="0"/>
        </w:rPr>
        <w:t>sum</w:t>
      </w:r>
      <w:r>
        <w:rPr>
          <w:rStyle w:val="af0"/>
          <w:rFonts w:hint="eastAsia"/>
          <w:b w:val="0"/>
        </w:rPr>
        <w:t>的地址，</w:t>
      </w:r>
      <w:r>
        <w:rPr>
          <w:rStyle w:val="af0"/>
          <w:rFonts w:hint="eastAsia"/>
          <w:b w:val="0"/>
        </w:rPr>
        <w:t>i</w:t>
      </w:r>
      <w:r w:rsidR="007F444B">
        <w:rPr>
          <w:rStyle w:val="af0"/>
          <w:rFonts w:hint="eastAsia"/>
          <w:b w:val="0"/>
        </w:rPr>
        <w:t>未</w:t>
      </w:r>
      <w:r>
        <w:rPr>
          <w:rStyle w:val="af0"/>
          <w:rFonts w:hint="eastAsia"/>
          <w:b w:val="0"/>
        </w:rPr>
        <w:t>初始化</w:t>
      </w:r>
      <w:r w:rsidR="007F444B">
        <w:rPr>
          <w:rStyle w:val="af0"/>
          <w:rFonts w:hint="eastAsia"/>
          <w:b w:val="0"/>
        </w:rPr>
        <w:t>，其值为</w:t>
      </w:r>
      <w:r>
        <w:rPr>
          <w:rStyle w:val="af0"/>
          <w:rFonts w:hint="eastAsia"/>
          <w:b w:val="0"/>
        </w:rPr>
        <w:t>内存中随机值。</w:t>
      </w:r>
      <w:r w:rsidR="007F444B">
        <w:rPr>
          <w:rStyle w:val="af0"/>
          <w:rFonts w:hint="eastAsia"/>
          <w:b w:val="0"/>
        </w:rPr>
        <w:t>如图</w:t>
      </w:r>
      <w:r w:rsidR="007F444B">
        <w:rPr>
          <w:rStyle w:val="af0"/>
          <w:rFonts w:hint="eastAsia"/>
          <w:b w:val="0"/>
        </w:rPr>
        <w:t>3-</w:t>
      </w:r>
      <w:r w:rsidR="00B6741A">
        <w:rPr>
          <w:rStyle w:val="af0"/>
          <w:b w:val="0"/>
        </w:rPr>
        <w:t>3</w:t>
      </w:r>
      <w:r w:rsidR="007F444B">
        <w:rPr>
          <w:rStyle w:val="af0"/>
          <w:rFonts w:hint="eastAsia"/>
          <w:b w:val="0"/>
        </w:rPr>
        <w:t>所示。</w:t>
      </w:r>
    </w:p>
    <w:p w:rsidR="007F444B" w:rsidRDefault="007F444B" w:rsidP="007F444B">
      <w:pPr>
        <w:pStyle w:val="af5"/>
        <w:rPr>
          <w:rStyle w:val="af0"/>
          <w:b w:val="0"/>
        </w:rPr>
      </w:pPr>
      <w:r>
        <w:rPr>
          <w:noProof/>
        </w:rPr>
        <w:drawing>
          <wp:inline distT="0" distB="0" distL="0" distR="0" wp14:anchorId="4FFE2E29" wp14:editId="6171C9B6">
            <wp:extent cx="5278120" cy="63754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grayscl/>
                    </a:blip>
                    <a:stretch>
                      <a:fillRect/>
                    </a:stretch>
                  </pic:blipFill>
                  <pic:spPr>
                    <a:xfrm>
                      <a:off x="0" y="0"/>
                      <a:ext cx="5278120" cy="637540"/>
                    </a:xfrm>
                    <a:prstGeom prst="rect">
                      <a:avLst/>
                    </a:prstGeom>
                  </pic:spPr>
                </pic:pic>
              </a:graphicData>
            </a:graphic>
          </wp:inline>
        </w:drawing>
      </w:r>
    </w:p>
    <w:p w:rsidR="00475DF5" w:rsidRDefault="00475DF5" w:rsidP="007F444B">
      <w:pPr>
        <w:pStyle w:val="af5"/>
        <w:rPr>
          <w:rStyle w:val="af0"/>
          <w:b w:val="0"/>
        </w:rPr>
      </w:pPr>
      <w:r>
        <w:rPr>
          <w:rStyle w:val="af0"/>
          <w:rFonts w:hint="eastAsia"/>
          <w:b w:val="0"/>
        </w:rPr>
        <w:t>图</w:t>
      </w:r>
      <w:r>
        <w:rPr>
          <w:rStyle w:val="af0"/>
          <w:rFonts w:hint="eastAsia"/>
          <w:b w:val="0"/>
        </w:rPr>
        <w:t>3-</w:t>
      </w:r>
      <w:r>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7F444B" w:rsidRDefault="007F444B" w:rsidP="007F444B">
      <w:pPr>
        <w:pStyle w:val="af5"/>
        <w:rPr>
          <w:rStyle w:val="af0"/>
          <w:b w:val="0"/>
        </w:rPr>
      </w:pPr>
      <w:r>
        <w:rPr>
          <w:noProof/>
        </w:rPr>
        <w:drawing>
          <wp:inline distT="0" distB="0" distL="0" distR="0" wp14:anchorId="5DA22E9F" wp14:editId="2418DDDA">
            <wp:extent cx="3428571" cy="685714"/>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grayscl/>
                    </a:blip>
                    <a:stretch>
                      <a:fillRect/>
                    </a:stretch>
                  </pic:blipFill>
                  <pic:spPr>
                    <a:xfrm>
                      <a:off x="0" y="0"/>
                      <a:ext cx="3428571" cy="685714"/>
                    </a:xfrm>
                    <a:prstGeom prst="rect">
                      <a:avLst/>
                    </a:prstGeom>
                  </pic:spPr>
                </pic:pic>
              </a:graphicData>
            </a:graphic>
          </wp:inline>
        </w:drawing>
      </w:r>
    </w:p>
    <w:p w:rsidR="007F444B" w:rsidRDefault="007F444B" w:rsidP="007F444B">
      <w:pPr>
        <w:pStyle w:val="af5"/>
        <w:rPr>
          <w:rStyle w:val="af0"/>
          <w:b w:val="0"/>
        </w:rPr>
      </w:pPr>
      <w:r>
        <w:rPr>
          <w:rStyle w:val="af0"/>
          <w:rFonts w:hint="eastAsia"/>
          <w:b w:val="0"/>
        </w:rPr>
        <w:t>图</w:t>
      </w:r>
      <w:r>
        <w:rPr>
          <w:rStyle w:val="af0"/>
          <w:rFonts w:hint="eastAsia"/>
          <w:b w:val="0"/>
        </w:rPr>
        <w:t>3-</w:t>
      </w:r>
      <w:r w:rsidR="00B6741A">
        <w:rPr>
          <w:rStyle w:val="af0"/>
          <w:b w:val="0"/>
        </w:rPr>
        <w:t>3</w:t>
      </w:r>
      <w:r>
        <w:rPr>
          <w:rStyle w:val="af0"/>
          <w:b w:val="0"/>
        </w:rPr>
        <w:t xml:space="preserve"> </w:t>
      </w:r>
      <w:r>
        <w:rPr>
          <w:rStyle w:val="af0"/>
          <w:rFonts w:hint="eastAsia"/>
          <w:b w:val="0"/>
        </w:rPr>
        <w:t>调试题的运行截图</w:t>
      </w:r>
      <w:r w:rsidR="00475DF5">
        <w:rPr>
          <w:rStyle w:val="af0"/>
          <w:rFonts w:hint="eastAsia"/>
          <w:b w:val="0"/>
        </w:rPr>
        <w:t>2</w:t>
      </w:r>
    </w:p>
    <w:p w:rsidR="007F444B" w:rsidRDefault="007F444B" w:rsidP="007F444B">
      <w:pPr>
        <w:rPr>
          <w:rStyle w:val="af0"/>
          <w:b w:val="0"/>
        </w:rPr>
      </w:pPr>
      <w:r w:rsidRPr="007F444B">
        <w:rPr>
          <w:rStyle w:val="af0"/>
          <w:b w:val="0"/>
        </w:rPr>
        <w:t>（</w:t>
      </w:r>
      <w:r w:rsidRPr="007F444B">
        <w:rPr>
          <w:rStyle w:val="af0"/>
          <w:b w:val="0"/>
        </w:rPr>
        <w:t>2</w:t>
      </w:r>
      <w:r w:rsidRPr="007F444B">
        <w:rPr>
          <w:rStyle w:val="af0"/>
          <w:b w:val="0"/>
        </w:rPr>
        <w:t>）</w:t>
      </w:r>
      <w:r w:rsidR="00B34A37">
        <w:rPr>
          <w:rStyle w:val="af0"/>
          <w:rFonts w:hint="eastAsia"/>
          <w:b w:val="0"/>
        </w:rPr>
        <w:t>停留在的语句如图</w:t>
      </w:r>
      <w:r w:rsidR="00B6741A">
        <w:rPr>
          <w:rStyle w:val="af0"/>
          <w:rFonts w:hint="eastAsia"/>
          <w:b w:val="0"/>
        </w:rPr>
        <w:t>3-4</w:t>
      </w:r>
      <w:r w:rsidR="00B34A37">
        <w:rPr>
          <w:rStyle w:val="af0"/>
          <w:rFonts w:hint="eastAsia"/>
          <w:b w:val="0"/>
        </w:rPr>
        <w:t>所示</w:t>
      </w:r>
      <w:r w:rsidR="00B34A37">
        <w:rPr>
          <w:rStyle w:val="af0"/>
          <w:rFonts w:hint="eastAsia"/>
          <w:b w:val="0"/>
        </w:rPr>
        <w:t>.</w:t>
      </w:r>
    </w:p>
    <w:p w:rsidR="00B34A37" w:rsidRDefault="00B34A37" w:rsidP="00B34A37">
      <w:pPr>
        <w:pStyle w:val="af5"/>
        <w:rPr>
          <w:rStyle w:val="af0"/>
          <w:b w:val="0"/>
        </w:rPr>
      </w:pPr>
      <w:r>
        <w:rPr>
          <w:noProof/>
        </w:rPr>
        <w:drawing>
          <wp:inline distT="0" distB="0" distL="0" distR="0" wp14:anchorId="294DA620" wp14:editId="28DEA12C">
            <wp:extent cx="4780952" cy="25714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grayscl/>
                    </a:blip>
                    <a:stretch>
                      <a:fillRect/>
                    </a:stretch>
                  </pic:blipFill>
                  <pic:spPr>
                    <a:xfrm>
                      <a:off x="0" y="0"/>
                      <a:ext cx="4780952" cy="257143"/>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4</w:t>
      </w:r>
      <w:r>
        <w:rPr>
          <w:rStyle w:val="af0"/>
          <w:b w:val="0"/>
        </w:rPr>
        <w:t xml:space="preserve"> </w:t>
      </w:r>
      <w:r>
        <w:rPr>
          <w:rStyle w:val="af0"/>
          <w:rFonts w:hint="eastAsia"/>
          <w:b w:val="0"/>
        </w:rPr>
        <w:t>调试题的运行截图</w:t>
      </w:r>
      <w:r w:rsidR="00475DF5">
        <w:rPr>
          <w:rStyle w:val="af0"/>
          <w:rFonts w:hint="eastAsia"/>
          <w:b w:val="0"/>
        </w:rPr>
        <w:t>3</w:t>
      </w:r>
    </w:p>
    <w:p w:rsidR="00B34A37" w:rsidRDefault="00B34A37" w:rsidP="00B34A37">
      <w:pPr>
        <w:rPr>
          <w:rStyle w:val="af0"/>
          <w:b w:val="0"/>
        </w:rPr>
      </w:pPr>
      <w:r w:rsidRPr="007F444B">
        <w:rPr>
          <w:rStyle w:val="af0"/>
          <w:b w:val="0"/>
        </w:rPr>
        <w:t>（</w:t>
      </w:r>
      <w:r w:rsidR="004336F4">
        <w:rPr>
          <w:rStyle w:val="af0"/>
          <w:b w:val="0"/>
        </w:rPr>
        <w:t>3</w:t>
      </w:r>
      <w:r w:rsidRPr="007F444B">
        <w:rPr>
          <w:rStyle w:val="af0"/>
          <w:b w:val="0"/>
        </w:rPr>
        <w:t>）</w:t>
      </w:r>
      <w:r>
        <w:rPr>
          <w:rStyle w:val="af0"/>
          <w:rFonts w:hint="eastAsia"/>
          <w:b w:val="0"/>
        </w:rPr>
        <w:t>p</w:t>
      </w:r>
      <w:r>
        <w:rPr>
          <w:rStyle w:val="af0"/>
          <w:b w:val="0"/>
        </w:rPr>
        <w:t>, i, sum</w:t>
      </w:r>
      <w:r>
        <w:rPr>
          <w:rStyle w:val="af0"/>
          <w:rFonts w:hint="eastAsia"/>
          <w:b w:val="0"/>
        </w:rPr>
        <w:t>均为未定义，</w:t>
      </w:r>
      <w:r>
        <w:rPr>
          <w:rStyle w:val="af0"/>
          <w:rFonts w:hint="eastAsia"/>
          <w:b w:val="0"/>
        </w:rPr>
        <w:t>n</w:t>
      </w:r>
      <w:r>
        <w:rPr>
          <w:rStyle w:val="af0"/>
          <w:rFonts w:hint="eastAsia"/>
          <w:b w:val="0"/>
        </w:rPr>
        <w:t>的值为</w:t>
      </w:r>
      <w:r>
        <w:rPr>
          <w:rStyle w:val="af0"/>
          <w:rFonts w:hint="eastAsia"/>
          <w:b w:val="0"/>
        </w:rPr>
        <w:t>1</w:t>
      </w:r>
      <w:r>
        <w:rPr>
          <w:rStyle w:val="af0"/>
          <w:rFonts w:hint="eastAsia"/>
          <w:b w:val="0"/>
        </w:rPr>
        <w:t>。如图</w:t>
      </w:r>
      <w:r>
        <w:rPr>
          <w:rStyle w:val="af0"/>
          <w:rFonts w:hint="eastAsia"/>
          <w:b w:val="0"/>
        </w:rPr>
        <w:t>3-</w:t>
      </w:r>
      <w:r w:rsidR="00B6741A">
        <w:rPr>
          <w:rStyle w:val="af0"/>
          <w:b w:val="0"/>
        </w:rPr>
        <w:t>5</w:t>
      </w:r>
      <w:r>
        <w:rPr>
          <w:rStyle w:val="af0"/>
          <w:rFonts w:hint="eastAsia"/>
          <w:b w:val="0"/>
        </w:rPr>
        <w:t>所示。</w:t>
      </w:r>
    </w:p>
    <w:p w:rsidR="00B34A37" w:rsidRDefault="00B34A37" w:rsidP="00B34A37">
      <w:pPr>
        <w:pStyle w:val="af5"/>
        <w:rPr>
          <w:rStyle w:val="af0"/>
          <w:b w:val="0"/>
        </w:rPr>
      </w:pPr>
      <w:r>
        <w:rPr>
          <w:noProof/>
        </w:rPr>
        <w:drawing>
          <wp:inline distT="0" distB="0" distL="0" distR="0" wp14:anchorId="5C04A17A" wp14:editId="607D1C14">
            <wp:extent cx="3019048" cy="90476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grayscl/>
                    </a:blip>
                    <a:stretch>
                      <a:fillRect/>
                    </a:stretch>
                  </pic:blipFill>
                  <pic:spPr>
                    <a:xfrm>
                      <a:off x="0" y="0"/>
                      <a:ext cx="3019048" cy="904762"/>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5</w:t>
      </w:r>
      <w:r>
        <w:rPr>
          <w:rStyle w:val="af0"/>
          <w:b w:val="0"/>
        </w:rPr>
        <w:t xml:space="preserve"> </w:t>
      </w:r>
      <w:r>
        <w:rPr>
          <w:rStyle w:val="af0"/>
          <w:rFonts w:hint="eastAsia"/>
          <w:b w:val="0"/>
        </w:rPr>
        <w:t>调试题的运行截图</w:t>
      </w:r>
      <w:r w:rsidR="00475DF5">
        <w:rPr>
          <w:rStyle w:val="af0"/>
          <w:rFonts w:hint="eastAsia"/>
          <w:b w:val="0"/>
        </w:rPr>
        <w:t>4</w:t>
      </w:r>
    </w:p>
    <w:p w:rsidR="004336F4" w:rsidRDefault="004336F4" w:rsidP="004336F4">
      <w:pPr>
        <w:rPr>
          <w:rStyle w:val="af0"/>
          <w:b w:val="0"/>
        </w:rPr>
      </w:pPr>
      <w:r w:rsidRPr="007F444B">
        <w:rPr>
          <w:rStyle w:val="af0"/>
          <w:b w:val="0"/>
        </w:rPr>
        <w:t>（</w:t>
      </w:r>
      <w:r w:rsidR="00E04780">
        <w:rPr>
          <w:rStyle w:val="af0"/>
          <w:b w:val="0"/>
        </w:rPr>
        <w:t>4</w:t>
      </w:r>
      <w:r w:rsidRPr="007F444B">
        <w:rPr>
          <w:rStyle w:val="af0"/>
          <w:b w:val="0"/>
        </w:rPr>
        <w:t>）</w:t>
      </w:r>
      <w:r>
        <w:rPr>
          <w:rStyle w:val="af0"/>
          <w:rFonts w:hint="eastAsia"/>
          <w:b w:val="0"/>
        </w:rPr>
        <w:t>n</w:t>
      </w:r>
      <w:r>
        <w:rPr>
          <w:rStyle w:val="af0"/>
          <w:rFonts w:hint="eastAsia"/>
          <w:b w:val="0"/>
        </w:rPr>
        <w:t>的值变化过程为</w:t>
      </w:r>
      <w:r>
        <w:rPr>
          <w:rStyle w:val="af0"/>
          <w:rFonts w:hint="eastAsia"/>
          <w:b w:val="0"/>
        </w:rPr>
        <w:t>in-&gt;3-&gt;2-&gt;3-&gt;1-&gt;3-&gt;</w:t>
      </w:r>
      <w:r>
        <w:rPr>
          <w:rStyle w:val="af0"/>
          <w:b w:val="0"/>
        </w:rPr>
        <w:t>out</w:t>
      </w:r>
      <w:r>
        <w:rPr>
          <w:rStyle w:val="af0"/>
          <w:rFonts w:hint="eastAsia"/>
          <w:b w:val="0"/>
        </w:rPr>
        <w:t>。如图</w:t>
      </w:r>
      <w:r>
        <w:rPr>
          <w:rStyle w:val="af0"/>
          <w:rFonts w:hint="eastAsia"/>
          <w:b w:val="0"/>
        </w:rPr>
        <w:t>3-</w:t>
      </w:r>
      <w:r w:rsidR="00B6741A">
        <w:rPr>
          <w:rStyle w:val="af0"/>
          <w:b w:val="0"/>
        </w:rPr>
        <w:t>6</w:t>
      </w:r>
      <w:r>
        <w:rPr>
          <w:rStyle w:val="af0"/>
          <w:rFonts w:hint="eastAsia"/>
          <w:b w:val="0"/>
        </w:rPr>
        <w:t>所示。</w:t>
      </w:r>
    </w:p>
    <w:p w:rsidR="004336F4" w:rsidRDefault="004336F4" w:rsidP="00B34A37">
      <w:pPr>
        <w:pStyle w:val="af5"/>
        <w:rPr>
          <w:rStyle w:val="af0"/>
          <w:b w:val="0"/>
        </w:rPr>
      </w:pPr>
      <w:r>
        <w:rPr>
          <w:noProof/>
        </w:rPr>
        <w:drawing>
          <wp:inline distT="0" distB="0" distL="0" distR="0" wp14:anchorId="225CD64B" wp14:editId="45CCD26E">
            <wp:extent cx="4457143" cy="438095"/>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grayscl/>
                    </a:blip>
                    <a:stretch>
                      <a:fillRect/>
                    </a:stretch>
                  </pic:blipFill>
                  <pic:spPr>
                    <a:xfrm>
                      <a:off x="0" y="0"/>
                      <a:ext cx="4457143" cy="43809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lastRenderedPageBreak/>
        <w:t>图</w:t>
      </w:r>
      <w:r>
        <w:rPr>
          <w:rStyle w:val="af0"/>
          <w:rFonts w:hint="eastAsia"/>
          <w:b w:val="0"/>
        </w:rPr>
        <w:t>3-</w:t>
      </w:r>
      <w:r>
        <w:rPr>
          <w:rStyle w:val="af0"/>
          <w:b w:val="0"/>
        </w:rPr>
        <w:t>6</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5</w:t>
      </w:r>
    </w:p>
    <w:p w:rsidR="004336F4" w:rsidRDefault="004336F4" w:rsidP="00B34A37">
      <w:pPr>
        <w:pStyle w:val="af5"/>
        <w:rPr>
          <w:rStyle w:val="af0"/>
          <w:b w:val="0"/>
        </w:rPr>
      </w:pPr>
      <w:r>
        <w:rPr>
          <w:noProof/>
        </w:rPr>
        <w:drawing>
          <wp:inline distT="0" distB="0" distL="0" distR="0" wp14:anchorId="60FD8F41" wp14:editId="10A8A26E">
            <wp:extent cx="3219048" cy="266667"/>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grayscl/>
                    </a:blip>
                    <a:stretch>
                      <a:fillRect/>
                    </a:stretch>
                  </pic:blipFill>
                  <pic:spPr>
                    <a:xfrm>
                      <a:off x="0" y="0"/>
                      <a:ext cx="3219048" cy="26666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2 </w:t>
      </w:r>
      <w:r>
        <w:rPr>
          <w:rStyle w:val="af0"/>
          <w:rFonts w:hint="eastAsia"/>
          <w:b w:val="0"/>
        </w:rPr>
        <w:t>调试题的运行截图</w:t>
      </w:r>
      <w:r>
        <w:rPr>
          <w:rStyle w:val="af0"/>
          <w:rFonts w:hint="eastAsia"/>
          <w:b w:val="0"/>
        </w:rPr>
        <w:t>6</w:t>
      </w:r>
    </w:p>
    <w:p w:rsidR="004336F4" w:rsidRDefault="004336F4" w:rsidP="00B34A37">
      <w:pPr>
        <w:pStyle w:val="af5"/>
        <w:rPr>
          <w:rStyle w:val="af0"/>
          <w:b w:val="0"/>
        </w:rPr>
      </w:pPr>
      <w:r>
        <w:rPr>
          <w:noProof/>
        </w:rPr>
        <w:drawing>
          <wp:inline distT="0" distB="0" distL="0" distR="0" wp14:anchorId="44CA6382" wp14:editId="01B73AD4">
            <wp:extent cx="3228571" cy="361905"/>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grayscl/>
                    </a:blip>
                    <a:stretch>
                      <a:fillRect/>
                    </a:stretch>
                  </pic:blipFill>
                  <pic:spPr>
                    <a:xfrm>
                      <a:off x="0" y="0"/>
                      <a:ext cx="3228571" cy="36190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3 </w:t>
      </w:r>
      <w:r>
        <w:rPr>
          <w:rStyle w:val="af0"/>
          <w:rFonts w:hint="eastAsia"/>
          <w:b w:val="0"/>
        </w:rPr>
        <w:t>调试题的运行截图</w:t>
      </w:r>
      <w:r>
        <w:rPr>
          <w:rStyle w:val="af0"/>
          <w:rFonts w:hint="eastAsia"/>
          <w:b w:val="0"/>
        </w:rPr>
        <w:t>7</w:t>
      </w:r>
    </w:p>
    <w:p w:rsidR="004336F4" w:rsidRDefault="004336F4" w:rsidP="00B34A37">
      <w:pPr>
        <w:pStyle w:val="af5"/>
        <w:rPr>
          <w:rStyle w:val="af0"/>
          <w:b w:val="0"/>
        </w:rPr>
      </w:pPr>
      <w:r>
        <w:rPr>
          <w:noProof/>
        </w:rPr>
        <w:drawing>
          <wp:inline distT="0" distB="0" distL="0" distR="0" wp14:anchorId="097DC549" wp14:editId="67746649">
            <wp:extent cx="3419048" cy="342857"/>
            <wp:effectExtent l="0" t="0" r="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grayscl/>
                    </a:blip>
                    <a:stretch>
                      <a:fillRect/>
                    </a:stretch>
                  </pic:blipFill>
                  <pic:spPr>
                    <a:xfrm>
                      <a:off x="0" y="0"/>
                      <a:ext cx="3419048" cy="34285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4 </w:t>
      </w:r>
      <w:r>
        <w:rPr>
          <w:rStyle w:val="af0"/>
          <w:rFonts w:hint="eastAsia"/>
          <w:b w:val="0"/>
        </w:rPr>
        <w:t>调试题的运行截图</w:t>
      </w:r>
      <w:r>
        <w:rPr>
          <w:rStyle w:val="af0"/>
          <w:rFonts w:hint="eastAsia"/>
          <w:b w:val="0"/>
        </w:rPr>
        <w:t>8</w:t>
      </w:r>
    </w:p>
    <w:p w:rsidR="004336F4" w:rsidRDefault="004336F4" w:rsidP="00B34A37">
      <w:pPr>
        <w:pStyle w:val="af5"/>
        <w:rPr>
          <w:rStyle w:val="af0"/>
          <w:b w:val="0"/>
        </w:rPr>
      </w:pPr>
      <w:r>
        <w:rPr>
          <w:noProof/>
        </w:rPr>
        <w:drawing>
          <wp:inline distT="0" distB="0" distL="0" distR="0" wp14:anchorId="75E41990" wp14:editId="01709568">
            <wp:extent cx="3371429" cy="314286"/>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grayscl/>
                    </a:blip>
                    <a:stretch>
                      <a:fillRect/>
                    </a:stretch>
                  </pic:blipFill>
                  <pic:spPr>
                    <a:xfrm>
                      <a:off x="0" y="0"/>
                      <a:ext cx="3371429" cy="314286"/>
                    </a:xfrm>
                    <a:prstGeom prst="rect">
                      <a:avLst/>
                    </a:prstGeom>
                  </pic:spPr>
                </pic:pic>
              </a:graphicData>
            </a:graphic>
          </wp:inline>
        </w:drawing>
      </w:r>
    </w:p>
    <w:p w:rsidR="00475DF5" w:rsidRDefault="00475DF5" w:rsidP="00475DF5">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5</w:t>
      </w:r>
      <w:r>
        <w:rPr>
          <w:rStyle w:val="af0"/>
          <w:rFonts w:hint="eastAsia"/>
          <w:b w:val="0"/>
        </w:rPr>
        <w:t xml:space="preserve"> </w:t>
      </w:r>
      <w:r>
        <w:rPr>
          <w:rStyle w:val="af0"/>
          <w:rFonts w:hint="eastAsia"/>
          <w:b w:val="0"/>
        </w:rPr>
        <w:t>调试题的运行截图</w:t>
      </w:r>
      <w:r>
        <w:rPr>
          <w:rStyle w:val="af0"/>
          <w:rFonts w:hint="eastAsia"/>
          <w:b w:val="0"/>
        </w:rPr>
        <w:t>9</w:t>
      </w:r>
    </w:p>
    <w:p w:rsidR="004336F4" w:rsidRDefault="004336F4" w:rsidP="00B34A37">
      <w:pPr>
        <w:pStyle w:val="af5"/>
        <w:rPr>
          <w:rStyle w:val="af0"/>
          <w:b w:val="0"/>
        </w:rPr>
      </w:pPr>
      <w:r>
        <w:rPr>
          <w:noProof/>
        </w:rPr>
        <w:drawing>
          <wp:inline distT="0" distB="0" distL="0" distR="0" wp14:anchorId="25532CBA" wp14:editId="1F63C163">
            <wp:extent cx="3171429" cy="323810"/>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grayscl/>
                    </a:blip>
                    <a:stretch>
                      <a:fillRect/>
                    </a:stretch>
                  </pic:blipFill>
                  <pic:spPr>
                    <a:xfrm>
                      <a:off x="0" y="0"/>
                      <a:ext cx="3171429" cy="323810"/>
                    </a:xfrm>
                    <a:prstGeom prst="rect">
                      <a:avLst/>
                    </a:prstGeom>
                  </pic:spPr>
                </pic:pic>
              </a:graphicData>
            </a:graphic>
          </wp:inline>
        </w:drawing>
      </w:r>
    </w:p>
    <w:p w:rsidR="004336F4" w:rsidRPr="00B34A37" w:rsidRDefault="004336F4" w:rsidP="00B34A37">
      <w:pPr>
        <w:pStyle w:val="af5"/>
        <w:rPr>
          <w:rStyle w:val="af0"/>
          <w:b w:val="0"/>
        </w:rPr>
      </w:pPr>
      <w:r>
        <w:rPr>
          <w:rStyle w:val="af0"/>
          <w:rFonts w:hint="eastAsia"/>
          <w:b w:val="0"/>
        </w:rPr>
        <w:t>图</w:t>
      </w:r>
      <w:r>
        <w:rPr>
          <w:rStyle w:val="af0"/>
          <w:rFonts w:hint="eastAsia"/>
          <w:b w:val="0"/>
        </w:rPr>
        <w:t>3-</w:t>
      </w:r>
      <w:r w:rsidR="00B6741A">
        <w:rPr>
          <w:rStyle w:val="af0"/>
          <w:b w:val="0"/>
        </w:rPr>
        <w:t>6</w:t>
      </w:r>
      <w:r w:rsidR="00475DF5">
        <w:rPr>
          <w:rStyle w:val="af0"/>
          <w:rFonts w:hint="eastAsia"/>
          <w:b w:val="0"/>
        </w:rPr>
        <w:t>-6</w:t>
      </w:r>
      <w:r w:rsidR="00475DF5">
        <w:rPr>
          <w:rStyle w:val="af0"/>
          <w:b w:val="0"/>
        </w:rPr>
        <w:t xml:space="preserve"> </w:t>
      </w:r>
      <w:r w:rsidR="00475DF5">
        <w:rPr>
          <w:rStyle w:val="af0"/>
          <w:rFonts w:hint="eastAsia"/>
          <w:b w:val="0"/>
        </w:rPr>
        <w:t>调试题的运行截图</w:t>
      </w:r>
      <w:r w:rsidR="00475DF5">
        <w:rPr>
          <w:rStyle w:val="af0"/>
          <w:rFonts w:hint="eastAsia"/>
          <w:b w:val="0"/>
        </w:rPr>
        <w:t>10</w:t>
      </w:r>
    </w:p>
    <w:p w:rsidR="00701D9A" w:rsidRDefault="00A31354" w:rsidP="00701D9A">
      <w:pPr>
        <w:pStyle w:val="121"/>
      </w:pPr>
      <w:r>
        <w:t>3</w:t>
      </w:r>
      <w:r w:rsidR="00701D9A">
        <w:rPr>
          <w:rFonts w:hint="eastAsia"/>
        </w:rPr>
        <w:t>.</w:t>
      </w:r>
      <w:r w:rsidR="00701D9A">
        <w:t>2</w:t>
      </w:r>
      <w:r w:rsidR="00701D9A">
        <w:rPr>
          <w:rFonts w:hint="eastAsia"/>
        </w:rPr>
        <w:t>.</w:t>
      </w:r>
      <w:r>
        <w:t>4</w:t>
      </w:r>
      <w:r w:rsidR="00701D9A">
        <w:t xml:space="preserve"> </w:t>
      </w:r>
      <w:r w:rsidR="00701D9A">
        <w:rPr>
          <w:rFonts w:hint="eastAsia"/>
        </w:rPr>
        <w:t>程序设计</w:t>
      </w:r>
    </w:p>
    <w:p w:rsidR="00034FC2" w:rsidRDefault="00701D9A" w:rsidP="00034FC2">
      <w:r w:rsidRPr="009F421D">
        <w:rPr>
          <w:rFonts w:hint="eastAsia"/>
          <w:b/>
        </w:rPr>
        <w:t>（</w:t>
      </w:r>
      <w:r w:rsidRPr="009F421D">
        <w:rPr>
          <w:rFonts w:hint="eastAsia"/>
          <w:b/>
        </w:rPr>
        <w:t>1</w:t>
      </w:r>
      <w:r w:rsidRPr="009F421D">
        <w:rPr>
          <w:rFonts w:hint="eastAsia"/>
          <w:b/>
        </w:rPr>
        <w:t>）</w:t>
      </w:r>
      <w:r w:rsidR="00034FC2">
        <w:t>编程让用户输入两个整数，计算两个数的最大公约数并且输出之（要求用递归函数实现求最大公约数）。同时以单步方式执行该程序，观察递归过程。</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840"/>
      </w:pPr>
      <w:r>
        <w:rPr>
          <w:rFonts w:hint="eastAsia"/>
        </w:rPr>
        <w:t>程序流程如图</w:t>
      </w:r>
      <w:r w:rsidR="004456EB">
        <w:t>3</w:t>
      </w:r>
      <w:r>
        <w:rPr>
          <w:rFonts w:hint="eastAsia"/>
        </w:rPr>
        <w:t>-</w:t>
      </w:r>
      <w:r w:rsidR="00B6741A">
        <w:t>7</w:t>
      </w:r>
      <w:r>
        <w:rPr>
          <w:rFonts w:hint="eastAsia"/>
        </w:rPr>
        <w:t>所示。</w:t>
      </w:r>
    </w:p>
    <w:p w:rsidR="00701D9A" w:rsidRDefault="00B6741A" w:rsidP="00701D9A">
      <w:pPr>
        <w:pStyle w:val="af5"/>
      </w:pPr>
      <w:r>
        <w:object w:dxaOrig="5821" w:dyaOrig="4771">
          <v:shape id="_x0000_i1042" type="#_x0000_t75" style="width:291pt;height:238pt" o:ole="">
            <v:imagedata r:id="rId90" o:title=""/>
          </v:shape>
          <o:OLEObject Type="Embed" ProgID="Visio.Drawing.15" ShapeID="_x0000_i1042" DrawAspect="Content" ObjectID="_1576012676" r:id="rId91"/>
        </w:object>
      </w:r>
    </w:p>
    <w:p w:rsidR="00701D9A" w:rsidRDefault="00701D9A" w:rsidP="00701D9A">
      <w:pPr>
        <w:pStyle w:val="af5"/>
      </w:pPr>
      <w:r>
        <w:rPr>
          <w:rFonts w:hint="eastAsia"/>
        </w:rPr>
        <w:lastRenderedPageBreak/>
        <w:t>图</w:t>
      </w:r>
      <w:r w:rsidR="004456EB">
        <w:rPr>
          <w:rFonts w:hint="eastAsia"/>
        </w:rPr>
        <w:t>3</w:t>
      </w:r>
      <w:r>
        <w:rPr>
          <w:rFonts w:hint="eastAsia"/>
        </w:rPr>
        <w:t>-</w:t>
      </w:r>
      <w:r w:rsidR="006324BA">
        <w:t>7</w:t>
      </w:r>
      <w:r>
        <w:t xml:space="preserve"> </w:t>
      </w:r>
      <w:r>
        <w:rPr>
          <w:rFonts w:hint="eastAsia"/>
        </w:rPr>
        <w:t>编程题</w:t>
      </w:r>
      <w:r>
        <w:rPr>
          <w:rFonts w:hint="eastAsia"/>
        </w:rPr>
        <w:t>1</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701D9A" w:rsidRDefault="00701D9A" w:rsidP="00701D9A">
      <w:pPr>
        <w:pStyle w:val="af9"/>
        <w:ind w:leftChars="300" w:left="720"/>
      </w:pPr>
      <w:r>
        <w:t>#include&lt;stdio.h&gt;</w:t>
      </w:r>
    </w:p>
    <w:p w:rsidR="00701D9A" w:rsidRDefault="00701D9A" w:rsidP="00701D9A">
      <w:pPr>
        <w:pStyle w:val="af9"/>
        <w:ind w:leftChars="300" w:left="720"/>
      </w:pPr>
    </w:p>
    <w:p w:rsidR="00701D9A" w:rsidRDefault="00701D9A" w:rsidP="00701D9A">
      <w:pPr>
        <w:pStyle w:val="af9"/>
        <w:ind w:leftChars="300" w:left="720"/>
      </w:pPr>
      <w:r>
        <w:t>int gcd(int x, int y)</w:t>
      </w:r>
    </w:p>
    <w:p w:rsidR="00701D9A" w:rsidRDefault="00701D9A" w:rsidP="00701D9A">
      <w:pPr>
        <w:pStyle w:val="af9"/>
        <w:ind w:leftChars="300" w:left="720"/>
      </w:pPr>
      <w:r>
        <w:t>{</w:t>
      </w:r>
    </w:p>
    <w:p w:rsidR="00701D9A" w:rsidRDefault="00701D9A" w:rsidP="00701D9A">
      <w:pPr>
        <w:pStyle w:val="af9"/>
        <w:ind w:leftChars="300" w:left="720"/>
      </w:pPr>
      <w:r>
        <w:t xml:space="preserve">    return y ? gcd(y, x%y) : x;</w:t>
      </w:r>
    </w:p>
    <w:p w:rsidR="00701D9A" w:rsidRDefault="00701D9A" w:rsidP="00701D9A">
      <w:pPr>
        <w:pStyle w:val="af9"/>
        <w:ind w:leftChars="300" w:left="720"/>
      </w:pPr>
      <w:r>
        <w:t>}</w:t>
      </w:r>
    </w:p>
    <w:p w:rsidR="00701D9A" w:rsidRDefault="00701D9A" w:rsidP="00701D9A">
      <w:pPr>
        <w:pStyle w:val="af9"/>
        <w:ind w:leftChars="300" w:left="720"/>
      </w:pPr>
      <w:r>
        <w:t>int main(void) {</w:t>
      </w:r>
    </w:p>
    <w:p w:rsidR="00701D9A" w:rsidRDefault="00701D9A" w:rsidP="00701D9A">
      <w:pPr>
        <w:pStyle w:val="af9"/>
        <w:ind w:leftChars="300" w:left="720"/>
      </w:pPr>
      <w:r>
        <w:t xml:space="preserve">    int num1, num2;</w:t>
      </w:r>
    </w:p>
    <w:p w:rsidR="00701D9A" w:rsidRDefault="00701D9A" w:rsidP="00701D9A">
      <w:pPr>
        <w:pStyle w:val="af9"/>
        <w:ind w:leftChars="300" w:left="720"/>
      </w:pPr>
      <w:r>
        <w:t xml:space="preserve">    scanf("%d %d", &amp;num1, &amp;num2);</w:t>
      </w:r>
    </w:p>
    <w:p w:rsidR="00701D9A" w:rsidRDefault="00701D9A" w:rsidP="00701D9A">
      <w:pPr>
        <w:pStyle w:val="af9"/>
        <w:ind w:leftChars="300" w:left="720"/>
      </w:pPr>
      <w:r>
        <w:t xml:space="preserve">    int max = gcd(num1, num2);</w:t>
      </w:r>
    </w:p>
    <w:p w:rsidR="00701D9A" w:rsidRDefault="00701D9A" w:rsidP="00701D9A">
      <w:pPr>
        <w:pStyle w:val="af9"/>
        <w:ind w:leftChars="300" w:left="720"/>
      </w:pPr>
      <w:r>
        <w:t xml:space="preserve">    printf("%d\n", max);</w:t>
      </w:r>
    </w:p>
    <w:p w:rsidR="00701D9A" w:rsidRDefault="00701D9A" w:rsidP="00701D9A">
      <w:pPr>
        <w:pStyle w:val="af9"/>
        <w:ind w:leftChars="300" w:left="720"/>
      </w:pPr>
      <w:r>
        <w:t xml:space="preserve">    return 0;</w:t>
      </w:r>
    </w:p>
    <w:p w:rsidR="00701D9A" w:rsidRDefault="00701D9A" w:rsidP="00701D9A">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 xml:space="preserve">} </w:t>
      </w:r>
    </w:p>
    <w:p w:rsidR="00701D9A" w:rsidRDefault="00701D9A" w:rsidP="00701D9A">
      <w:pPr>
        <w:snapToGrid w:val="0"/>
        <w:ind w:firstLine="420"/>
      </w:pPr>
      <w:r>
        <w:rPr>
          <w:rFonts w:hint="eastAsia"/>
        </w:rPr>
        <w:t>3</w:t>
      </w:r>
      <w:r>
        <w:rPr>
          <w:rFonts w:hint="eastAsia"/>
        </w:rPr>
        <w:t>）测试</w:t>
      </w:r>
    </w:p>
    <w:p w:rsidR="00701D9A" w:rsidRDefault="00701D9A" w:rsidP="005815FE">
      <w:pPr>
        <w:pStyle w:val="ad"/>
        <w:numPr>
          <w:ilvl w:val="0"/>
          <w:numId w:val="13"/>
        </w:numPr>
        <w:snapToGrid w:val="0"/>
        <w:ind w:firstLineChars="0"/>
      </w:pPr>
      <w:r>
        <w:rPr>
          <w:rFonts w:hint="eastAsia"/>
        </w:rPr>
        <w:t>测试数据：</w:t>
      </w:r>
    </w:p>
    <w:p w:rsidR="007625CC" w:rsidRDefault="007625CC" w:rsidP="007625CC">
      <w:pPr>
        <w:pStyle w:val="ad"/>
        <w:snapToGrid w:val="0"/>
        <w:ind w:left="1500" w:firstLineChars="0" w:firstLine="180"/>
      </w:pPr>
      <w:r>
        <w:rPr>
          <w:rFonts w:hint="eastAsia"/>
        </w:rPr>
        <w:t>选取一组边界条件，输入</w:t>
      </w:r>
      <w:r>
        <w:t>1 1</w:t>
      </w:r>
      <w:r>
        <w:rPr>
          <w:rFonts w:hint="eastAsia"/>
        </w:rPr>
        <w:t>，应输出</w:t>
      </w:r>
      <w:r>
        <w:rPr>
          <w:rFonts w:hint="eastAsia"/>
        </w:rPr>
        <w:t>1</w:t>
      </w:r>
      <w:r>
        <w:rPr>
          <w:rFonts w:hint="eastAsia"/>
        </w:rPr>
        <w:t>，一组一般数据，输入</w:t>
      </w:r>
      <w:r>
        <w:t>125 225</w:t>
      </w:r>
      <w:r>
        <w:rPr>
          <w:rFonts w:hint="eastAsia"/>
        </w:rPr>
        <w:t>，应输出</w:t>
      </w:r>
      <w:r>
        <w:rPr>
          <w:rFonts w:hint="eastAsia"/>
        </w:rPr>
        <w:t>25</w:t>
      </w:r>
      <w:r>
        <w:rPr>
          <w:rFonts w:hint="eastAsia"/>
        </w:rPr>
        <w:t>，如表</w:t>
      </w:r>
      <w:r>
        <w:t>3</w:t>
      </w:r>
      <w:r>
        <w:rPr>
          <w:rFonts w:hint="eastAsia"/>
        </w:rPr>
        <w:t>-</w:t>
      </w:r>
      <w:r>
        <w:t>1</w:t>
      </w:r>
      <w:r>
        <w:rPr>
          <w:rFonts w:hint="eastAsia"/>
        </w:rPr>
        <w:t>所示</w:t>
      </w:r>
    </w:p>
    <w:p w:rsidR="007625CC" w:rsidRDefault="007625CC" w:rsidP="007625CC">
      <w:pPr>
        <w:pStyle w:val="af7"/>
      </w:pPr>
      <w:r>
        <w:rPr>
          <w:rFonts w:hint="eastAsia"/>
        </w:rPr>
        <w:t>表</w:t>
      </w:r>
      <w:r>
        <w:t>3</w:t>
      </w:r>
      <w:r>
        <w:rPr>
          <w:rFonts w:hint="eastAsia"/>
        </w:rPr>
        <w:t>-</w:t>
      </w:r>
      <w:r>
        <w:t xml:space="preserve">1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7625CC" w:rsidRPr="002816A4" w:rsidTr="000300B1">
        <w:trPr>
          <w:jc w:val="center"/>
        </w:trPr>
        <w:tc>
          <w:tcPr>
            <w:tcW w:w="0" w:type="auto"/>
            <w:vMerge w:val="restart"/>
          </w:tcPr>
          <w:p w:rsidR="007625CC" w:rsidRPr="002816A4" w:rsidRDefault="007625CC" w:rsidP="000300B1">
            <w:pPr>
              <w:spacing w:line="240" w:lineRule="auto"/>
              <w:jc w:val="center"/>
              <w:rPr>
                <w:rFonts w:eastAsiaTheme="minorEastAsia"/>
              </w:rPr>
            </w:pPr>
            <w:r w:rsidRPr="002816A4">
              <w:rPr>
                <w:rFonts w:eastAsiaTheme="minorEastAsia"/>
              </w:rPr>
              <w:t>测试</w:t>
            </w:r>
          </w:p>
          <w:p w:rsidR="007625CC" w:rsidRPr="002816A4" w:rsidRDefault="007625CC" w:rsidP="000300B1">
            <w:pPr>
              <w:spacing w:line="240" w:lineRule="auto"/>
              <w:jc w:val="center"/>
              <w:rPr>
                <w:rFonts w:eastAsiaTheme="minorEastAsia"/>
              </w:rPr>
            </w:pPr>
            <w:r w:rsidRPr="002816A4">
              <w:rPr>
                <w:rFonts w:eastAsiaTheme="minorEastAsia"/>
              </w:rPr>
              <w:t>用例</w:t>
            </w:r>
          </w:p>
        </w:tc>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7625CC" w:rsidRPr="002816A4" w:rsidRDefault="007625CC"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7625CC" w:rsidRPr="002816A4" w:rsidRDefault="007625CC" w:rsidP="000300B1">
            <w:pPr>
              <w:spacing w:line="240" w:lineRule="auto"/>
              <w:jc w:val="center"/>
              <w:rPr>
                <w:rFonts w:eastAsiaTheme="minorEastAsia"/>
              </w:rPr>
            </w:pPr>
          </w:p>
        </w:tc>
        <w:tc>
          <w:tcPr>
            <w:tcW w:w="1893" w:type="dxa"/>
            <w:vMerge w:val="restart"/>
          </w:tcPr>
          <w:p w:rsidR="007625CC" w:rsidRPr="002816A4" w:rsidRDefault="007625CC"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7625CC" w:rsidRPr="002816A4" w:rsidTr="000300B1">
        <w:trPr>
          <w:jc w:val="center"/>
        </w:trPr>
        <w:tc>
          <w:tcPr>
            <w:tcW w:w="0" w:type="auto"/>
            <w:vMerge/>
          </w:tcPr>
          <w:p w:rsidR="007625CC" w:rsidRPr="002816A4" w:rsidRDefault="007625CC" w:rsidP="000300B1">
            <w:pPr>
              <w:spacing w:line="240" w:lineRule="auto"/>
              <w:jc w:val="center"/>
              <w:rPr>
                <w:rFonts w:eastAsiaTheme="minorEastAsia"/>
              </w:rPr>
            </w:pPr>
          </w:p>
        </w:tc>
        <w:tc>
          <w:tcPr>
            <w:tcW w:w="0" w:type="auto"/>
          </w:tcPr>
          <w:p w:rsidR="007625CC" w:rsidRPr="002816A4" w:rsidRDefault="007625CC"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7625CC" w:rsidRPr="002816A4" w:rsidRDefault="007625CC" w:rsidP="000300B1">
            <w:pPr>
              <w:spacing w:line="240" w:lineRule="auto"/>
              <w:rPr>
                <w:rFonts w:eastAsiaTheme="minorEastAsia"/>
              </w:rPr>
            </w:pPr>
          </w:p>
        </w:tc>
        <w:tc>
          <w:tcPr>
            <w:tcW w:w="1893" w:type="dxa"/>
            <w:vMerge/>
          </w:tcPr>
          <w:p w:rsidR="007625CC" w:rsidRPr="002816A4" w:rsidRDefault="007625CC" w:rsidP="000300B1">
            <w:pPr>
              <w:spacing w:line="240" w:lineRule="auto"/>
              <w:rPr>
                <w:rFonts w:asciiTheme="minorHAnsi" w:eastAsiaTheme="minorEastAsia" w:hAnsiTheme="minorHAnsi" w:cstheme="minorBidi"/>
              </w:rPr>
            </w:pP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7625CC" w:rsidRPr="002816A4" w:rsidRDefault="007625CC" w:rsidP="000300B1">
            <w:pPr>
              <w:spacing w:line="240" w:lineRule="auto"/>
              <w:jc w:val="center"/>
              <w:rPr>
                <w:rFonts w:eastAsiaTheme="minorEastAsia"/>
              </w:rPr>
            </w:pPr>
            <w:r>
              <w:rPr>
                <w:rFonts w:eastAsiaTheme="minorEastAsia"/>
              </w:rPr>
              <w:t>1 1</w:t>
            </w:r>
          </w:p>
        </w:tc>
        <w:tc>
          <w:tcPr>
            <w:tcW w:w="2153" w:type="dxa"/>
          </w:tcPr>
          <w:p w:rsidR="007625CC" w:rsidRPr="002816A4" w:rsidRDefault="007625CC" w:rsidP="000300B1">
            <w:pPr>
              <w:spacing w:line="240" w:lineRule="auto"/>
              <w:jc w:val="center"/>
              <w:rPr>
                <w:rFonts w:eastAsiaTheme="minorEastAsia"/>
              </w:rPr>
            </w:pPr>
            <w:r>
              <w:rPr>
                <w:rFonts w:eastAsiaTheme="minorEastAsia" w:hint="eastAsia"/>
              </w:rPr>
              <w:t>1</w:t>
            </w:r>
          </w:p>
        </w:tc>
        <w:tc>
          <w:tcPr>
            <w:tcW w:w="1893" w:type="dxa"/>
          </w:tcPr>
          <w:p w:rsidR="007625CC" w:rsidRPr="002816A4" w:rsidRDefault="007625CC" w:rsidP="000300B1">
            <w:pPr>
              <w:spacing w:line="240" w:lineRule="auto"/>
              <w:rPr>
                <w:rFonts w:asciiTheme="minorHAnsi" w:eastAsiaTheme="minorEastAsia" w:hAnsiTheme="minorHAnsi" w:cstheme="minorBidi"/>
              </w:rPr>
            </w:pPr>
            <w:r>
              <w:rPr>
                <w:rFonts w:hint="eastAsia"/>
              </w:rPr>
              <w:t>图</w:t>
            </w:r>
            <w:r>
              <w:t>3</w:t>
            </w:r>
            <w:r>
              <w:rPr>
                <w:rFonts w:hint="eastAsia"/>
              </w:rPr>
              <w:t>-</w:t>
            </w:r>
            <w:r w:rsidR="006324BA">
              <w:t>8</w:t>
            </w: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7625CC" w:rsidRPr="002816A4" w:rsidRDefault="007625CC" w:rsidP="000300B1">
            <w:pPr>
              <w:spacing w:line="240" w:lineRule="auto"/>
              <w:jc w:val="center"/>
              <w:rPr>
                <w:rFonts w:eastAsiaTheme="minorEastAsia"/>
              </w:rPr>
            </w:pPr>
            <w:r>
              <w:rPr>
                <w:rFonts w:eastAsiaTheme="minorEastAsia"/>
              </w:rPr>
              <w:t>125 225</w:t>
            </w:r>
          </w:p>
        </w:tc>
        <w:tc>
          <w:tcPr>
            <w:tcW w:w="2153" w:type="dxa"/>
          </w:tcPr>
          <w:p w:rsidR="007625CC" w:rsidRPr="002816A4" w:rsidRDefault="007625CC" w:rsidP="000300B1">
            <w:pPr>
              <w:spacing w:line="240" w:lineRule="exact"/>
              <w:jc w:val="center"/>
              <w:rPr>
                <w:rFonts w:eastAsiaTheme="minorEastAsia"/>
              </w:rPr>
            </w:pPr>
            <w:r>
              <w:rPr>
                <w:rFonts w:eastAsiaTheme="minorEastAsia"/>
              </w:rPr>
              <w:t>25</w:t>
            </w:r>
          </w:p>
        </w:tc>
        <w:tc>
          <w:tcPr>
            <w:tcW w:w="1893" w:type="dxa"/>
          </w:tcPr>
          <w:p w:rsidR="007625CC" w:rsidRPr="002816A4" w:rsidRDefault="007625CC" w:rsidP="006324B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9</w:t>
            </w:r>
          </w:p>
        </w:tc>
      </w:tr>
    </w:tbl>
    <w:p w:rsidR="007625CC" w:rsidRDefault="007625CC" w:rsidP="00701D9A">
      <w:pPr>
        <w:ind w:left="1260"/>
      </w:pPr>
    </w:p>
    <w:p w:rsidR="00701D9A" w:rsidRDefault="00701D9A" w:rsidP="005815FE">
      <w:pPr>
        <w:pStyle w:val="ad"/>
        <w:numPr>
          <w:ilvl w:val="0"/>
          <w:numId w:val="13"/>
        </w:numPr>
        <w:snapToGrid w:val="0"/>
        <w:ind w:firstLineChars="0"/>
      </w:pPr>
      <w:r>
        <w:rPr>
          <w:rFonts w:hint="eastAsia"/>
        </w:rPr>
        <w:t>对应测试数据的运行结果截图：</w:t>
      </w:r>
    </w:p>
    <w:p w:rsidR="00701D9A" w:rsidRDefault="000D7188" w:rsidP="00701D9A">
      <w:pPr>
        <w:pStyle w:val="af5"/>
      </w:pPr>
      <w:r>
        <w:rPr>
          <w:noProof/>
        </w:rPr>
        <w:drawing>
          <wp:inline distT="0" distB="0" distL="0" distR="0" wp14:anchorId="26D25CF1" wp14:editId="0313854A">
            <wp:extent cx="1161905" cy="714286"/>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161905" cy="714286"/>
                    </a:xfrm>
                    <a:prstGeom prst="rect">
                      <a:avLst/>
                    </a:prstGeom>
                  </pic:spPr>
                </pic:pic>
              </a:graphicData>
            </a:graphic>
          </wp:inline>
        </w:drawing>
      </w:r>
    </w:p>
    <w:p w:rsidR="00701D9A" w:rsidRDefault="00701D9A" w:rsidP="00701D9A">
      <w:pPr>
        <w:pStyle w:val="af5"/>
      </w:pPr>
      <w:r>
        <w:rPr>
          <w:rFonts w:hint="eastAsia"/>
        </w:rPr>
        <w:t>图</w:t>
      </w:r>
      <w:r w:rsidR="004456EB">
        <w:rPr>
          <w:rFonts w:hint="eastAsia"/>
        </w:rPr>
        <w:t>3-</w:t>
      </w:r>
      <w:r w:rsidR="006324BA">
        <w:t>8</w:t>
      </w:r>
      <w:r>
        <w:t xml:space="preserve"> </w:t>
      </w:r>
      <w:r>
        <w:rPr>
          <w:rFonts w:hint="eastAsia"/>
        </w:rPr>
        <w:t>编程题</w:t>
      </w:r>
      <w:r>
        <w:rPr>
          <w:rFonts w:hint="eastAsia"/>
        </w:rPr>
        <w:t>1</w:t>
      </w:r>
      <w:r>
        <w:rPr>
          <w:rFonts w:hint="eastAsia"/>
        </w:rPr>
        <w:t>的测试结果</w:t>
      </w:r>
      <w:r>
        <w:rPr>
          <w:rFonts w:hint="eastAsia"/>
        </w:rPr>
        <w:t>1</w:t>
      </w:r>
    </w:p>
    <w:p w:rsidR="00701D9A" w:rsidRDefault="000D7188" w:rsidP="00701D9A">
      <w:pPr>
        <w:pStyle w:val="af5"/>
      </w:pPr>
      <w:r>
        <w:rPr>
          <w:noProof/>
        </w:rPr>
        <w:drawing>
          <wp:inline distT="0" distB="0" distL="0" distR="0" wp14:anchorId="53E2E99D" wp14:editId="23DDDFCB">
            <wp:extent cx="1571429" cy="952381"/>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571429" cy="952381"/>
                    </a:xfrm>
                    <a:prstGeom prst="rect">
                      <a:avLst/>
                    </a:prstGeom>
                  </pic:spPr>
                </pic:pic>
              </a:graphicData>
            </a:graphic>
          </wp:inline>
        </w:drawing>
      </w:r>
    </w:p>
    <w:p w:rsidR="00701D9A" w:rsidRDefault="00701D9A" w:rsidP="00701D9A">
      <w:pPr>
        <w:pStyle w:val="af5"/>
      </w:pPr>
      <w:r>
        <w:rPr>
          <w:rFonts w:hint="eastAsia"/>
        </w:rPr>
        <w:t>图</w:t>
      </w:r>
      <w:r w:rsidR="006324BA">
        <w:rPr>
          <w:rFonts w:hint="eastAsia"/>
        </w:rPr>
        <w:t>3-9</w:t>
      </w:r>
      <w:r>
        <w:t xml:space="preserve"> </w:t>
      </w:r>
      <w:r>
        <w:rPr>
          <w:rFonts w:hint="eastAsia"/>
        </w:rPr>
        <w:t>编程题</w:t>
      </w:r>
      <w:r>
        <w:rPr>
          <w:rFonts w:hint="eastAsia"/>
        </w:rPr>
        <w:t>1</w:t>
      </w:r>
      <w:r>
        <w:rPr>
          <w:rFonts w:hint="eastAsia"/>
        </w:rPr>
        <w:t>的测试结果</w:t>
      </w:r>
      <w:r>
        <w:rPr>
          <w:rFonts w:hint="eastAsia"/>
        </w:rPr>
        <w:t>2</w:t>
      </w:r>
    </w:p>
    <w:p w:rsidR="00701D9A" w:rsidRPr="004F1D80" w:rsidRDefault="00701D9A" w:rsidP="00701D9A">
      <w:pPr>
        <w:ind w:firstLine="420"/>
        <w:rPr>
          <w:rStyle w:val="af0"/>
          <w:rFonts w:ascii="宋体" w:hAnsi="宋体"/>
          <w:b w:val="0"/>
        </w:rPr>
      </w:pPr>
      <w:r>
        <w:rPr>
          <w:rStyle w:val="af0"/>
          <w:rFonts w:ascii="宋体" w:hAnsi="宋体" w:hint="eastAsia"/>
          <w:b w:val="0"/>
        </w:rPr>
        <w:lastRenderedPageBreak/>
        <w:t>说明上述运行结果与理论分析吻合，验证了程序的正确性。</w:t>
      </w:r>
    </w:p>
    <w:p w:rsidR="004C7B10" w:rsidRDefault="00701D9A" w:rsidP="004C7B10">
      <w:pPr>
        <w:jc w:val="left"/>
      </w:pPr>
      <w:r w:rsidRPr="00B73770">
        <w:rPr>
          <w:rFonts w:hAnsi="宋体" w:hint="eastAsia"/>
          <w:b/>
        </w:rPr>
        <w:t>（</w:t>
      </w:r>
      <w:r w:rsidRPr="00B73770">
        <w:rPr>
          <w:rFonts w:hAnsi="宋体" w:hint="eastAsia"/>
          <w:b/>
        </w:rPr>
        <w:t>2</w:t>
      </w:r>
      <w:r w:rsidRPr="00B73770">
        <w:rPr>
          <w:rFonts w:hAnsi="宋体" w:hint="eastAsia"/>
          <w:b/>
        </w:rPr>
        <w:t>）</w:t>
      </w:r>
      <w:r w:rsidR="004C7B10">
        <w:rPr>
          <w:rFonts w:hAnsi="宋体"/>
        </w:rPr>
        <w:t>编程验证歌德巴赫猜想：一个大于等于</w:t>
      </w:r>
      <w:r w:rsidR="004C7B10">
        <w:t>4</w:t>
      </w:r>
      <w:r w:rsidR="004C7B10">
        <w:rPr>
          <w:rFonts w:hAnsi="宋体"/>
        </w:rPr>
        <w:t>的偶数都是两个素数之和。</w:t>
      </w:r>
    </w:p>
    <w:p w:rsidR="004C7B10" w:rsidRDefault="004C7B10" w:rsidP="004C7B10">
      <w:pPr>
        <w:ind w:firstLine="420"/>
        <w:jc w:val="left"/>
      </w:pPr>
      <w:r>
        <w:rPr>
          <w:rFonts w:hAnsi="宋体"/>
        </w:rPr>
        <w:t>编写一个程序证明对于在符号常量</w:t>
      </w:r>
      <w:r>
        <w:t>BEGIN</w:t>
      </w:r>
      <w:r>
        <w:rPr>
          <w:rFonts w:hAnsi="宋体"/>
        </w:rPr>
        <w:t>和</w:t>
      </w:r>
      <w:r>
        <w:t>END</w:t>
      </w:r>
      <w:r>
        <w:rPr>
          <w:rFonts w:hAnsi="宋体"/>
        </w:rPr>
        <w:t>之间的偶数这一猜测成立。例如，如果</w:t>
      </w:r>
      <w:r>
        <w:t>BEGIN</w:t>
      </w:r>
      <w:r>
        <w:rPr>
          <w:rFonts w:hAnsi="宋体"/>
        </w:rPr>
        <w:t>为</w:t>
      </w:r>
      <w:r>
        <w:t>10</w:t>
      </w:r>
      <w:r>
        <w:rPr>
          <w:rFonts w:hAnsi="宋体"/>
        </w:rPr>
        <w:t>，</w:t>
      </w:r>
      <w:r>
        <w:t>END</w:t>
      </w:r>
      <w:r>
        <w:rPr>
          <w:rFonts w:hAnsi="宋体"/>
        </w:rPr>
        <w:t>为</w:t>
      </w:r>
      <w:r>
        <w:t>20</w:t>
      </w:r>
      <w:r>
        <w:rPr>
          <w:rFonts w:hAnsi="宋体"/>
        </w:rPr>
        <w:t>，程序的输出应为：</w:t>
      </w:r>
    </w:p>
    <w:p w:rsidR="004C7B10" w:rsidRDefault="004C7B10" w:rsidP="004C7B10">
      <w:pPr>
        <w:ind w:firstLine="645"/>
      </w:pPr>
      <w:r>
        <w:t>GOLDBACH'S CONJECTURE:</w:t>
      </w:r>
    </w:p>
    <w:p w:rsidR="004C7B10" w:rsidRDefault="004C7B10" w:rsidP="004C7B10">
      <w:pPr>
        <w:ind w:firstLine="645"/>
      </w:pPr>
      <w:r>
        <w:t>Every even number n&gt;=4 is the sum of two primes.</w:t>
      </w:r>
    </w:p>
    <w:p w:rsidR="004C7B10" w:rsidRDefault="004C7B10" w:rsidP="004C7B10">
      <w:pPr>
        <w:ind w:firstLine="645"/>
      </w:pPr>
      <w:r>
        <w:t>10=3+7</w:t>
      </w:r>
    </w:p>
    <w:p w:rsidR="004C7B10" w:rsidRDefault="00493949" w:rsidP="00493949">
      <w:pPr>
        <w:ind w:firstLine="645"/>
      </w:pPr>
      <w:r>
        <w:t>12=5+7</w:t>
      </w:r>
    </w:p>
    <w:p w:rsidR="00701D9A" w:rsidRPr="004C7B10" w:rsidRDefault="004C7B10" w:rsidP="004C7B10">
      <w:pPr>
        <w:ind w:left="225" w:firstLine="420"/>
      </w:pPr>
      <w:r>
        <w:t>20=3+17</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426"/>
      </w:pPr>
      <w:r>
        <w:tab/>
      </w:r>
      <w:r>
        <w:rPr>
          <w:rFonts w:hint="eastAsia"/>
        </w:rPr>
        <w:t>程序流程如图</w:t>
      </w:r>
      <w:r w:rsidR="00F77F20">
        <w:t>3</w:t>
      </w:r>
      <w:r w:rsidR="00F77F20">
        <w:rPr>
          <w:rFonts w:hint="eastAsia"/>
        </w:rPr>
        <w:t>-</w:t>
      </w:r>
      <w:r w:rsidR="006324BA">
        <w:t>10</w:t>
      </w:r>
      <w:r>
        <w:rPr>
          <w:rFonts w:hint="eastAsia"/>
        </w:rPr>
        <w:t>所示。</w:t>
      </w:r>
    </w:p>
    <w:p w:rsidR="00701D9A" w:rsidRDefault="00493949" w:rsidP="00493949">
      <w:pPr>
        <w:pStyle w:val="af5"/>
        <w:ind w:leftChars="-590" w:left="-1416"/>
      </w:pPr>
      <w:r>
        <w:object w:dxaOrig="16096" w:dyaOrig="12886">
          <v:shape id="_x0000_i1043" type="#_x0000_t75" style="width:551pt;height:543pt" o:ole="">
            <v:imagedata r:id="rId94" o:title=""/>
          </v:shape>
          <o:OLEObject Type="Embed" ProgID="Visio.Drawing.15" ShapeID="_x0000_i1043" DrawAspect="Content" ObjectID="_1576012677" r:id="rId95"/>
        </w:object>
      </w:r>
    </w:p>
    <w:p w:rsidR="00701D9A" w:rsidRDefault="00701D9A" w:rsidP="00701D9A">
      <w:pPr>
        <w:pStyle w:val="af5"/>
      </w:pPr>
      <w:r>
        <w:rPr>
          <w:rFonts w:hint="eastAsia"/>
        </w:rPr>
        <w:t>图</w:t>
      </w:r>
      <w:r w:rsidR="00991FA4">
        <w:t>3</w:t>
      </w:r>
      <w:r w:rsidR="00991FA4">
        <w:rPr>
          <w:rFonts w:hint="eastAsia"/>
        </w:rPr>
        <w:t>-</w:t>
      </w:r>
      <w:r w:rsidR="00AD78BA">
        <w:t>1</w:t>
      </w:r>
      <w:r w:rsidR="006324BA">
        <w:t>0</w:t>
      </w:r>
      <w:r>
        <w:t xml:space="preserve"> </w:t>
      </w:r>
      <w:r>
        <w:rPr>
          <w:rFonts w:hint="eastAsia"/>
        </w:rPr>
        <w:t>编程题</w:t>
      </w:r>
      <w:r>
        <w:rPr>
          <w:rFonts w:hint="eastAsia"/>
        </w:rPr>
        <w:t>2</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A592F" w:rsidRDefault="005A592F" w:rsidP="005A592F">
      <w:pPr>
        <w:pStyle w:val="af9"/>
        <w:ind w:leftChars="300" w:left="720"/>
      </w:pPr>
      <w:r>
        <w:t>#include&lt;stdio.h&gt;</w:t>
      </w:r>
    </w:p>
    <w:p w:rsidR="005A592F" w:rsidRDefault="005A592F" w:rsidP="005A592F">
      <w:pPr>
        <w:pStyle w:val="af9"/>
        <w:ind w:leftChars="300" w:left="720"/>
      </w:pPr>
      <w:r>
        <w:t>#include&lt;math.h&gt;</w:t>
      </w:r>
    </w:p>
    <w:p w:rsidR="005A592F" w:rsidRDefault="005A592F" w:rsidP="005A592F">
      <w:pPr>
        <w:pStyle w:val="af9"/>
        <w:ind w:leftChars="300" w:left="720"/>
      </w:pPr>
    </w:p>
    <w:p w:rsidR="005A592F" w:rsidRDefault="005A592F" w:rsidP="005A592F">
      <w:pPr>
        <w:pStyle w:val="af9"/>
        <w:ind w:leftChars="300" w:left="720"/>
      </w:pPr>
      <w:r>
        <w:t>int checkprime(int num);</w:t>
      </w:r>
    </w:p>
    <w:p w:rsidR="005A592F" w:rsidRDefault="005A592F" w:rsidP="005A592F">
      <w:pPr>
        <w:pStyle w:val="af9"/>
        <w:ind w:leftChars="300" w:left="720"/>
      </w:pPr>
      <w:r>
        <w:t>void search(int begin, int end, int* prime);</w:t>
      </w:r>
    </w:p>
    <w:p w:rsidR="005A592F" w:rsidRDefault="005A592F" w:rsidP="005A592F">
      <w:pPr>
        <w:pStyle w:val="af9"/>
        <w:ind w:leftChars="300" w:left="720"/>
      </w:pPr>
      <w:r>
        <w:lastRenderedPageBreak/>
        <w:t>void calprime(int* prime, int max);</w:t>
      </w:r>
    </w:p>
    <w:p w:rsidR="005A592F" w:rsidRDefault="005A592F" w:rsidP="005A592F">
      <w:pPr>
        <w:pStyle w:val="af9"/>
        <w:ind w:leftChars="300" w:left="720"/>
      </w:pPr>
    </w:p>
    <w:p w:rsidR="005A592F" w:rsidRDefault="005A592F" w:rsidP="005A592F">
      <w:pPr>
        <w:pStyle w:val="af9"/>
        <w:ind w:leftChars="300" w:left="720"/>
      </w:pPr>
      <w:r>
        <w:t>int main(void) {</w:t>
      </w:r>
    </w:p>
    <w:p w:rsidR="005A592F" w:rsidRDefault="005A592F" w:rsidP="005A592F">
      <w:pPr>
        <w:pStyle w:val="af9"/>
        <w:ind w:leftChars="300" w:left="720"/>
      </w:pPr>
    </w:p>
    <w:p w:rsidR="005A592F" w:rsidRDefault="005A592F" w:rsidP="005A592F">
      <w:pPr>
        <w:pStyle w:val="af9"/>
        <w:ind w:leftChars="300" w:left="720"/>
      </w:pPr>
      <w:r>
        <w:t xml:space="preserve">    int begin, end;</w:t>
      </w:r>
    </w:p>
    <w:p w:rsidR="005A592F" w:rsidRDefault="005A592F" w:rsidP="005A592F">
      <w:pPr>
        <w:pStyle w:val="af9"/>
        <w:ind w:leftChars="300" w:left="720"/>
      </w:pPr>
      <w:r>
        <w:t xml:space="preserve">    while ((scanf("%d %d", &amp;begin, &amp;end), begin) != 0) {</w:t>
      </w:r>
    </w:p>
    <w:p w:rsidR="005A592F" w:rsidRDefault="005A592F" w:rsidP="005A592F">
      <w:pPr>
        <w:pStyle w:val="af9"/>
        <w:ind w:leftChars="300" w:left="720"/>
      </w:pPr>
      <w:r>
        <w:t xml:space="preserve">        int len = end - 1;</w:t>
      </w:r>
    </w:p>
    <w:p w:rsidR="005A592F" w:rsidRDefault="005A592F" w:rsidP="005A592F">
      <w:pPr>
        <w:pStyle w:val="af9"/>
        <w:ind w:leftChars="300" w:left="720"/>
      </w:pPr>
      <w:r>
        <w:t xml:space="preserve">        int *prime = (int*)calloc(len, sizeof(int));</w:t>
      </w:r>
    </w:p>
    <w:p w:rsidR="007625CC" w:rsidRDefault="007625CC" w:rsidP="007625CC">
      <w:pPr>
        <w:pStyle w:val="af9"/>
        <w:ind w:leftChars="300" w:left="720"/>
      </w:pPr>
      <w:r>
        <w:t xml:space="preserve">        printf("GOLDBACH'S CONJECTURE:\n"</w:t>
      </w:r>
    </w:p>
    <w:p w:rsidR="007625CC" w:rsidRDefault="007625CC" w:rsidP="007625CC">
      <w:pPr>
        <w:pStyle w:val="af9"/>
        <w:ind w:leftChars="300" w:left="720"/>
      </w:pPr>
      <w:r>
        <w:t xml:space="preserve">             "Every even number n &gt;= 4 is the sum of two primes.\n");</w:t>
      </w:r>
    </w:p>
    <w:p w:rsidR="005A592F" w:rsidRDefault="005A592F" w:rsidP="005A592F">
      <w:pPr>
        <w:pStyle w:val="af9"/>
        <w:ind w:leftChars="300" w:left="720"/>
      </w:pPr>
      <w:r>
        <w:t xml:space="preserve">        calprime(prime, len);</w:t>
      </w:r>
    </w:p>
    <w:p w:rsidR="005A592F" w:rsidRDefault="005A592F" w:rsidP="005A592F">
      <w:pPr>
        <w:pStyle w:val="af9"/>
        <w:ind w:leftChars="300" w:left="720"/>
      </w:pPr>
      <w:r>
        <w:t xml:space="preserve">        if (begin % 2) {</w:t>
      </w:r>
    </w:p>
    <w:p w:rsidR="005A592F" w:rsidRDefault="005A592F" w:rsidP="005A592F">
      <w:pPr>
        <w:pStyle w:val="af9"/>
        <w:ind w:leftChars="300" w:left="720"/>
      </w:pPr>
      <w:r>
        <w:t xml:space="preserve">            search(begin + 1,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else {</w:t>
      </w:r>
    </w:p>
    <w:p w:rsidR="005A592F" w:rsidRDefault="005A592F" w:rsidP="005A592F">
      <w:pPr>
        <w:pStyle w:val="af9"/>
        <w:ind w:leftChars="300" w:left="720"/>
      </w:pPr>
      <w:r>
        <w:t xml:space="preserve">            search(begin,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free(prime);</w:t>
      </w:r>
    </w:p>
    <w:p w:rsidR="005A592F" w:rsidRDefault="005A592F" w:rsidP="005A592F">
      <w:pPr>
        <w:pStyle w:val="af9"/>
        <w:ind w:leftChars="300" w:left="720"/>
      </w:pPr>
      <w:r>
        <w:t xml:space="preserve">        prime = NULL;</w:t>
      </w:r>
    </w:p>
    <w:p w:rsidR="005A592F" w:rsidRDefault="005A592F" w:rsidP="005A592F">
      <w:pPr>
        <w:pStyle w:val="af9"/>
        <w:ind w:leftChars="300" w:left="720"/>
      </w:pPr>
      <w:r>
        <w:t xml:space="preserve">    }</w:t>
      </w:r>
    </w:p>
    <w:p w:rsidR="005A592F" w:rsidRDefault="005A592F" w:rsidP="005A592F">
      <w:pPr>
        <w:pStyle w:val="af9"/>
        <w:ind w:leftChars="300" w:left="720"/>
      </w:pPr>
    </w:p>
    <w:p w:rsidR="005A592F" w:rsidRDefault="005A592F" w:rsidP="005A592F">
      <w:pPr>
        <w:pStyle w:val="af9"/>
        <w:ind w:leftChars="300" w:left="720"/>
      </w:pPr>
      <w:r>
        <w:t xml:space="preserve">    return 0;</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int checkprime(int num) {</w:t>
      </w:r>
    </w:p>
    <w:p w:rsidR="005A592F" w:rsidRDefault="005A592F" w:rsidP="005A592F">
      <w:pPr>
        <w:pStyle w:val="af9"/>
        <w:ind w:leftChars="300" w:left="720"/>
      </w:pPr>
      <w:r>
        <w:t xml:space="preserve">    int i = 2;</w:t>
      </w:r>
    </w:p>
    <w:p w:rsidR="005A592F" w:rsidRDefault="005A592F" w:rsidP="005A592F">
      <w:pPr>
        <w:pStyle w:val="af9"/>
        <w:ind w:leftChars="300" w:left="720"/>
      </w:pPr>
      <w:r>
        <w:t xml:space="preserve">    for (i = 2; i &lt;= (int)sqrt(num); i++) {</w:t>
      </w:r>
    </w:p>
    <w:p w:rsidR="005A592F" w:rsidRDefault="005A592F" w:rsidP="005A592F">
      <w:pPr>
        <w:pStyle w:val="af9"/>
        <w:ind w:leftChars="300" w:left="720"/>
      </w:pPr>
      <w:r>
        <w:t xml:space="preserve">        if (!(num%i)) {</w:t>
      </w:r>
    </w:p>
    <w:p w:rsidR="005A592F" w:rsidRDefault="005A592F" w:rsidP="005A592F">
      <w:pPr>
        <w:pStyle w:val="af9"/>
        <w:ind w:leftChars="300" w:left="720"/>
      </w:pPr>
      <w:r>
        <w:t xml:space="preserve">            return 0;</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return 1;</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calprime(int* prime, int max) {</w:t>
      </w:r>
    </w:p>
    <w:p w:rsidR="005A592F" w:rsidRDefault="005A592F" w:rsidP="005A592F">
      <w:pPr>
        <w:pStyle w:val="af9"/>
        <w:ind w:leftChars="300" w:left="720"/>
      </w:pPr>
      <w:r>
        <w:t xml:space="preserve">    prime[0] = 2;</w:t>
      </w:r>
    </w:p>
    <w:p w:rsidR="005A592F" w:rsidRDefault="005A592F" w:rsidP="005A592F">
      <w:pPr>
        <w:pStyle w:val="af9"/>
        <w:ind w:leftChars="300" w:left="720"/>
      </w:pPr>
      <w:r>
        <w:t xml:space="preserve">    int i = 0;</w:t>
      </w:r>
    </w:p>
    <w:p w:rsidR="005A592F" w:rsidRDefault="005A592F" w:rsidP="005A592F">
      <w:pPr>
        <w:pStyle w:val="af9"/>
        <w:ind w:leftChars="300" w:left="720"/>
      </w:pPr>
      <w:r>
        <w:t xml:space="preserve">    int j = 1;</w:t>
      </w:r>
    </w:p>
    <w:p w:rsidR="005A592F" w:rsidRDefault="005A592F" w:rsidP="005A592F">
      <w:pPr>
        <w:pStyle w:val="af9"/>
        <w:ind w:leftChars="300" w:left="720"/>
      </w:pPr>
      <w:r>
        <w:t xml:space="preserve">    for (i = 3; i &lt; max + 1; i++) {</w:t>
      </w:r>
    </w:p>
    <w:p w:rsidR="005A592F" w:rsidRDefault="005A592F" w:rsidP="005A592F">
      <w:pPr>
        <w:pStyle w:val="af9"/>
        <w:ind w:leftChars="300" w:left="720"/>
      </w:pPr>
      <w:r>
        <w:t xml:space="preserve">        if (checkprime(i)) {</w:t>
      </w:r>
    </w:p>
    <w:p w:rsidR="005A592F" w:rsidRDefault="005A592F" w:rsidP="005A592F">
      <w:pPr>
        <w:pStyle w:val="af9"/>
        <w:ind w:leftChars="300" w:left="720"/>
      </w:pPr>
      <w:r>
        <w:lastRenderedPageBreak/>
        <w:t xml:space="preserve">            prime[j] = i;</w:t>
      </w:r>
    </w:p>
    <w:p w:rsidR="005A592F" w:rsidRDefault="005A592F" w:rsidP="005A592F">
      <w:pPr>
        <w:pStyle w:val="af9"/>
        <w:ind w:leftChars="300" w:left="720"/>
      </w:pPr>
      <w:r>
        <w:t xml:space="preserve">            j++;</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search(int begin, int end, int* prime) {</w:t>
      </w:r>
    </w:p>
    <w:p w:rsidR="005A592F" w:rsidRDefault="005A592F" w:rsidP="005A592F">
      <w:pPr>
        <w:pStyle w:val="af9"/>
        <w:ind w:leftChars="300" w:left="720"/>
      </w:pPr>
      <w:r>
        <w:t xml:space="preserve">    int now = begin;</w:t>
      </w:r>
    </w:p>
    <w:p w:rsidR="005A592F" w:rsidRDefault="005A592F" w:rsidP="005A592F">
      <w:pPr>
        <w:pStyle w:val="af9"/>
        <w:ind w:leftChars="300" w:left="720"/>
      </w:pPr>
      <w:r>
        <w:t xml:space="preserve">    int flag = 0;</w:t>
      </w:r>
    </w:p>
    <w:p w:rsidR="005A592F" w:rsidRDefault="005A592F" w:rsidP="005A592F">
      <w:pPr>
        <w:pStyle w:val="af9"/>
        <w:ind w:leftChars="300" w:left="720"/>
      </w:pPr>
      <w:r>
        <w:t xml:space="preserve">    for (now = begin; now &lt;= end; now += 2) {</w:t>
      </w:r>
    </w:p>
    <w:p w:rsidR="005A592F" w:rsidRDefault="005A592F" w:rsidP="005A592F">
      <w:pPr>
        <w:pStyle w:val="af9"/>
        <w:ind w:leftChars="300" w:left="720"/>
      </w:pPr>
      <w:r>
        <w:t xml:space="preserve">        int i = 0, j = 0;</w:t>
      </w:r>
    </w:p>
    <w:p w:rsidR="005A592F" w:rsidRDefault="005A592F" w:rsidP="005A592F">
      <w:pPr>
        <w:pStyle w:val="af9"/>
        <w:ind w:leftChars="300" w:left="720"/>
      </w:pPr>
      <w:r>
        <w:t xml:space="preserve">        flag = 0;</w:t>
      </w:r>
    </w:p>
    <w:p w:rsidR="005A592F" w:rsidRDefault="005A592F" w:rsidP="005A592F">
      <w:pPr>
        <w:pStyle w:val="af9"/>
        <w:ind w:leftChars="300" w:left="720"/>
      </w:pPr>
      <w:r>
        <w:t xml:space="preserve">        int len = end / 2 + 1;</w:t>
      </w:r>
    </w:p>
    <w:p w:rsidR="005A592F" w:rsidRDefault="005A592F" w:rsidP="005A592F">
      <w:pPr>
        <w:pStyle w:val="af9"/>
        <w:ind w:leftChars="300" w:left="720"/>
      </w:pPr>
      <w:r>
        <w:t xml:space="preserve">        for (i = 0; i &lt; len; i++) {</w:t>
      </w:r>
    </w:p>
    <w:p w:rsidR="005A592F" w:rsidRDefault="005A592F" w:rsidP="005A592F">
      <w:pPr>
        <w:pStyle w:val="af9"/>
        <w:ind w:leftChars="300" w:left="720"/>
      </w:pPr>
      <w:r>
        <w:t xml:space="preserve">            if (prime[i] == 0) {</w:t>
      </w:r>
    </w:p>
    <w:p w:rsidR="005A592F" w:rsidRDefault="005A592F" w:rsidP="005A592F">
      <w:pPr>
        <w:pStyle w:val="af9"/>
        <w:ind w:leftChars="300" w:left="720"/>
      </w:pPr>
      <w:r>
        <w:t xml:space="preserve">                printf("Error!!!!!!!\n");</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nt dec = now - prime[i];</w:t>
      </w:r>
    </w:p>
    <w:p w:rsidR="005A592F" w:rsidRDefault="005A592F" w:rsidP="005A592F">
      <w:pPr>
        <w:pStyle w:val="af9"/>
        <w:ind w:leftChars="300" w:left="720"/>
      </w:pPr>
      <w:r>
        <w:t xml:space="preserve">            for (j = 0; j &lt; end; j++) {</w:t>
      </w:r>
    </w:p>
    <w:p w:rsidR="005A592F" w:rsidRDefault="005A592F" w:rsidP="005A592F">
      <w:pPr>
        <w:pStyle w:val="af9"/>
        <w:ind w:leftChars="300" w:left="720"/>
      </w:pPr>
      <w:r>
        <w:t xml:space="preserve">                if ((dec == prime[j]) &amp;&amp; (prime[j] != 0)) {</w:t>
      </w:r>
    </w:p>
    <w:p w:rsidR="005A592F" w:rsidRDefault="005A592F" w:rsidP="005A592F">
      <w:pPr>
        <w:pStyle w:val="af9"/>
        <w:ind w:leftChars="300" w:left="720"/>
      </w:pPr>
      <w:r>
        <w:t xml:space="preserve">                    flag = 1;</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f (flag) {</w:t>
      </w:r>
    </w:p>
    <w:p w:rsidR="005A592F" w:rsidRDefault="005A592F" w:rsidP="005A592F">
      <w:pPr>
        <w:pStyle w:val="af9"/>
        <w:ind w:leftChars="300" w:left="720"/>
      </w:pPr>
      <w:r>
        <w:t xml:space="preserve">                printf("%d=%d+%d\n", now, prime[i], dec);</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701D9A" w:rsidRDefault="005A592F" w:rsidP="005A592F">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w:t>
      </w:r>
      <w:r w:rsidR="00701D9A">
        <w:t xml:space="preserve"> </w:t>
      </w:r>
    </w:p>
    <w:p w:rsidR="00701D9A" w:rsidRDefault="00701D9A" w:rsidP="00701D9A">
      <w:pPr>
        <w:snapToGrid w:val="0"/>
        <w:ind w:firstLine="420"/>
      </w:pPr>
      <w:r>
        <w:rPr>
          <w:rFonts w:hint="eastAsia"/>
        </w:rPr>
        <w:t>3</w:t>
      </w:r>
      <w:r>
        <w:rPr>
          <w:rFonts w:hint="eastAsia"/>
        </w:rPr>
        <w:t>）测试</w:t>
      </w:r>
    </w:p>
    <w:p w:rsidR="00701D9A" w:rsidRDefault="00701D9A" w:rsidP="005815FE">
      <w:pPr>
        <w:pStyle w:val="ad"/>
        <w:numPr>
          <w:ilvl w:val="0"/>
          <w:numId w:val="12"/>
        </w:numPr>
        <w:snapToGrid w:val="0"/>
        <w:ind w:firstLineChars="0"/>
      </w:pPr>
      <w:r>
        <w:rPr>
          <w:rFonts w:hint="eastAsia"/>
        </w:rPr>
        <w:t>测试数据：</w:t>
      </w:r>
    </w:p>
    <w:p w:rsidR="00036258" w:rsidRDefault="00036258" w:rsidP="00036258">
      <w:pPr>
        <w:pStyle w:val="ad"/>
        <w:snapToGrid w:val="0"/>
        <w:ind w:left="1500" w:firstLineChars="0" w:firstLine="180"/>
      </w:pPr>
      <w:r>
        <w:rPr>
          <w:rFonts w:hint="eastAsia"/>
        </w:rPr>
        <w:t>选取一组一般数据，输入</w:t>
      </w:r>
      <w:r>
        <w:t>1000000 1003568</w:t>
      </w:r>
      <w:r>
        <w:rPr>
          <w:rFonts w:hint="eastAsia"/>
        </w:rPr>
        <w:t>，一组边界条件，输入</w:t>
      </w:r>
      <w:r>
        <w:t>4 4</w:t>
      </w:r>
      <w:r>
        <w:rPr>
          <w:rFonts w:hint="eastAsia"/>
        </w:rPr>
        <w:t>，如表</w:t>
      </w:r>
      <w:r w:rsidR="007625CC">
        <w:t>3</w:t>
      </w:r>
      <w:r w:rsidR="007625CC">
        <w:rPr>
          <w:rFonts w:hint="eastAsia"/>
        </w:rPr>
        <w:t>-</w:t>
      </w:r>
      <w:r w:rsidR="007625CC">
        <w:t>2</w:t>
      </w:r>
      <w:r>
        <w:rPr>
          <w:rFonts w:hint="eastAsia"/>
        </w:rPr>
        <w:t>所示</w:t>
      </w:r>
    </w:p>
    <w:p w:rsidR="00036258" w:rsidRDefault="00036258" w:rsidP="00036258">
      <w:pPr>
        <w:pStyle w:val="af7"/>
      </w:pPr>
      <w:r>
        <w:rPr>
          <w:rFonts w:hint="eastAsia"/>
        </w:rPr>
        <w:t>表</w:t>
      </w:r>
      <w:r w:rsidR="007625CC">
        <w:t>3</w:t>
      </w:r>
      <w:r>
        <w:rPr>
          <w:rFonts w:hint="eastAsia"/>
        </w:rPr>
        <w:t>-</w:t>
      </w:r>
      <w:r w:rsidR="007625CC">
        <w:t>2</w:t>
      </w:r>
      <w:r>
        <w:t xml:space="preserve"> </w:t>
      </w:r>
      <w:r>
        <w:rPr>
          <w:rFonts w:hint="eastAsia"/>
        </w:rPr>
        <w:t>编程题</w:t>
      </w:r>
      <w:r w:rsidR="007625CC">
        <w:t>2</w:t>
      </w:r>
      <w:r>
        <w:rPr>
          <w:rFonts w:hint="eastAsia"/>
        </w:rPr>
        <w:t>的测试数据</w:t>
      </w:r>
    </w:p>
    <w:tbl>
      <w:tblPr>
        <w:tblStyle w:val="afc"/>
        <w:tblW w:w="0" w:type="auto"/>
        <w:jc w:val="center"/>
        <w:tblLook w:val="04A0" w:firstRow="1" w:lastRow="0" w:firstColumn="1" w:lastColumn="0" w:noHBand="0" w:noVBand="1"/>
      </w:tblPr>
      <w:tblGrid>
        <w:gridCol w:w="794"/>
        <w:gridCol w:w="1739"/>
        <w:gridCol w:w="2153"/>
        <w:gridCol w:w="1893"/>
      </w:tblGrid>
      <w:tr w:rsidR="00036258" w:rsidRPr="002816A4" w:rsidTr="000300B1">
        <w:trPr>
          <w:jc w:val="center"/>
        </w:trPr>
        <w:tc>
          <w:tcPr>
            <w:tcW w:w="0" w:type="auto"/>
            <w:vMerge w:val="restart"/>
          </w:tcPr>
          <w:p w:rsidR="00036258" w:rsidRPr="002816A4" w:rsidRDefault="00036258" w:rsidP="000300B1">
            <w:pPr>
              <w:spacing w:line="240" w:lineRule="auto"/>
              <w:jc w:val="center"/>
              <w:rPr>
                <w:rFonts w:eastAsiaTheme="minorEastAsia"/>
              </w:rPr>
            </w:pPr>
            <w:r w:rsidRPr="002816A4">
              <w:rPr>
                <w:rFonts w:eastAsiaTheme="minorEastAsia"/>
              </w:rPr>
              <w:t>测试</w:t>
            </w:r>
          </w:p>
          <w:p w:rsidR="00036258" w:rsidRPr="002816A4" w:rsidRDefault="00036258" w:rsidP="000300B1">
            <w:pPr>
              <w:spacing w:line="240" w:lineRule="auto"/>
              <w:jc w:val="center"/>
              <w:rPr>
                <w:rFonts w:eastAsiaTheme="minorEastAsia"/>
              </w:rPr>
            </w:pPr>
            <w:r w:rsidRPr="002816A4">
              <w:rPr>
                <w:rFonts w:eastAsiaTheme="minorEastAsia"/>
              </w:rPr>
              <w:t>用例</w:t>
            </w:r>
          </w:p>
        </w:tc>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036258" w:rsidRPr="002816A4" w:rsidRDefault="00036258"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036258" w:rsidRPr="002816A4" w:rsidRDefault="00036258" w:rsidP="000300B1">
            <w:pPr>
              <w:spacing w:line="240" w:lineRule="auto"/>
              <w:jc w:val="center"/>
              <w:rPr>
                <w:rFonts w:eastAsiaTheme="minorEastAsia"/>
              </w:rPr>
            </w:pPr>
          </w:p>
        </w:tc>
        <w:tc>
          <w:tcPr>
            <w:tcW w:w="1893" w:type="dxa"/>
            <w:vMerge w:val="restart"/>
          </w:tcPr>
          <w:p w:rsidR="00036258" w:rsidRPr="002816A4" w:rsidRDefault="00036258"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036258" w:rsidRPr="002816A4" w:rsidTr="000300B1">
        <w:trPr>
          <w:jc w:val="center"/>
        </w:trPr>
        <w:tc>
          <w:tcPr>
            <w:tcW w:w="0" w:type="auto"/>
            <w:vMerge/>
          </w:tcPr>
          <w:p w:rsidR="00036258" w:rsidRPr="002816A4" w:rsidRDefault="00036258" w:rsidP="000300B1">
            <w:pPr>
              <w:spacing w:line="240" w:lineRule="auto"/>
              <w:jc w:val="center"/>
              <w:rPr>
                <w:rFonts w:eastAsiaTheme="minorEastAsia"/>
              </w:rPr>
            </w:pPr>
          </w:p>
        </w:tc>
        <w:tc>
          <w:tcPr>
            <w:tcW w:w="0" w:type="auto"/>
          </w:tcPr>
          <w:p w:rsidR="00036258" w:rsidRPr="002816A4" w:rsidRDefault="00036258"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036258" w:rsidRPr="002816A4" w:rsidRDefault="00036258" w:rsidP="000300B1">
            <w:pPr>
              <w:spacing w:line="240" w:lineRule="auto"/>
              <w:rPr>
                <w:rFonts w:eastAsiaTheme="minorEastAsia"/>
              </w:rPr>
            </w:pPr>
          </w:p>
        </w:tc>
        <w:tc>
          <w:tcPr>
            <w:tcW w:w="1893" w:type="dxa"/>
            <w:vMerge/>
          </w:tcPr>
          <w:p w:rsidR="00036258" w:rsidRPr="002816A4" w:rsidRDefault="00036258" w:rsidP="000300B1">
            <w:pPr>
              <w:spacing w:line="240" w:lineRule="auto"/>
              <w:rPr>
                <w:rFonts w:asciiTheme="minorHAnsi" w:eastAsiaTheme="minorEastAsia" w:hAnsiTheme="minorHAnsi" w:cstheme="minorBidi"/>
              </w:rPr>
            </w:pP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036258" w:rsidRPr="002816A4" w:rsidRDefault="00036258" w:rsidP="000300B1">
            <w:pPr>
              <w:spacing w:line="240" w:lineRule="auto"/>
              <w:jc w:val="center"/>
              <w:rPr>
                <w:rFonts w:eastAsiaTheme="minorEastAsia"/>
              </w:rPr>
            </w:pPr>
            <w:r>
              <w:rPr>
                <w:rFonts w:eastAsiaTheme="minorEastAsia"/>
              </w:rPr>
              <w:t>1000000 1003568</w:t>
            </w:r>
          </w:p>
        </w:tc>
        <w:tc>
          <w:tcPr>
            <w:tcW w:w="2153" w:type="dxa"/>
          </w:tcPr>
          <w:p w:rsidR="00036258" w:rsidRPr="002816A4" w:rsidRDefault="00036258" w:rsidP="000300B1">
            <w:pPr>
              <w:spacing w:line="240" w:lineRule="auto"/>
              <w:jc w:val="center"/>
              <w:rPr>
                <w:rFonts w:eastAsiaTheme="minorEastAsia"/>
              </w:rPr>
            </w:pPr>
            <w:r>
              <w:rPr>
                <w:rFonts w:eastAsiaTheme="minorEastAsia" w:hint="eastAsia"/>
              </w:rPr>
              <w:t>均能分解</w:t>
            </w:r>
          </w:p>
        </w:tc>
        <w:tc>
          <w:tcPr>
            <w:tcW w:w="1893" w:type="dxa"/>
          </w:tcPr>
          <w:p w:rsidR="00036258" w:rsidRPr="002816A4" w:rsidRDefault="00036258" w:rsidP="00036258">
            <w:pPr>
              <w:spacing w:line="240" w:lineRule="auto"/>
              <w:rPr>
                <w:rFonts w:asciiTheme="minorHAnsi" w:eastAsiaTheme="minorEastAsia" w:hAnsiTheme="minorHAnsi" w:cstheme="minorBidi"/>
              </w:rPr>
            </w:pPr>
            <w:r>
              <w:rPr>
                <w:rFonts w:hint="eastAsia"/>
              </w:rPr>
              <w:t>图</w:t>
            </w:r>
            <w:r>
              <w:t>3</w:t>
            </w:r>
            <w:r>
              <w:rPr>
                <w:rFonts w:hint="eastAsia"/>
              </w:rPr>
              <w:t>-</w:t>
            </w:r>
            <w:r w:rsidR="006324BA">
              <w:t>11</w:t>
            </w: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lastRenderedPageBreak/>
              <w:t>用例</w:t>
            </w:r>
            <w:r w:rsidRPr="002816A4">
              <w:rPr>
                <w:rFonts w:eastAsiaTheme="minorEastAsia"/>
              </w:rPr>
              <w:t>2</w:t>
            </w:r>
          </w:p>
        </w:tc>
        <w:tc>
          <w:tcPr>
            <w:tcW w:w="0" w:type="auto"/>
          </w:tcPr>
          <w:p w:rsidR="00036258" w:rsidRPr="002816A4" w:rsidRDefault="00036258" w:rsidP="000300B1">
            <w:pPr>
              <w:spacing w:line="240" w:lineRule="auto"/>
              <w:jc w:val="center"/>
              <w:rPr>
                <w:rFonts w:eastAsiaTheme="minorEastAsia"/>
              </w:rPr>
            </w:pPr>
            <w:r>
              <w:rPr>
                <w:rFonts w:eastAsiaTheme="minorEastAsia"/>
              </w:rPr>
              <w:t>4 4</w:t>
            </w:r>
          </w:p>
        </w:tc>
        <w:tc>
          <w:tcPr>
            <w:tcW w:w="2153" w:type="dxa"/>
          </w:tcPr>
          <w:p w:rsidR="00036258" w:rsidRPr="002816A4" w:rsidRDefault="00036258" w:rsidP="000300B1">
            <w:pPr>
              <w:spacing w:line="240" w:lineRule="exact"/>
              <w:jc w:val="center"/>
              <w:rPr>
                <w:rFonts w:eastAsiaTheme="minorEastAsia"/>
              </w:rPr>
            </w:pPr>
            <w:r>
              <w:rPr>
                <w:rFonts w:eastAsiaTheme="minorEastAsia"/>
              </w:rPr>
              <w:t>4=</w:t>
            </w:r>
            <w:r w:rsidR="007625CC">
              <w:rPr>
                <w:rFonts w:eastAsiaTheme="minorEastAsia"/>
              </w:rPr>
              <w:t>2</w:t>
            </w:r>
            <w:r w:rsidR="007625CC">
              <w:rPr>
                <w:rFonts w:eastAsiaTheme="minorEastAsia" w:hint="eastAsia"/>
              </w:rPr>
              <w:t>+</w:t>
            </w:r>
            <w:r w:rsidR="007625CC">
              <w:rPr>
                <w:rFonts w:eastAsiaTheme="minorEastAsia"/>
              </w:rPr>
              <w:t>2</w:t>
            </w:r>
          </w:p>
        </w:tc>
        <w:tc>
          <w:tcPr>
            <w:tcW w:w="1893" w:type="dxa"/>
          </w:tcPr>
          <w:p w:rsidR="00036258" w:rsidRPr="002816A4" w:rsidRDefault="00036258" w:rsidP="000300B1">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12</w:t>
            </w:r>
          </w:p>
        </w:tc>
      </w:tr>
    </w:tbl>
    <w:p w:rsidR="00036258" w:rsidRPr="006F52C0" w:rsidRDefault="00036258" w:rsidP="007625CC"/>
    <w:p w:rsidR="00701D9A" w:rsidRDefault="00701D9A" w:rsidP="005815FE">
      <w:pPr>
        <w:pStyle w:val="ad"/>
        <w:numPr>
          <w:ilvl w:val="0"/>
          <w:numId w:val="12"/>
        </w:numPr>
        <w:snapToGrid w:val="0"/>
        <w:ind w:firstLineChars="0"/>
      </w:pPr>
      <w:r>
        <w:rPr>
          <w:rFonts w:hint="eastAsia"/>
        </w:rPr>
        <w:t>对应测试数据的运行结果截图：</w:t>
      </w:r>
    </w:p>
    <w:p w:rsidR="00701D9A" w:rsidRDefault="006E7726" w:rsidP="00701D9A">
      <w:pPr>
        <w:pStyle w:val="af5"/>
      </w:pPr>
      <w:r>
        <w:rPr>
          <w:noProof/>
        </w:rPr>
        <w:drawing>
          <wp:inline distT="0" distB="0" distL="0" distR="0" wp14:anchorId="4DB92F41" wp14:editId="62786C54">
            <wp:extent cx="1485714" cy="1933333"/>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485714" cy="1933333"/>
                    </a:xfrm>
                    <a:prstGeom prst="rect">
                      <a:avLst/>
                    </a:prstGeom>
                  </pic:spPr>
                </pic:pic>
              </a:graphicData>
            </a:graphic>
          </wp:inline>
        </w:drawing>
      </w:r>
    </w:p>
    <w:p w:rsidR="00701D9A" w:rsidRDefault="00701D9A" w:rsidP="00701D9A">
      <w:pPr>
        <w:pStyle w:val="af5"/>
      </w:pPr>
      <w:r>
        <w:rPr>
          <w:rFonts w:hint="eastAsia"/>
        </w:rPr>
        <w:t>图</w:t>
      </w:r>
      <w:r w:rsidR="00F77F20">
        <w:t>3</w:t>
      </w:r>
      <w:r>
        <w:rPr>
          <w:rFonts w:hint="eastAsia"/>
        </w:rPr>
        <w:t>-</w:t>
      </w:r>
      <w:r w:rsidR="006324BA">
        <w:t>11</w:t>
      </w:r>
      <w:r>
        <w:t xml:space="preserve"> </w:t>
      </w:r>
      <w:r>
        <w:rPr>
          <w:rFonts w:hint="eastAsia"/>
        </w:rPr>
        <w:t>编程题</w:t>
      </w:r>
      <w:r>
        <w:rPr>
          <w:rFonts w:hint="eastAsia"/>
        </w:rPr>
        <w:t>2</w:t>
      </w:r>
      <w:r>
        <w:rPr>
          <w:rFonts w:hint="eastAsia"/>
        </w:rPr>
        <w:t>的测试结果</w:t>
      </w:r>
      <w:r w:rsidR="00036258">
        <w:rPr>
          <w:rFonts w:hint="eastAsia"/>
        </w:rPr>
        <w:t>1</w:t>
      </w:r>
    </w:p>
    <w:p w:rsidR="00036258" w:rsidRDefault="00111D85" w:rsidP="00701D9A">
      <w:pPr>
        <w:pStyle w:val="af5"/>
      </w:pPr>
      <w:r>
        <w:rPr>
          <w:noProof/>
        </w:rPr>
        <w:drawing>
          <wp:inline distT="0" distB="0" distL="0" distR="0" wp14:anchorId="5AB09CE0" wp14:editId="59E41393">
            <wp:extent cx="3609524" cy="94285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09524" cy="942857"/>
                    </a:xfrm>
                    <a:prstGeom prst="rect">
                      <a:avLst/>
                    </a:prstGeom>
                  </pic:spPr>
                </pic:pic>
              </a:graphicData>
            </a:graphic>
          </wp:inline>
        </w:drawing>
      </w:r>
    </w:p>
    <w:p w:rsidR="00036258" w:rsidRDefault="00036258" w:rsidP="00701D9A">
      <w:pPr>
        <w:pStyle w:val="af5"/>
      </w:pPr>
      <w:r>
        <w:rPr>
          <w:rFonts w:hint="eastAsia"/>
        </w:rPr>
        <w:t>3-</w:t>
      </w:r>
      <w:r w:rsidR="006324BA">
        <w:t>12</w:t>
      </w:r>
      <w:r>
        <w:t xml:space="preserve"> </w:t>
      </w:r>
      <w:r>
        <w:rPr>
          <w:rFonts w:hint="eastAsia"/>
        </w:rPr>
        <w:t>编程题</w:t>
      </w:r>
      <w:r>
        <w:rPr>
          <w:rFonts w:hint="eastAsia"/>
        </w:rPr>
        <w:t>2</w:t>
      </w:r>
      <w:r>
        <w:rPr>
          <w:rFonts w:hint="eastAsia"/>
        </w:rPr>
        <w:t>的测试结果</w:t>
      </w:r>
      <w:r>
        <w:rPr>
          <w:rFonts w:hint="eastAsia"/>
        </w:rPr>
        <w:t>2</w:t>
      </w:r>
    </w:p>
    <w:p w:rsidR="00701D9A" w:rsidRDefault="00701D9A" w:rsidP="00701D9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303960" w:rsidRDefault="00303960" w:rsidP="00303960">
      <w:pPr>
        <w:pStyle w:val="121"/>
      </w:pPr>
      <w:r>
        <w:rPr>
          <w:rFonts w:hint="eastAsia"/>
        </w:rPr>
        <w:t>3.</w:t>
      </w:r>
      <w:r>
        <w:t>2</w:t>
      </w:r>
      <w:r>
        <w:rPr>
          <w:rFonts w:hint="eastAsia"/>
        </w:rPr>
        <w:t>.</w:t>
      </w:r>
      <w:r>
        <w:t xml:space="preserve">5 </w:t>
      </w:r>
      <w:r>
        <w:rPr>
          <w:rFonts w:hint="eastAsia"/>
        </w:rPr>
        <w:t>选做题</w:t>
      </w:r>
    </w:p>
    <w:p w:rsidR="00303960" w:rsidRDefault="00303960" w:rsidP="00303960">
      <w:r>
        <w:rPr>
          <w:rFonts w:hint="eastAsia"/>
        </w:rPr>
        <w:t xml:space="preserve">    </w:t>
      </w:r>
      <w:r>
        <w:rPr>
          <w:rFonts w:hint="eastAsia"/>
        </w:rPr>
        <w:t>假设一个</w:t>
      </w:r>
      <w:r>
        <w:rPr>
          <w:rFonts w:hint="eastAsia"/>
        </w:rPr>
        <w:t>C</w:t>
      </w:r>
      <w:r>
        <w:rPr>
          <w:rFonts w:hint="eastAsia"/>
        </w:rPr>
        <w:t>程序由</w:t>
      </w:r>
      <w:r>
        <w:rPr>
          <w:rFonts w:hint="eastAsia"/>
        </w:rPr>
        <w:t>file1.c</w:t>
      </w:r>
      <w:r>
        <w:rPr>
          <w:rFonts w:hint="eastAsia"/>
        </w:rPr>
        <w:t>和</w:t>
      </w:r>
      <w:r>
        <w:rPr>
          <w:rFonts w:hint="eastAsia"/>
        </w:rPr>
        <w:t>file2.c</w:t>
      </w:r>
      <w:r>
        <w:rPr>
          <w:rFonts w:hint="eastAsia"/>
        </w:rPr>
        <w:t>两个源文件及一个</w:t>
      </w:r>
      <w:r>
        <w:rPr>
          <w:rFonts w:hint="eastAsia"/>
        </w:rPr>
        <w:t>file.h</w:t>
      </w:r>
      <w:r>
        <w:rPr>
          <w:rFonts w:hint="eastAsia"/>
        </w:rPr>
        <w:t>头文件组成，</w:t>
      </w:r>
      <w:r>
        <w:rPr>
          <w:rFonts w:hint="eastAsia"/>
        </w:rPr>
        <w:t>file1.c</w:t>
      </w:r>
      <w:r>
        <w:rPr>
          <w:rFonts w:hint="eastAsia"/>
        </w:rPr>
        <w:t>、</w:t>
      </w:r>
      <w:r>
        <w:rPr>
          <w:rFonts w:hint="eastAsia"/>
        </w:rPr>
        <w:t>file2.c</w:t>
      </w:r>
      <w:r>
        <w:rPr>
          <w:rFonts w:hint="eastAsia"/>
        </w:rPr>
        <w:t>和</w:t>
      </w:r>
      <w:r>
        <w:rPr>
          <w:rFonts w:hint="eastAsia"/>
        </w:rPr>
        <w:t>file.h</w:t>
      </w:r>
      <w:r>
        <w:rPr>
          <w:rFonts w:hint="eastAsia"/>
        </w:rPr>
        <w:t>的内容分别如下所述。试编辑该多文件</w:t>
      </w:r>
      <w:r>
        <w:rPr>
          <w:rFonts w:hint="eastAsia"/>
        </w:rPr>
        <w:t>C</w:t>
      </w:r>
      <w:r>
        <w:rPr>
          <w:rFonts w:hint="eastAsia"/>
        </w:rPr>
        <w:t>程序，并编译和链接。然后运行生成的可执行文件。</w:t>
      </w:r>
    </w:p>
    <w:p w:rsidR="00303960" w:rsidRDefault="00303960" w:rsidP="00303960">
      <w:r>
        <w:rPr>
          <w:rFonts w:hint="eastAsia"/>
        </w:rPr>
        <w:t xml:space="preserve">   </w:t>
      </w:r>
      <w:r>
        <w:rPr>
          <w:rFonts w:hint="eastAsia"/>
        </w:rPr>
        <w:t>源文件</w:t>
      </w:r>
      <w:r>
        <w:rPr>
          <w:rFonts w:hint="eastAsia"/>
        </w:rPr>
        <w:t>file1.c</w:t>
      </w:r>
      <w:r>
        <w:rPr>
          <w:rFonts w:hint="eastAsia"/>
        </w:rPr>
        <w:t>的内容为：</w:t>
      </w:r>
    </w:p>
    <w:p w:rsidR="00303960" w:rsidRDefault="00303960" w:rsidP="00303960">
      <w:pPr>
        <w:pStyle w:val="af9"/>
        <w:ind w:leftChars="200" w:left="480"/>
      </w:pPr>
      <w:r>
        <w:t>#include "file.h"</w:t>
      </w:r>
    </w:p>
    <w:p w:rsidR="00303960" w:rsidRDefault="00303960" w:rsidP="00303960">
      <w:pPr>
        <w:pStyle w:val="af9"/>
        <w:ind w:leftChars="200" w:left="480"/>
      </w:pPr>
      <w:r>
        <w:t xml:space="preserve">int x,y;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t xml:space="preserve">char ch; </w:t>
      </w:r>
      <w:r>
        <w:rPr>
          <w:rFonts w:ascii="宋体" w:hAnsi="宋体" w:hint="eastAsia"/>
        </w:rPr>
        <w:t xml:space="preserve">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rPr>
          <w:rFonts w:hint="eastAsia"/>
        </w:rPr>
        <w:t>int</w:t>
      </w:r>
      <w:r>
        <w:t xml:space="preserve"> main(void)</w:t>
      </w:r>
    </w:p>
    <w:p w:rsidR="00303960" w:rsidRDefault="00303960" w:rsidP="00303960">
      <w:pPr>
        <w:pStyle w:val="af9"/>
        <w:ind w:leftChars="200" w:left="480"/>
      </w:pPr>
      <w:r>
        <w:t>{</w:t>
      </w:r>
    </w:p>
    <w:p w:rsidR="00303960" w:rsidRDefault="00303960" w:rsidP="00303960">
      <w:pPr>
        <w:pStyle w:val="af9"/>
        <w:ind w:leftChars="200" w:left="480"/>
      </w:pPr>
      <w:r>
        <w:t xml:space="preserve">    x=10;</w:t>
      </w:r>
    </w:p>
    <w:p w:rsidR="00303960" w:rsidRDefault="00303960" w:rsidP="00303960">
      <w:pPr>
        <w:pStyle w:val="af9"/>
        <w:ind w:leftChars="200" w:left="480"/>
      </w:pPr>
      <w:r>
        <w:t xml:space="preserve">    y=20;</w:t>
      </w:r>
    </w:p>
    <w:p w:rsidR="00303960" w:rsidRDefault="00303960" w:rsidP="00303960">
      <w:pPr>
        <w:pStyle w:val="af9"/>
        <w:ind w:leftChars="200" w:left="480"/>
      </w:pPr>
      <w:r>
        <w:t xml:space="preserve">    ch=getchar(</w:t>
      </w:r>
      <w:r>
        <w:rPr>
          <w:rFonts w:hint="eastAsia"/>
        </w:rPr>
        <w:t xml:space="preserve"> </w:t>
      </w:r>
      <w:r>
        <w:t>);</w:t>
      </w:r>
    </w:p>
    <w:p w:rsidR="00303960" w:rsidRDefault="00303960" w:rsidP="00303960">
      <w:pPr>
        <w:pStyle w:val="af9"/>
        <w:ind w:leftChars="200" w:left="480"/>
      </w:pPr>
      <w:r>
        <w:t xml:space="preserve">    printf("in file1 x=%d,y=%d,ch is %c\n",x,y,ch);</w:t>
      </w:r>
    </w:p>
    <w:p w:rsidR="00303960" w:rsidRDefault="00303960" w:rsidP="00303960">
      <w:pPr>
        <w:pStyle w:val="af9"/>
        <w:ind w:leftChars="200" w:left="480"/>
      </w:pPr>
      <w:r>
        <w:t>func1(</w:t>
      </w:r>
      <w:r>
        <w:rPr>
          <w:rFonts w:hint="eastAsia"/>
        </w:rPr>
        <w:t xml:space="preserve"> </w:t>
      </w:r>
      <w:r>
        <w:t>);</w:t>
      </w:r>
    </w:p>
    <w:p w:rsidR="00303960" w:rsidRDefault="00303960" w:rsidP="00303960">
      <w:pPr>
        <w:pStyle w:val="af9"/>
        <w:ind w:leftChars="200" w:left="480"/>
      </w:pPr>
      <w:r>
        <w:rPr>
          <w:rFonts w:hint="eastAsia"/>
        </w:rPr>
        <w:t xml:space="preserve">    return 0;</w:t>
      </w:r>
    </w:p>
    <w:p w:rsidR="00303960" w:rsidRDefault="00303960" w:rsidP="00303960">
      <w:pPr>
        <w:pStyle w:val="af9"/>
        <w:ind w:leftChars="200" w:left="480"/>
      </w:pPr>
      <w:r>
        <w:rPr>
          <w:rFonts w:hint="eastAsia"/>
        </w:rPr>
        <w:t>}</w:t>
      </w:r>
    </w:p>
    <w:p w:rsidR="00303960" w:rsidRDefault="00303960" w:rsidP="00303960">
      <w:pPr>
        <w:pStyle w:val="af9"/>
      </w:pPr>
      <w:r>
        <w:rPr>
          <w:rFonts w:hint="eastAsia"/>
        </w:rPr>
        <w:t xml:space="preserve">   </w:t>
      </w:r>
      <w:r>
        <w:rPr>
          <w:rFonts w:hint="eastAsia"/>
        </w:rPr>
        <w:t>源文件</w:t>
      </w:r>
      <w:r>
        <w:rPr>
          <w:rFonts w:hint="eastAsia"/>
        </w:rPr>
        <w:t>file2.c</w:t>
      </w:r>
      <w:r>
        <w:rPr>
          <w:rFonts w:hint="eastAsia"/>
        </w:rPr>
        <w:t>的内容为：</w:t>
      </w:r>
    </w:p>
    <w:p w:rsidR="00303960" w:rsidRDefault="00303960" w:rsidP="00303960">
      <w:pPr>
        <w:pStyle w:val="af9"/>
        <w:ind w:leftChars="200" w:left="480"/>
      </w:pPr>
      <w:r>
        <w:lastRenderedPageBreak/>
        <w:t>#include "file.h"</w:t>
      </w:r>
    </w:p>
    <w:p w:rsidR="00303960" w:rsidRDefault="00303960" w:rsidP="00303960">
      <w:pPr>
        <w:pStyle w:val="af9"/>
        <w:ind w:leftChars="200" w:left="480"/>
      </w:pPr>
      <w:r>
        <w:t>void func1(void)</w:t>
      </w:r>
    </w:p>
    <w:p w:rsidR="00303960" w:rsidRDefault="00303960" w:rsidP="00303960">
      <w:pPr>
        <w:pStyle w:val="af9"/>
        <w:ind w:leftChars="200" w:left="480"/>
      </w:pPr>
      <w:r>
        <w:t>{</w:t>
      </w:r>
    </w:p>
    <w:p w:rsidR="00303960" w:rsidRDefault="00303960" w:rsidP="00303960">
      <w:pPr>
        <w:pStyle w:val="af9"/>
        <w:ind w:leftChars="200" w:left="480"/>
      </w:pPr>
      <w:r>
        <w:t xml:space="preserve">    x++;</w:t>
      </w:r>
    </w:p>
    <w:p w:rsidR="00303960" w:rsidRDefault="00303960" w:rsidP="00303960">
      <w:pPr>
        <w:pStyle w:val="af9"/>
        <w:ind w:leftChars="200" w:left="480"/>
      </w:pPr>
      <w:r>
        <w:t xml:space="preserve">    y++;</w:t>
      </w:r>
    </w:p>
    <w:p w:rsidR="00303960" w:rsidRDefault="00303960" w:rsidP="00303960">
      <w:pPr>
        <w:pStyle w:val="af9"/>
        <w:ind w:leftChars="200" w:left="480"/>
      </w:pPr>
      <w:r>
        <w:t xml:space="preserve">    ch++;</w:t>
      </w:r>
    </w:p>
    <w:p w:rsidR="00303960" w:rsidRDefault="00303960" w:rsidP="00303960">
      <w:pPr>
        <w:pStyle w:val="af9"/>
        <w:ind w:leftChars="200" w:left="480"/>
      </w:pPr>
      <w:r>
        <w:t xml:space="preserve">    printf("in file2 x=%d,y=%d,ch is %c\n",x,y,ch);</w:t>
      </w:r>
    </w:p>
    <w:p w:rsidR="00303960" w:rsidRDefault="00303960" w:rsidP="00303960">
      <w:pPr>
        <w:pStyle w:val="af9"/>
        <w:ind w:leftChars="200" w:left="480"/>
        <w:rPr>
          <w:rFonts w:ascii="宋体" w:hAnsi="宋体"/>
        </w:rPr>
      </w:pPr>
      <w:r>
        <w:t>}</w:t>
      </w:r>
    </w:p>
    <w:p w:rsidR="00303960" w:rsidRDefault="00303960" w:rsidP="00303960">
      <w:pPr>
        <w:pStyle w:val="af9"/>
        <w:rPr>
          <w:rFonts w:ascii="宋体" w:hAnsi="宋体"/>
          <w:b/>
        </w:rPr>
      </w:pPr>
    </w:p>
    <w:p w:rsidR="00303960" w:rsidRDefault="00303960" w:rsidP="00303960">
      <w:pPr>
        <w:pStyle w:val="af9"/>
      </w:pPr>
      <w:r>
        <w:rPr>
          <w:rFonts w:hint="eastAsia"/>
        </w:rPr>
        <w:t xml:space="preserve">   </w:t>
      </w:r>
      <w:r>
        <w:rPr>
          <w:rFonts w:hint="eastAsia"/>
        </w:rPr>
        <w:t>头文件</w:t>
      </w:r>
      <w:r>
        <w:rPr>
          <w:rFonts w:hint="eastAsia"/>
        </w:rPr>
        <w:t>file.h</w:t>
      </w:r>
      <w:r>
        <w:rPr>
          <w:rFonts w:hint="eastAsia"/>
        </w:rPr>
        <w:t>的内容为：</w:t>
      </w:r>
    </w:p>
    <w:p w:rsidR="00303960" w:rsidRDefault="00303960" w:rsidP="00303960">
      <w:pPr>
        <w:pStyle w:val="af9"/>
        <w:ind w:leftChars="200" w:left="480"/>
      </w:pPr>
      <w:r>
        <w:t>#include &lt;stdio.h&gt;</w:t>
      </w:r>
    </w:p>
    <w:p w:rsidR="00303960" w:rsidRDefault="00303960" w:rsidP="00303960">
      <w:pPr>
        <w:pStyle w:val="af9"/>
        <w:ind w:leftChars="200" w:left="480"/>
      </w:pPr>
      <w:r>
        <w:t xml:space="preserve">extern int x,y;     </w:t>
      </w:r>
      <w:r>
        <w:rPr>
          <w:rFonts w:hint="eastAsia"/>
        </w:rPr>
        <w:t xml:space="preserve">  </w:t>
      </w:r>
      <w:r>
        <w:t xml:space="preserve">/* </w:t>
      </w:r>
      <w:r>
        <w:t>外部变量的引用性说明</w:t>
      </w:r>
      <w:r>
        <w:t xml:space="preserve"> */</w:t>
      </w:r>
    </w:p>
    <w:p w:rsidR="00303960" w:rsidRDefault="00303960" w:rsidP="00303960">
      <w:pPr>
        <w:pStyle w:val="af9"/>
        <w:ind w:leftChars="200" w:left="480"/>
      </w:pPr>
      <w:r>
        <w:t xml:space="preserve">extern char ch;    </w:t>
      </w:r>
      <w:r>
        <w:rPr>
          <w:rFonts w:hint="eastAsia"/>
        </w:rPr>
        <w:t xml:space="preserve"> </w:t>
      </w:r>
      <w:r>
        <w:t xml:space="preserve"> /* </w:t>
      </w:r>
      <w:r>
        <w:t>外部变量的引用性说明</w:t>
      </w:r>
      <w:r>
        <w:t xml:space="preserve"> */</w:t>
      </w:r>
    </w:p>
    <w:p w:rsidR="00303960" w:rsidRDefault="00303960" w:rsidP="00303960">
      <w:pPr>
        <w:pStyle w:val="af9"/>
        <w:ind w:leftChars="200" w:left="480"/>
      </w:pPr>
      <w:r>
        <w:t xml:space="preserve">void func1(void);  </w:t>
      </w:r>
      <w:r>
        <w:rPr>
          <w:rFonts w:hint="eastAsia"/>
        </w:rPr>
        <w:t xml:space="preserve"> </w:t>
      </w:r>
      <w:r>
        <w:t xml:space="preserve"> /* func1</w:t>
      </w:r>
      <w:r>
        <w:t>函数原型</w:t>
      </w:r>
      <w:r>
        <w:t xml:space="preserve"> */</w:t>
      </w:r>
    </w:p>
    <w:p w:rsidR="00303960" w:rsidRDefault="00303960" w:rsidP="00303960">
      <w:pPr>
        <w:rPr>
          <w:rStyle w:val="afa"/>
        </w:rPr>
      </w:pPr>
      <w:r>
        <w:rPr>
          <w:rStyle w:val="afa"/>
          <w:rFonts w:hint="eastAsia"/>
        </w:rPr>
        <w:t>解答：</w:t>
      </w:r>
    </w:p>
    <w:p w:rsidR="00303960" w:rsidRDefault="00303960" w:rsidP="00303960">
      <w:r>
        <w:rPr>
          <w:rFonts w:hint="eastAsia"/>
        </w:rPr>
        <w:t>（</w:t>
      </w:r>
      <w:r>
        <w:rPr>
          <w:rFonts w:hint="eastAsia"/>
        </w:rPr>
        <w:t>1</w:t>
      </w:r>
      <w:r>
        <w:rPr>
          <w:rFonts w:hint="eastAsia"/>
        </w:rPr>
        <w:t>）文件存放方式如图</w:t>
      </w:r>
      <w:r>
        <w:rPr>
          <w:rFonts w:hint="eastAsia"/>
        </w:rPr>
        <w:t>3-</w:t>
      </w:r>
      <w:r w:rsidR="006324BA">
        <w:t>13</w:t>
      </w:r>
      <w:r>
        <w:rPr>
          <w:rFonts w:hint="eastAsia"/>
        </w:rPr>
        <w:t>所示。编译时</w:t>
      </w:r>
      <w:r w:rsidR="000622D6">
        <w:rPr>
          <w:rFonts w:hint="eastAsia"/>
        </w:rPr>
        <w:t>，编译器将每一个源码文件</w:t>
      </w:r>
      <w:r>
        <w:rPr>
          <w:rFonts w:hint="eastAsia"/>
        </w:rPr>
        <w:t>生成</w:t>
      </w:r>
      <w:r w:rsidR="000622D6">
        <w:rPr>
          <w:rFonts w:hint="eastAsia"/>
        </w:rPr>
        <w:t>一个</w:t>
      </w:r>
      <w:r w:rsidR="000622D6">
        <w:rPr>
          <w:rFonts w:hint="eastAsia"/>
        </w:rPr>
        <w:t>".o</w:t>
      </w:r>
      <w:r w:rsidR="000622D6">
        <w:t>"</w:t>
      </w:r>
      <w:r w:rsidR="000622D6">
        <w:rPr>
          <w:rFonts w:hint="eastAsia"/>
        </w:rPr>
        <w:t>后缀的</w:t>
      </w:r>
      <w:r>
        <w:rPr>
          <w:rFonts w:hint="eastAsia"/>
        </w:rPr>
        <w:t>临时文件</w:t>
      </w:r>
      <w:r w:rsidR="000622D6">
        <w:rPr>
          <w:rFonts w:hint="eastAsia"/>
        </w:rPr>
        <w:t>，链接器再对这些文件进行链接，生成</w:t>
      </w:r>
      <w:r w:rsidR="000622D6">
        <w:rPr>
          <w:rFonts w:hint="eastAsia"/>
        </w:rPr>
        <w:t>.exe</w:t>
      </w:r>
      <w:r w:rsidR="000622D6">
        <w:rPr>
          <w:rFonts w:hint="eastAsia"/>
        </w:rPr>
        <w:t>文件。</w:t>
      </w:r>
    </w:p>
    <w:p w:rsidR="00475DF5" w:rsidRDefault="00303960" w:rsidP="00303960">
      <w:pPr>
        <w:pStyle w:val="af5"/>
      </w:pPr>
      <w:r>
        <w:rPr>
          <w:noProof/>
        </w:rPr>
        <w:drawing>
          <wp:inline distT="0" distB="0" distL="0" distR="0" wp14:anchorId="067713E9" wp14:editId="093F5256">
            <wp:extent cx="1961905" cy="400000"/>
            <wp:effectExtent l="0" t="0" r="63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grayscl/>
                    </a:blip>
                    <a:stretch>
                      <a:fillRect/>
                    </a:stretch>
                  </pic:blipFill>
                  <pic:spPr>
                    <a:xfrm>
                      <a:off x="0" y="0"/>
                      <a:ext cx="1961905" cy="400000"/>
                    </a:xfrm>
                    <a:prstGeom prst="rect">
                      <a:avLst/>
                    </a:prstGeom>
                  </pic:spPr>
                </pic:pic>
              </a:graphicData>
            </a:graphic>
          </wp:inline>
        </w:drawing>
      </w:r>
    </w:p>
    <w:p w:rsidR="00475DF5" w:rsidRDefault="00475DF5" w:rsidP="00303960">
      <w:pPr>
        <w:pStyle w:val="af5"/>
      </w:pPr>
      <w:r>
        <w:rPr>
          <w:rFonts w:hint="eastAsia"/>
        </w:rPr>
        <w:t>图</w:t>
      </w:r>
      <w:r>
        <w:rPr>
          <w:rFonts w:hint="eastAsia"/>
        </w:rPr>
        <w:t>3-</w:t>
      </w:r>
      <w:r>
        <w:t>13</w:t>
      </w:r>
      <w:r>
        <w:rPr>
          <w:rFonts w:hint="eastAsia"/>
        </w:rPr>
        <w:t>-</w:t>
      </w:r>
      <w:r>
        <w:t xml:space="preserve">1 </w:t>
      </w:r>
      <w:r>
        <w:rPr>
          <w:rFonts w:hint="eastAsia"/>
        </w:rPr>
        <w:t>选做题的运行截图</w:t>
      </w:r>
      <w:r>
        <w:rPr>
          <w:rFonts w:hint="eastAsia"/>
        </w:rPr>
        <w:t>1</w:t>
      </w:r>
    </w:p>
    <w:p w:rsidR="00303960" w:rsidRDefault="00303960" w:rsidP="00303960">
      <w:pPr>
        <w:pStyle w:val="af5"/>
      </w:pPr>
      <w:r>
        <w:rPr>
          <w:noProof/>
        </w:rPr>
        <w:drawing>
          <wp:inline distT="0" distB="0" distL="0" distR="0" wp14:anchorId="7EF8CEB6" wp14:editId="0F536958">
            <wp:extent cx="1704762" cy="609524"/>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grayscl/>
                    </a:blip>
                    <a:stretch>
                      <a:fillRect/>
                    </a:stretch>
                  </pic:blipFill>
                  <pic:spPr>
                    <a:xfrm>
                      <a:off x="0" y="0"/>
                      <a:ext cx="1704762" cy="609524"/>
                    </a:xfrm>
                    <a:prstGeom prst="rect">
                      <a:avLst/>
                    </a:prstGeom>
                  </pic:spPr>
                </pic:pic>
              </a:graphicData>
            </a:graphic>
          </wp:inline>
        </w:drawing>
      </w:r>
    </w:p>
    <w:p w:rsidR="00303960" w:rsidRDefault="00303960" w:rsidP="00303960">
      <w:pPr>
        <w:pStyle w:val="af5"/>
      </w:pPr>
      <w:r>
        <w:rPr>
          <w:rFonts w:hint="eastAsia"/>
        </w:rPr>
        <w:t>图</w:t>
      </w:r>
      <w:r>
        <w:rPr>
          <w:rFonts w:hint="eastAsia"/>
        </w:rPr>
        <w:t>3-</w:t>
      </w:r>
      <w:r w:rsidR="006324BA">
        <w:t>13</w:t>
      </w:r>
      <w:r w:rsidR="00475DF5">
        <w:rPr>
          <w:rFonts w:hint="eastAsia"/>
        </w:rPr>
        <w:t>-</w:t>
      </w:r>
      <w:r w:rsidR="00475DF5">
        <w:t>2</w:t>
      </w:r>
      <w:r>
        <w:t xml:space="preserve"> </w:t>
      </w:r>
      <w:r>
        <w:rPr>
          <w:rFonts w:hint="eastAsia"/>
        </w:rPr>
        <w:t>选做题的运行截图</w:t>
      </w:r>
      <w:r w:rsidR="00475DF5">
        <w:rPr>
          <w:rFonts w:hint="eastAsia"/>
        </w:rPr>
        <w:t>2</w:t>
      </w:r>
    </w:p>
    <w:p w:rsidR="00303960" w:rsidRPr="00303960" w:rsidRDefault="00303960" w:rsidP="00475DF5">
      <w:r>
        <w:rPr>
          <w:rFonts w:hint="eastAsia"/>
        </w:rPr>
        <w:t>（</w:t>
      </w:r>
      <w:r>
        <w:rPr>
          <w:rFonts w:hint="eastAsia"/>
        </w:rPr>
        <w:t>1</w:t>
      </w:r>
      <w:r>
        <w:rPr>
          <w:rFonts w:hint="eastAsia"/>
        </w:rPr>
        <w:t>）</w:t>
      </w:r>
      <w:r w:rsidR="000622D6">
        <w:rPr>
          <w:rFonts w:hint="eastAsia"/>
        </w:rPr>
        <w:t>运行生成的</w:t>
      </w:r>
      <w:r w:rsidR="000622D6">
        <w:rPr>
          <w:rFonts w:hint="eastAsia"/>
        </w:rPr>
        <w:t>.exe</w:t>
      </w:r>
      <w:r w:rsidR="000622D6">
        <w:rPr>
          <w:rFonts w:hint="eastAsia"/>
        </w:rPr>
        <w:t>文件，结果</w:t>
      </w:r>
      <w:r>
        <w:rPr>
          <w:rFonts w:hint="eastAsia"/>
        </w:rPr>
        <w:t>如图</w:t>
      </w:r>
      <w:r>
        <w:rPr>
          <w:rFonts w:hint="eastAsia"/>
        </w:rPr>
        <w:t>3-</w:t>
      </w:r>
      <w:r w:rsidR="006324BA">
        <w:t>14</w:t>
      </w:r>
      <w:r>
        <w:rPr>
          <w:rFonts w:hint="eastAsia"/>
        </w:rPr>
        <w:t>所示。</w:t>
      </w:r>
    </w:p>
    <w:p w:rsidR="0046033F" w:rsidRDefault="00303960" w:rsidP="00303960">
      <w:pPr>
        <w:pStyle w:val="af5"/>
      </w:pPr>
      <w:r>
        <w:rPr>
          <w:noProof/>
        </w:rPr>
        <w:drawing>
          <wp:inline distT="0" distB="0" distL="0" distR="0" wp14:anchorId="77A4412E" wp14:editId="1EAC4DE1">
            <wp:extent cx="2190476" cy="933333"/>
            <wp:effectExtent l="0" t="0" r="635"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190476" cy="933333"/>
                    </a:xfrm>
                    <a:prstGeom prst="rect">
                      <a:avLst/>
                    </a:prstGeom>
                  </pic:spPr>
                </pic:pic>
              </a:graphicData>
            </a:graphic>
          </wp:inline>
        </w:drawing>
      </w:r>
    </w:p>
    <w:p w:rsidR="00303960" w:rsidRPr="00701D9A" w:rsidRDefault="000622D6" w:rsidP="00303960">
      <w:pPr>
        <w:pStyle w:val="af5"/>
      </w:pPr>
      <w:r>
        <w:rPr>
          <w:rFonts w:hint="eastAsia"/>
        </w:rPr>
        <w:t>图</w:t>
      </w:r>
      <w:r>
        <w:rPr>
          <w:rFonts w:hint="eastAsia"/>
        </w:rPr>
        <w:t>3-</w:t>
      </w:r>
      <w:r>
        <w:t>1</w:t>
      </w:r>
      <w:r w:rsidR="006324BA">
        <w:t>4</w:t>
      </w:r>
      <w:r>
        <w:t xml:space="preserve"> </w:t>
      </w:r>
      <w:r>
        <w:rPr>
          <w:rFonts w:hint="eastAsia"/>
        </w:rPr>
        <w:t>选做题的运行截图</w:t>
      </w:r>
      <w:r w:rsidR="00475DF5">
        <w:rPr>
          <w:rFonts w:hint="eastAsia"/>
        </w:rPr>
        <w:t>3</w:t>
      </w:r>
    </w:p>
    <w:p w:rsidR="006324BA" w:rsidRDefault="00B2246C" w:rsidP="006324BA">
      <w:pPr>
        <w:pStyle w:val="120"/>
        <w:spacing w:before="156"/>
      </w:pPr>
      <w:bookmarkStart w:id="17" w:name="_Toc500444777"/>
      <w:r>
        <w:t>3</w:t>
      </w:r>
      <w:r>
        <w:rPr>
          <w:rFonts w:hint="eastAsia"/>
        </w:rPr>
        <w:t>.</w:t>
      </w:r>
      <w:r>
        <w:t xml:space="preserve">3 </w:t>
      </w:r>
      <w:r>
        <w:rPr>
          <w:rFonts w:hint="eastAsia"/>
        </w:rPr>
        <w:t>自设题</w:t>
      </w:r>
      <w:bookmarkEnd w:id="17"/>
    </w:p>
    <w:p w:rsidR="006324BA" w:rsidRPr="006324BA" w:rsidRDefault="006324BA" w:rsidP="006324BA">
      <w:r>
        <w:rPr>
          <w:rFonts w:hint="eastAsia"/>
        </w:rPr>
        <w:t>计算器的各函数设计见</w:t>
      </w:r>
      <w:r>
        <w:rPr>
          <w:rFonts w:hint="eastAsia"/>
        </w:rPr>
        <w:t>1.</w:t>
      </w:r>
      <w:r>
        <w:t>3</w:t>
      </w:r>
      <w:r>
        <w:rPr>
          <w:rFonts w:hint="eastAsia"/>
        </w:rPr>
        <w:t>自设题中的</w:t>
      </w:r>
      <w:hyperlink w:anchor="书签1" w:history="1">
        <w:r w:rsidRPr="00B11E5A">
          <w:rPr>
            <w:rStyle w:val="ac"/>
            <w:rFonts w:hint="eastAsia"/>
          </w:rPr>
          <w:t>my_calculator.h</w:t>
        </w:r>
      </w:hyperlink>
      <w:r>
        <w:rPr>
          <w:rFonts w:hint="eastAsia"/>
        </w:rPr>
        <w:t>文件内容</w:t>
      </w:r>
    </w:p>
    <w:p w:rsidR="00B2246C" w:rsidRDefault="00B2246C" w:rsidP="00B2246C">
      <w:pPr>
        <w:pStyle w:val="120"/>
        <w:spacing w:before="156"/>
      </w:pPr>
      <w:bookmarkStart w:id="18" w:name="_Toc500444778"/>
      <w:r>
        <w:rPr>
          <w:rFonts w:hint="eastAsia"/>
        </w:rPr>
        <w:lastRenderedPageBreak/>
        <w:t>3.</w:t>
      </w:r>
      <w:r>
        <w:t xml:space="preserve">4 </w:t>
      </w:r>
      <w:r>
        <w:rPr>
          <w:rFonts w:hint="eastAsia"/>
        </w:rPr>
        <w:t>实验小结</w:t>
      </w:r>
      <w:bookmarkEnd w:id="18"/>
    </w:p>
    <w:p w:rsidR="00B11E5A" w:rsidRDefault="00B11E5A" w:rsidP="00B11E5A">
      <w:r>
        <w:rPr>
          <w:rFonts w:hint="eastAsia"/>
        </w:rPr>
        <w:t>（</w:t>
      </w:r>
      <w:r>
        <w:rPr>
          <w:rFonts w:hint="eastAsia"/>
        </w:rPr>
        <w:t>1</w:t>
      </w:r>
      <w:r>
        <w:rPr>
          <w:rFonts w:hint="eastAsia"/>
        </w:rPr>
        <w:t>）本次改错题较为简单，没有遇到问题。</w:t>
      </w:r>
    </w:p>
    <w:p w:rsidR="00B11E5A" w:rsidRDefault="00B11E5A" w:rsidP="00B11E5A">
      <w:r>
        <w:rPr>
          <w:rFonts w:hint="eastAsia"/>
        </w:rPr>
        <w:t>（</w:t>
      </w:r>
      <w:r>
        <w:rPr>
          <w:rFonts w:hint="eastAsia"/>
        </w:rPr>
        <w:t>2</w:t>
      </w:r>
      <w:r>
        <w:rPr>
          <w:rFonts w:hint="eastAsia"/>
        </w:rPr>
        <w:t>）替换题中要注意，</w:t>
      </w:r>
      <w:r>
        <w:rPr>
          <w:rFonts w:hint="eastAsia"/>
        </w:rPr>
        <w:t>static</w:t>
      </w:r>
      <w:r>
        <w:rPr>
          <w:rFonts w:hint="eastAsia"/>
        </w:rPr>
        <w:t>声明的变量在函数内外声明均可，因为</w:t>
      </w:r>
      <w:r>
        <w:rPr>
          <w:rFonts w:hint="eastAsia"/>
        </w:rPr>
        <w:t>static</w:t>
      </w:r>
      <w:r>
        <w:rPr>
          <w:rFonts w:hint="eastAsia"/>
        </w:rPr>
        <w:t>变量的初始化语句只会被执行一次，不会导致初始化语句使变量的值重置的问题。</w:t>
      </w:r>
    </w:p>
    <w:p w:rsidR="00B11E5A" w:rsidRDefault="00B11E5A" w:rsidP="00B11E5A">
      <w:r>
        <w:rPr>
          <w:rFonts w:hint="eastAsia"/>
        </w:rPr>
        <w:t>（</w:t>
      </w:r>
      <w:r>
        <w:rPr>
          <w:rFonts w:hint="eastAsia"/>
        </w:rPr>
        <w:t>3</w:t>
      </w:r>
      <w:r>
        <w:rPr>
          <w:rFonts w:hint="eastAsia"/>
        </w:rPr>
        <w:t>）调试题要求对单步调试，监视有所掌握，便于理解程序运行的过程并修改程序中的问题。</w:t>
      </w:r>
    </w:p>
    <w:p w:rsidR="00B11E5A" w:rsidRDefault="00B11E5A" w:rsidP="00B11E5A">
      <w:r>
        <w:rPr>
          <w:rFonts w:hint="eastAsia"/>
        </w:rPr>
        <w:t>（</w:t>
      </w:r>
      <w:r>
        <w:rPr>
          <w:rFonts w:hint="eastAsia"/>
        </w:rPr>
        <w:t>4</w:t>
      </w:r>
      <w:r>
        <w:rPr>
          <w:rFonts w:hint="eastAsia"/>
        </w:rPr>
        <w:t>）编程题的第二题较复杂，要提前构思好各个函数并画出简易流程图才能更好地完成程序设计。</w:t>
      </w:r>
    </w:p>
    <w:p w:rsidR="0092166A" w:rsidRDefault="00B11E5A" w:rsidP="0092166A">
      <w:r>
        <w:rPr>
          <w:rFonts w:hint="eastAsia"/>
        </w:rPr>
        <w:t>（</w:t>
      </w:r>
      <w:r>
        <w:rPr>
          <w:rFonts w:hint="eastAsia"/>
        </w:rPr>
        <w:t>5</w:t>
      </w:r>
      <w:r>
        <w:rPr>
          <w:rFonts w:hint="eastAsia"/>
        </w:rPr>
        <w:t>）选做题旨在帮助我们理解编译与链接的差别以及生成可执行文件的过程。</w:t>
      </w:r>
    </w:p>
    <w:p w:rsidR="0092166A" w:rsidRDefault="0092166A">
      <w:pPr>
        <w:widowControl/>
        <w:spacing w:line="240" w:lineRule="auto"/>
        <w:jc w:val="left"/>
      </w:pPr>
      <w:r>
        <w:br w:type="page"/>
      </w:r>
    </w:p>
    <w:p w:rsidR="00EF4430" w:rsidRDefault="00EF4430" w:rsidP="0092166A">
      <w:pPr>
        <w:pStyle w:val="af4"/>
        <w:spacing w:before="156"/>
      </w:pPr>
      <w:bookmarkStart w:id="19" w:name="_Toc500444779"/>
      <w:r>
        <w:rPr>
          <w:rFonts w:hint="eastAsia"/>
        </w:rPr>
        <w:lastRenderedPageBreak/>
        <w:t>实验</w:t>
      </w:r>
      <w:r>
        <w:t>4</w:t>
      </w:r>
      <w:r>
        <w:rPr>
          <w:rFonts w:hint="eastAsia"/>
        </w:rPr>
        <w:t xml:space="preserve">  </w:t>
      </w:r>
      <w:r w:rsidRPr="00F94F0D">
        <w:rPr>
          <w:rFonts w:hint="eastAsia"/>
        </w:rPr>
        <w:t>函数与程序结构实验</w:t>
      </w:r>
      <w:bookmarkEnd w:id="19"/>
    </w:p>
    <w:p w:rsidR="00EF4430" w:rsidRDefault="00EF4430" w:rsidP="00EF4430">
      <w:pPr>
        <w:pStyle w:val="120"/>
        <w:spacing w:before="156"/>
      </w:pPr>
      <w:bookmarkStart w:id="20" w:name="_Toc500444780"/>
      <w:r>
        <w:t>4</w:t>
      </w:r>
      <w:r>
        <w:rPr>
          <w:rFonts w:hint="eastAsia"/>
        </w:rPr>
        <w:t>.</w:t>
      </w:r>
      <w:r>
        <w:t xml:space="preserve">1 </w:t>
      </w:r>
      <w:r>
        <w:rPr>
          <w:rFonts w:hint="eastAsia"/>
        </w:rPr>
        <w:t>实验目的</w:t>
      </w:r>
      <w:bookmarkEnd w:id="20"/>
    </w:p>
    <w:p w:rsidR="00EF4430" w:rsidRDefault="00EF4430" w:rsidP="00EF4430">
      <w:r>
        <w:rPr>
          <w:rFonts w:hint="eastAsia"/>
        </w:rPr>
        <w:t>（</w:t>
      </w:r>
      <w:r>
        <w:rPr>
          <w:rFonts w:hint="eastAsia"/>
        </w:rPr>
        <w:t>1</w:t>
      </w:r>
      <w:r>
        <w:rPr>
          <w:rFonts w:hint="eastAsia"/>
        </w:rPr>
        <w:t>）掌握文件包含、宏定义、条件编译、</w:t>
      </w:r>
      <w:r>
        <w:rPr>
          <w:rFonts w:hint="eastAsia"/>
        </w:rPr>
        <w:t>assert</w:t>
      </w:r>
      <w:r>
        <w:rPr>
          <w:rFonts w:hint="eastAsia"/>
        </w:rPr>
        <w:t>宏的使用；</w:t>
      </w:r>
    </w:p>
    <w:p w:rsidR="00EF4430" w:rsidRDefault="00EF4430" w:rsidP="00EF4430">
      <w:r>
        <w:rPr>
          <w:rFonts w:hint="eastAsia"/>
        </w:rPr>
        <w:t>（</w:t>
      </w:r>
      <w:r>
        <w:rPr>
          <w:rFonts w:hint="eastAsia"/>
        </w:rPr>
        <w:t>2</w:t>
      </w:r>
      <w:r>
        <w:rPr>
          <w:rFonts w:hint="eastAsia"/>
        </w:rPr>
        <w:t>）练习带参数的宏定义、条件编译的使用；</w:t>
      </w:r>
    </w:p>
    <w:p w:rsidR="00EF4430" w:rsidRDefault="00EF4430" w:rsidP="00EF4430">
      <w:r>
        <w:rPr>
          <w:rFonts w:hint="eastAsia"/>
        </w:rPr>
        <w:t>（</w:t>
      </w:r>
      <w:r>
        <w:rPr>
          <w:rFonts w:hint="eastAsia"/>
        </w:rPr>
        <w:t>3</w:t>
      </w:r>
      <w:r>
        <w:rPr>
          <w:rFonts w:hint="eastAsia"/>
        </w:rPr>
        <w:t>）练习</w:t>
      </w:r>
      <w:r>
        <w:rPr>
          <w:rFonts w:hint="eastAsia"/>
        </w:rPr>
        <w:t>assert</w:t>
      </w:r>
      <w:r>
        <w:rPr>
          <w:rFonts w:hint="eastAsia"/>
        </w:rPr>
        <w:t>宏的使用；</w:t>
      </w:r>
    </w:p>
    <w:p w:rsidR="00EF4430" w:rsidRDefault="00EF4430" w:rsidP="00EF4430">
      <w:pPr>
        <w:rPr>
          <w:rFonts w:ascii="宋体" w:hAnsi="宋体"/>
        </w:rPr>
      </w:pPr>
      <w:r>
        <w:rPr>
          <w:rFonts w:hint="eastAsia"/>
        </w:rPr>
        <w:t>（</w:t>
      </w:r>
      <w:r>
        <w:rPr>
          <w:rFonts w:hint="eastAsia"/>
        </w:rPr>
        <w:t>4</w:t>
      </w:r>
      <w:r>
        <w:rPr>
          <w:rFonts w:hint="eastAsia"/>
        </w:rPr>
        <w:t>）使用集成开发环境中的调试功能：单步执行、设置断点、观察变量值。</w:t>
      </w:r>
    </w:p>
    <w:p w:rsidR="00EF4430" w:rsidRDefault="00EF4430" w:rsidP="00EF4430">
      <w:pPr>
        <w:pStyle w:val="120"/>
        <w:spacing w:before="156"/>
      </w:pPr>
      <w:bookmarkStart w:id="21" w:name="_Toc500444781"/>
      <w:r>
        <w:t>4</w:t>
      </w:r>
      <w:r>
        <w:rPr>
          <w:rFonts w:hint="eastAsia"/>
        </w:rPr>
        <w:t>.</w:t>
      </w:r>
      <w:r>
        <w:t xml:space="preserve">2 </w:t>
      </w:r>
      <w:r>
        <w:rPr>
          <w:rFonts w:hint="eastAsia"/>
        </w:rPr>
        <w:t>实验内容</w:t>
      </w:r>
      <w:bookmarkEnd w:id="21"/>
    </w:p>
    <w:p w:rsidR="00EF4430" w:rsidRDefault="00EF4430" w:rsidP="00EF4430">
      <w:pPr>
        <w:pStyle w:val="121"/>
      </w:pPr>
      <w:r>
        <w:t>4</w:t>
      </w:r>
      <w:r>
        <w:rPr>
          <w:rFonts w:hint="eastAsia"/>
        </w:rPr>
        <w:t>.</w:t>
      </w:r>
      <w:r>
        <w:t>2</w:t>
      </w:r>
      <w:r>
        <w:rPr>
          <w:rFonts w:hint="eastAsia"/>
        </w:rPr>
        <w:t>.1</w:t>
      </w:r>
      <w:r w:rsidRPr="00884389">
        <w:rPr>
          <w:rFonts w:hint="eastAsia"/>
        </w:rPr>
        <w:t xml:space="preserve"> </w:t>
      </w:r>
      <w:r w:rsidRPr="00884389">
        <w:rPr>
          <w:rFonts w:hint="eastAsia"/>
        </w:rPr>
        <w:t>源程序改错</w:t>
      </w:r>
    </w:p>
    <w:p w:rsidR="00EF4430" w:rsidRPr="00711118" w:rsidRDefault="00711118" w:rsidP="00711118">
      <w:pPr>
        <w:rPr>
          <w:rFonts w:ascii="宋体" w:hAnsi="宋体" w:cs="宋体"/>
          <w:b/>
          <w:szCs w:val="21"/>
        </w:rPr>
        <w:sectPr w:rsidR="00EF4430" w:rsidRPr="00711118" w:rsidSect="00547A51">
          <w:headerReference w:type="default" r:id="rId101"/>
          <w:type w:val="continuous"/>
          <w:pgSz w:w="11906" w:h="16838"/>
          <w:pgMar w:top="1440" w:right="1797" w:bottom="1440" w:left="1797" w:header="851" w:footer="992" w:gutter="0"/>
          <w:cols w:space="720"/>
          <w:docGrid w:type="lines" w:linePitch="312"/>
        </w:sectPr>
      </w:pPr>
      <w:r>
        <w:rPr>
          <w:rFonts w:hint="eastAsia"/>
        </w:rPr>
        <w:t xml:space="preserve">    </w:t>
      </w: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r w:rsidR="00EF4430">
        <w:rPr>
          <w:rFonts w:hint="eastAsia"/>
        </w:rPr>
        <w:t>。</w:t>
      </w:r>
      <w:r>
        <w:rPr>
          <w:rFonts w:hint="eastAsia"/>
        </w:rPr>
        <w:t xml:space="preserve"> </w:t>
      </w:r>
    </w:p>
    <w:p w:rsidR="00711118" w:rsidRDefault="00711118" w:rsidP="00711118">
      <w:pPr>
        <w:pStyle w:val="af9"/>
        <w:ind w:leftChars="100" w:left="240"/>
      </w:pPr>
      <w:r>
        <w:t>#include&lt;stdio.h&gt;</w:t>
      </w:r>
    </w:p>
    <w:p w:rsidR="00711118" w:rsidRDefault="00711118" w:rsidP="00711118">
      <w:pPr>
        <w:pStyle w:val="af9"/>
        <w:ind w:leftChars="100" w:left="240"/>
      </w:pPr>
      <w:r>
        <w:t>#define SUM  a+b</w:t>
      </w:r>
    </w:p>
    <w:p w:rsidR="00711118" w:rsidRDefault="00711118" w:rsidP="00711118">
      <w:pPr>
        <w:pStyle w:val="af9"/>
        <w:ind w:leftChars="100" w:left="240"/>
      </w:pPr>
      <w:r>
        <w:t>#define DIF  a-b</w:t>
      </w:r>
    </w:p>
    <w:p w:rsidR="00711118" w:rsidRDefault="00711118" w:rsidP="00711118">
      <w:pPr>
        <w:pStyle w:val="af9"/>
        <w:ind w:leftChars="100" w:left="240"/>
      </w:pPr>
      <w:r>
        <w:t>#define SWAP(a,b)  a=b,b=a</w:t>
      </w:r>
    </w:p>
    <w:p w:rsidR="00711118" w:rsidRDefault="00711118" w:rsidP="00711118">
      <w:pPr>
        <w:pStyle w:val="af9"/>
        <w:ind w:leftChars="100" w:left="240"/>
      </w:pPr>
      <w:r>
        <w:t>int main(void)</w:t>
      </w:r>
    </w:p>
    <w:p w:rsidR="00711118" w:rsidRDefault="00711118" w:rsidP="00711118">
      <w:pPr>
        <w:pStyle w:val="af9"/>
        <w:ind w:leftChars="100" w:left="240"/>
      </w:pPr>
      <w:r>
        <w:t>{</w:t>
      </w:r>
    </w:p>
    <w:p w:rsidR="00711118" w:rsidRDefault="00711118" w:rsidP="00711118">
      <w:pPr>
        <w:pStyle w:val="af9"/>
        <w:ind w:leftChars="100" w:left="240"/>
      </w:pPr>
      <w:r>
        <w:t xml:space="preserve">   int b, t;</w:t>
      </w:r>
    </w:p>
    <w:p w:rsidR="00711118" w:rsidRDefault="00711118" w:rsidP="00711118">
      <w:pPr>
        <w:pStyle w:val="af9"/>
        <w:ind w:leftChars="100" w:left="240"/>
      </w:pPr>
      <w:r>
        <w:t xml:space="preserve">   printf("Input two integers a, b:");</w:t>
      </w:r>
    </w:p>
    <w:p w:rsidR="00711118" w:rsidRDefault="00711118" w:rsidP="00711118">
      <w:pPr>
        <w:pStyle w:val="af9"/>
        <w:ind w:leftChars="100" w:left="240"/>
      </w:pPr>
      <w:r>
        <w:t xml:space="preserve">   scanf("%d,%d", &amp;a,&amp;b);</w:t>
      </w:r>
    </w:p>
    <w:p w:rsidR="00711118" w:rsidRDefault="00711118" w:rsidP="00711118">
      <w:pPr>
        <w:pStyle w:val="af9"/>
        <w:ind w:leftChars="100" w:left="240"/>
      </w:pPr>
      <w:r>
        <w:t xml:space="preserve">   printf("\nSUM=%d\n the difference between square of a and square of b is:%d", SUM, SUM*DIF);</w:t>
      </w:r>
    </w:p>
    <w:p w:rsidR="00711118" w:rsidRDefault="00711118" w:rsidP="00711118">
      <w:pPr>
        <w:pStyle w:val="af9"/>
        <w:ind w:leftChars="100" w:left="240"/>
      </w:pPr>
      <w:r>
        <w:t xml:space="preserve">   SWAP(a,b);</w:t>
      </w:r>
    </w:p>
    <w:p w:rsidR="00711118" w:rsidRDefault="00711118" w:rsidP="00711118">
      <w:pPr>
        <w:pStyle w:val="af9"/>
        <w:ind w:leftChars="100" w:left="240"/>
      </w:pPr>
      <w:r>
        <w:t xml:space="preserve">   printf("\nNow a=%d,b=%d\n",a,b);</w:t>
      </w:r>
    </w:p>
    <w:p w:rsidR="00711118" w:rsidRDefault="00711118" w:rsidP="00711118">
      <w:pPr>
        <w:pStyle w:val="af9"/>
        <w:ind w:leftChars="100" w:left="240"/>
      </w:pPr>
      <w:r>
        <w:t xml:space="preserve">   return 0;</w:t>
      </w:r>
    </w:p>
    <w:p w:rsidR="00EF4430" w:rsidRDefault="00711118" w:rsidP="00711118">
      <w:pPr>
        <w:pStyle w:val="af9"/>
        <w:ind w:leftChars="100" w:left="240"/>
        <w:sectPr w:rsidR="00EF4430" w:rsidSect="00EB1D14">
          <w:type w:val="continuous"/>
          <w:pgSz w:w="11906" w:h="16838"/>
          <w:pgMar w:top="1440" w:right="1797" w:bottom="1440" w:left="1797" w:header="851" w:footer="992" w:gutter="0"/>
          <w:lnNumType w:countBy="1" w:restart="continuous"/>
          <w:cols w:space="720"/>
          <w:docGrid w:type="lines" w:linePitch="326"/>
        </w:sectPr>
      </w:pPr>
      <w:r>
        <w:t>}</w:t>
      </w:r>
      <w:r w:rsidR="00EF4430">
        <w:t xml:space="preserve"> </w:t>
      </w:r>
    </w:p>
    <w:p w:rsidR="00EF4430" w:rsidRPr="006D3666" w:rsidRDefault="00EF4430" w:rsidP="00EF4430">
      <w:pPr>
        <w:pStyle w:val="af9"/>
        <w:ind w:left="480" w:firstLine="240"/>
        <w:rPr>
          <w:rStyle w:val="afa"/>
        </w:rPr>
      </w:pPr>
      <w:r w:rsidRPr="006D3666">
        <w:rPr>
          <w:rStyle w:val="afa"/>
          <w:rFonts w:hint="eastAsia"/>
        </w:rPr>
        <w:t>解答：</w:t>
      </w:r>
    </w:p>
    <w:p w:rsidR="00EF4430" w:rsidRPr="00EB1574" w:rsidRDefault="00EF4430" w:rsidP="005815FE">
      <w:pPr>
        <w:pStyle w:val="ad"/>
        <w:numPr>
          <w:ilvl w:val="0"/>
          <w:numId w:val="14"/>
        </w:numPr>
        <w:snapToGrid w:val="0"/>
        <w:ind w:firstLineChars="0"/>
        <w:rPr>
          <w:rFonts w:hAnsi="宋体"/>
        </w:rPr>
      </w:pPr>
      <w:r w:rsidRPr="00EB1574">
        <w:rPr>
          <w:rFonts w:hAnsi="宋体"/>
        </w:rPr>
        <w:t>错误修改：</w:t>
      </w:r>
    </w:p>
    <w:p w:rsidR="00166E89" w:rsidRDefault="00EF4430" w:rsidP="00166E89">
      <w:pPr>
        <w:pStyle w:val="af9"/>
        <w:ind w:leftChars="400" w:left="960" w:firstLine="180"/>
      </w:pPr>
      <w:r w:rsidRPr="00EB1574">
        <w:rPr>
          <w:rFonts w:hint="eastAsia"/>
        </w:rPr>
        <w:t>1</w:t>
      </w:r>
      <w:r w:rsidRPr="00EB1574">
        <w:rPr>
          <w:rFonts w:hint="eastAsia"/>
        </w:rPr>
        <w:t>）</w:t>
      </w:r>
      <w:r>
        <w:rPr>
          <w:rFonts w:hint="eastAsia"/>
        </w:rPr>
        <w:t>第</w:t>
      </w:r>
      <w:r w:rsidR="00166E89">
        <w:t>2</w:t>
      </w:r>
      <w:r w:rsidR="00166E89">
        <w:rPr>
          <w:rFonts w:hint="eastAsia"/>
        </w:rPr>
        <w:t>、</w:t>
      </w:r>
      <w:r w:rsidR="00166E89">
        <w:rPr>
          <w:rFonts w:hint="eastAsia"/>
        </w:rPr>
        <w:t>3</w:t>
      </w:r>
      <w:r>
        <w:rPr>
          <w:rFonts w:hint="eastAsia"/>
        </w:rPr>
        <w:t>行：</w:t>
      </w:r>
    </w:p>
    <w:p w:rsidR="00166E89" w:rsidRDefault="00166E89" w:rsidP="00166E89">
      <w:pPr>
        <w:pStyle w:val="af9"/>
        <w:ind w:leftChars="725" w:left="1740" w:firstLine="360"/>
      </w:pPr>
      <w:r>
        <w:t>#define SUM  a+b</w:t>
      </w:r>
    </w:p>
    <w:p w:rsidR="00EF4430" w:rsidRPr="00166E89" w:rsidRDefault="00166E89" w:rsidP="00166E89">
      <w:pPr>
        <w:pStyle w:val="af9"/>
        <w:ind w:leftChars="800" w:left="1920" w:firstLine="180"/>
      </w:pPr>
      <w:r>
        <w:t>#define DIF  a-b</w:t>
      </w:r>
    </w:p>
    <w:p w:rsidR="00166E89" w:rsidRDefault="00EF4430" w:rsidP="00EF4430">
      <w:pPr>
        <w:snapToGrid w:val="0"/>
        <w:ind w:leftChars="590" w:left="1416"/>
      </w:pPr>
      <w:r w:rsidRPr="00EB1574">
        <w:rPr>
          <w:rFonts w:hint="eastAsia"/>
        </w:rPr>
        <w:t>错误原因：</w:t>
      </w:r>
    </w:p>
    <w:p w:rsidR="00EF4430" w:rsidRPr="00EB1574" w:rsidRDefault="00166E89" w:rsidP="00166E89">
      <w:pPr>
        <w:snapToGrid w:val="0"/>
        <w:ind w:leftChars="765" w:left="1836" w:firstLine="264"/>
      </w:pPr>
      <w:r>
        <w:rPr>
          <w:rFonts w:hint="eastAsia"/>
        </w:rPr>
        <w:t>定义宏时表达式</w:t>
      </w:r>
      <w:r w:rsidRPr="00166E89">
        <w:rPr>
          <w:rFonts w:hint="eastAsia"/>
        </w:rPr>
        <w:t>要打上括号，不然会导致计算时优先级错误</w:t>
      </w:r>
      <w:r>
        <w:rPr>
          <w:rFonts w:hint="eastAsia"/>
        </w:rPr>
        <w:t>。</w:t>
      </w:r>
    </w:p>
    <w:p w:rsidR="00166E89" w:rsidRDefault="00EF4430" w:rsidP="00166E89">
      <w:pPr>
        <w:snapToGrid w:val="0"/>
        <w:ind w:leftChars="590" w:left="1416"/>
      </w:pPr>
      <w:r>
        <w:rPr>
          <w:rFonts w:hint="eastAsia"/>
        </w:rPr>
        <w:lastRenderedPageBreak/>
        <w:t>正确形式为</w:t>
      </w:r>
      <w:r w:rsidRPr="00EB1574">
        <w:rPr>
          <w:rFonts w:hint="eastAsia"/>
        </w:rPr>
        <w:t>：</w:t>
      </w:r>
      <w:r w:rsidR="00166E89">
        <w:t>#define SUM  (a+b)</w:t>
      </w:r>
    </w:p>
    <w:p w:rsidR="00166E89" w:rsidRDefault="00166E89" w:rsidP="00166E89">
      <w:pPr>
        <w:snapToGrid w:val="0"/>
        <w:ind w:leftChars="1115" w:left="2676" w:firstLine="264"/>
      </w:pPr>
      <w:r>
        <w:t>#define DIF  (a-b)</w:t>
      </w:r>
    </w:p>
    <w:p w:rsidR="00EF4430" w:rsidRPr="007F65B9" w:rsidRDefault="00EF4430" w:rsidP="00166E89">
      <w:pPr>
        <w:snapToGrid w:val="0"/>
        <w:ind w:left="840" w:firstLine="420"/>
      </w:pPr>
      <w:r w:rsidRPr="00EB1574">
        <w:rPr>
          <w:rFonts w:hint="eastAsia"/>
        </w:rPr>
        <w:t>2</w:t>
      </w:r>
      <w:r w:rsidRPr="00EB1574">
        <w:rPr>
          <w:rFonts w:hint="eastAsia"/>
        </w:rPr>
        <w:t>）</w:t>
      </w:r>
      <w:r>
        <w:rPr>
          <w:rFonts w:hint="eastAsia"/>
        </w:rPr>
        <w:t>第</w:t>
      </w:r>
      <w:r w:rsidR="00166E89">
        <w:t>4</w:t>
      </w:r>
      <w:r>
        <w:rPr>
          <w:rFonts w:hint="eastAsia"/>
        </w:rPr>
        <w:t>行：</w:t>
      </w:r>
      <w:r w:rsidR="00166E89">
        <w:t>#define SWAP(a,b)  a=b,b=a</w:t>
      </w:r>
    </w:p>
    <w:p w:rsidR="00EF4430" w:rsidRPr="00EB1574" w:rsidRDefault="00EF4430" w:rsidP="00EF4430">
      <w:pPr>
        <w:snapToGrid w:val="0"/>
        <w:ind w:leftChars="600" w:left="1440"/>
      </w:pPr>
      <w:r w:rsidRPr="00EB1574">
        <w:rPr>
          <w:rFonts w:hint="eastAsia"/>
        </w:rPr>
        <w:t>错误原因：</w:t>
      </w:r>
      <w:r w:rsidR="00166E89">
        <w:rPr>
          <w:rFonts w:hint="eastAsia"/>
        </w:rPr>
        <w:t>交换</w:t>
      </w:r>
      <w:r w:rsidR="00166E89">
        <w:rPr>
          <w:rFonts w:hint="eastAsia"/>
        </w:rPr>
        <w:t>a</w:t>
      </w:r>
      <w:r w:rsidR="00166E89">
        <w:rPr>
          <w:rFonts w:hint="eastAsia"/>
        </w:rPr>
        <w:t>与</w:t>
      </w:r>
      <w:r w:rsidR="00166E89">
        <w:rPr>
          <w:rFonts w:hint="eastAsia"/>
        </w:rPr>
        <w:t>b</w:t>
      </w:r>
      <w:r w:rsidR="00166E89">
        <w:rPr>
          <w:rFonts w:hint="eastAsia"/>
        </w:rPr>
        <w:t>的值所使用的表达式错误，这样会使</w:t>
      </w:r>
      <w:r w:rsidR="00166E89">
        <w:rPr>
          <w:rFonts w:hint="eastAsia"/>
        </w:rPr>
        <w:t>a</w:t>
      </w:r>
      <w:r w:rsidR="00166E89">
        <w:rPr>
          <w:rFonts w:hint="eastAsia"/>
        </w:rPr>
        <w:t>与</w:t>
      </w:r>
      <w:r w:rsidR="00166E89">
        <w:rPr>
          <w:rFonts w:hint="eastAsia"/>
        </w:rPr>
        <w:t>b</w:t>
      </w:r>
      <w:r w:rsidR="00166E89">
        <w:rPr>
          <w:rFonts w:hint="eastAsia"/>
        </w:rPr>
        <w:t>的值相等，无法实现交换</w:t>
      </w:r>
      <w:r w:rsidR="003B77A3">
        <w:rPr>
          <w:rFonts w:hint="eastAsia"/>
        </w:rPr>
        <w:t>。</w:t>
      </w:r>
    </w:p>
    <w:p w:rsidR="00EF4430" w:rsidRDefault="00EF4430" w:rsidP="00EF4430">
      <w:pPr>
        <w:snapToGrid w:val="0"/>
        <w:ind w:leftChars="400" w:left="960" w:firstLine="420"/>
      </w:pPr>
      <w:r>
        <w:rPr>
          <w:rFonts w:hint="eastAsia"/>
        </w:rPr>
        <w:t>正确形式为</w:t>
      </w:r>
      <w:r w:rsidRPr="00EB1574">
        <w:rPr>
          <w:rFonts w:hint="eastAsia"/>
        </w:rPr>
        <w:t>：</w:t>
      </w:r>
      <w:r w:rsidR="00166E89" w:rsidRPr="00166E89">
        <w:t>#define SWAP(a,b)  t=a, a=b, b=t</w:t>
      </w:r>
    </w:p>
    <w:p w:rsidR="00EF4430" w:rsidRDefault="00EF4430" w:rsidP="00166E89">
      <w:pPr>
        <w:snapToGrid w:val="0"/>
        <w:ind w:leftChars="400" w:left="960" w:firstLine="300"/>
      </w:pPr>
      <w:r>
        <w:t>3</w:t>
      </w:r>
      <w:r w:rsidRPr="00EB1574">
        <w:rPr>
          <w:rFonts w:hint="eastAsia"/>
        </w:rPr>
        <w:t>）</w:t>
      </w:r>
      <w:r>
        <w:rPr>
          <w:rFonts w:hint="eastAsia"/>
        </w:rPr>
        <w:t>第</w:t>
      </w:r>
      <w:r w:rsidR="00166E89">
        <w:t>7</w:t>
      </w:r>
      <w:r>
        <w:rPr>
          <w:rFonts w:hint="eastAsia"/>
        </w:rPr>
        <w:t>行：</w:t>
      </w:r>
      <w:r w:rsidR="00166E89">
        <w:t>int b, t;</w:t>
      </w:r>
    </w:p>
    <w:p w:rsidR="00EF4430" w:rsidRPr="00EB1574" w:rsidRDefault="00EF4430" w:rsidP="00EF4430">
      <w:pPr>
        <w:snapToGrid w:val="0"/>
        <w:ind w:leftChars="600" w:left="1440"/>
      </w:pPr>
      <w:r w:rsidRPr="00EB1574">
        <w:rPr>
          <w:rFonts w:hint="eastAsia"/>
        </w:rPr>
        <w:t>错误原因：</w:t>
      </w:r>
      <w:r w:rsidR="00166E89">
        <w:rPr>
          <w:rFonts w:hint="eastAsia"/>
        </w:rPr>
        <w:t>变量</w:t>
      </w:r>
      <w:r w:rsidR="00166E89">
        <w:rPr>
          <w:rFonts w:hint="eastAsia"/>
        </w:rPr>
        <w:t>a</w:t>
      </w:r>
      <w:r w:rsidR="00166E89">
        <w:rPr>
          <w:rFonts w:hint="eastAsia"/>
        </w:rPr>
        <w:t>未定义，应在这里补上定义。</w:t>
      </w:r>
    </w:p>
    <w:p w:rsidR="00EF4430" w:rsidRDefault="00EF4430" w:rsidP="003B77A3">
      <w:pPr>
        <w:snapToGrid w:val="0"/>
        <w:ind w:leftChars="475" w:left="1140" w:firstLine="300"/>
      </w:pPr>
      <w:r>
        <w:rPr>
          <w:rFonts w:hint="eastAsia"/>
        </w:rPr>
        <w:t>正确形式为</w:t>
      </w:r>
      <w:r w:rsidRPr="00EB1574">
        <w:rPr>
          <w:rFonts w:hint="eastAsia"/>
        </w:rPr>
        <w:t>：</w:t>
      </w:r>
      <w:r w:rsidR="003B77A3" w:rsidRPr="003B77A3">
        <w:t>int a, b, t;</w:t>
      </w:r>
    </w:p>
    <w:p w:rsidR="00EF4430" w:rsidRPr="001A1392" w:rsidRDefault="00EF4430" w:rsidP="005815FE">
      <w:pPr>
        <w:pStyle w:val="ad"/>
        <w:numPr>
          <w:ilvl w:val="0"/>
          <w:numId w:val="14"/>
        </w:numPr>
        <w:snapToGrid w:val="0"/>
        <w:ind w:firstLineChars="0"/>
        <w:rPr>
          <w:rFonts w:hAnsi="宋体"/>
        </w:rPr>
      </w:pPr>
      <w:r w:rsidRPr="001A1392">
        <w:rPr>
          <w:rFonts w:hAnsi="宋体"/>
        </w:rPr>
        <w:t>错误修改后运行结果：</w:t>
      </w:r>
    </w:p>
    <w:p w:rsidR="002C46D4" w:rsidRPr="002C46D4" w:rsidRDefault="002C46D4" w:rsidP="00EF4430">
      <w:pPr>
        <w:snapToGrid w:val="0"/>
        <w:ind w:left="1140"/>
      </w:pPr>
      <w:r>
        <w:rPr>
          <w:rFonts w:hint="eastAsia"/>
        </w:rPr>
        <w:t>测试边界条件，输入</w:t>
      </w:r>
      <w:r>
        <w:rPr>
          <w:rFonts w:hint="eastAsia"/>
        </w:rPr>
        <w:t>0,0</w:t>
      </w:r>
      <w:r>
        <w:rPr>
          <w:rFonts w:hint="eastAsia"/>
        </w:rPr>
        <w:t>，得到的</w:t>
      </w:r>
      <w:r>
        <w:rPr>
          <w:rFonts w:hint="eastAsia"/>
        </w:rPr>
        <w:t>S</w:t>
      </w:r>
      <w:r>
        <w:t>UM</w:t>
      </w:r>
      <w:r>
        <w:rPr>
          <w:rFonts w:hint="eastAsia"/>
        </w:rPr>
        <w:t>应为</w:t>
      </w:r>
      <w:r>
        <w:rPr>
          <w:rFonts w:hint="eastAsia"/>
        </w:rPr>
        <w:t>0</w:t>
      </w:r>
      <w:r>
        <w:rPr>
          <w:rFonts w:hint="eastAsia"/>
        </w:rPr>
        <w:t>，平方差为</w:t>
      </w:r>
      <w:r>
        <w:rPr>
          <w:rFonts w:hint="eastAsia"/>
        </w:rPr>
        <w:t>9</w:t>
      </w:r>
      <w:r>
        <w:rPr>
          <w:rFonts w:hint="eastAsia"/>
        </w:rPr>
        <w:t>，交换后</w:t>
      </w:r>
      <w:r>
        <w:rPr>
          <w:rFonts w:hint="eastAsia"/>
        </w:rPr>
        <w:t>a</w:t>
      </w:r>
      <w:r>
        <w:t>,</w:t>
      </w:r>
      <w:r>
        <w:rPr>
          <w:rFonts w:hint="eastAsia"/>
        </w:rPr>
        <w:t>b</w:t>
      </w:r>
      <w:r>
        <w:rPr>
          <w:rFonts w:hint="eastAsia"/>
        </w:rPr>
        <w:t>仍均为</w:t>
      </w:r>
      <w:r>
        <w:rPr>
          <w:rFonts w:hint="eastAsia"/>
        </w:rPr>
        <w:t>0</w:t>
      </w:r>
      <w:r>
        <w:rPr>
          <w:rFonts w:hint="eastAsia"/>
        </w:rPr>
        <w:t>，运行结果如图</w:t>
      </w:r>
      <w:r>
        <w:rPr>
          <w:rFonts w:hint="eastAsia"/>
        </w:rPr>
        <w:t>4-</w:t>
      </w:r>
      <w:r>
        <w:t>1</w:t>
      </w:r>
      <w:r>
        <w:rPr>
          <w:rFonts w:hint="eastAsia"/>
        </w:rPr>
        <w:t>所示</w:t>
      </w:r>
    </w:p>
    <w:p w:rsidR="00EF4430" w:rsidRDefault="003B77A3" w:rsidP="00EF4430">
      <w:pPr>
        <w:snapToGrid w:val="0"/>
        <w:ind w:left="1140"/>
      </w:pPr>
      <w:r>
        <w:rPr>
          <w:rFonts w:hint="eastAsia"/>
        </w:rPr>
        <w:t>测试一般情况，输入</w:t>
      </w:r>
      <w:r>
        <w:rPr>
          <w:rFonts w:hint="eastAsia"/>
        </w:rPr>
        <w:t>12</w:t>
      </w:r>
      <w:r w:rsidR="002C46D4">
        <w:rPr>
          <w:rFonts w:hint="eastAsia"/>
        </w:rPr>
        <w:t>,</w:t>
      </w:r>
      <w:r>
        <w:rPr>
          <w:rFonts w:hint="eastAsia"/>
        </w:rPr>
        <w:t>32</w:t>
      </w:r>
      <w:r w:rsidR="002C46D4">
        <w:rPr>
          <w:rFonts w:hint="eastAsia"/>
        </w:rPr>
        <w:t>，</w:t>
      </w:r>
      <w:r w:rsidR="006A4126">
        <w:rPr>
          <w:rFonts w:hint="eastAsia"/>
        </w:rPr>
        <w:t>得到的</w:t>
      </w:r>
      <w:r w:rsidR="006A4126">
        <w:rPr>
          <w:rFonts w:hint="eastAsia"/>
        </w:rPr>
        <w:t>SUM</w:t>
      </w:r>
      <w:r w:rsidR="006A4126">
        <w:rPr>
          <w:rFonts w:hint="eastAsia"/>
        </w:rPr>
        <w:t>应为</w:t>
      </w:r>
      <w:r w:rsidR="006A4126">
        <w:rPr>
          <w:rFonts w:hint="eastAsia"/>
        </w:rPr>
        <w:t>44</w:t>
      </w:r>
      <w:r w:rsidR="006A4126">
        <w:rPr>
          <w:rFonts w:hint="eastAsia"/>
        </w:rPr>
        <w:t>，平方差为</w:t>
      </w:r>
      <w:r w:rsidR="006A4126">
        <w:rPr>
          <w:rFonts w:hint="eastAsia"/>
        </w:rPr>
        <w:t>-</w:t>
      </w:r>
      <w:r w:rsidR="006A4126">
        <w:t>880</w:t>
      </w:r>
      <w:r w:rsidR="006A4126">
        <w:rPr>
          <w:rFonts w:hint="eastAsia"/>
        </w:rPr>
        <w:t>，交换后</w:t>
      </w:r>
      <w:r w:rsidR="006A4126">
        <w:rPr>
          <w:rFonts w:hint="eastAsia"/>
        </w:rPr>
        <w:t>a</w:t>
      </w:r>
      <w:r w:rsidR="006A4126">
        <w:rPr>
          <w:rFonts w:hint="eastAsia"/>
        </w:rPr>
        <w:t>为</w:t>
      </w:r>
      <w:r w:rsidR="006A4126">
        <w:rPr>
          <w:rFonts w:hint="eastAsia"/>
        </w:rPr>
        <w:t>32</w:t>
      </w:r>
      <w:r w:rsidR="006A4126">
        <w:rPr>
          <w:rFonts w:hint="eastAsia"/>
        </w:rPr>
        <w:t>，</w:t>
      </w:r>
      <w:r w:rsidR="006A4126">
        <w:rPr>
          <w:rFonts w:hint="eastAsia"/>
        </w:rPr>
        <w:t>b</w:t>
      </w:r>
      <w:r w:rsidR="006A4126">
        <w:rPr>
          <w:rFonts w:hint="eastAsia"/>
        </w:rPr>
        <w:t>为</w:t>
      </w:r>
      <w:r w:rsidR="006A4126">
        <w:rPr>
          <w:rFonts w:hint="eastAsia"/>
        </w:rPr>
        <w:t>12</w:t>
      </w:r>
      <w:r>
        <w:rPr>
          <w:rFonts w:hint="eastAsia"/>
        </w:rPr>
        <w:t>，</w:t>
      </w:r>
      <w:r w:rsidR="00EF4430">
        <w:rPr>
          <w:rFonts w:hint="eastAsia"/>
        </w:rPr>
        <w:t>运行结果如图</w:t>
      </w:r>
      <w:r w:rsidR="002C46D4">
        <w:t>4</w:t>
      </w:r>
      <w:r w:rsidR="002C46D4">
        <w:rPr>
          <w:rFonts w:hint="eastAsia"/>
        </w:rPr>
        <w:t>-</w:t>
      </w:r>
      <w:r w:rsidR="002C46D4">
        <w:t>2</w:t>
      </w:r>
      <w:r w:rsidR="00EF4430">
        <w:rPr>
          <w:rFonts w:hint="eastAsia"/>
        </w:rPr>
        <w:t>所示。</w:t>
      </w:r>
    </w:p>
    <w:p w:rsidR="002C46D4" w:rsidRDefault="002C46D4" w:rsidP="002C46D4">
      <w:pPr>
        <w:pStyle w:val="af5"/>
      </w:pPr>
      <w:r>
        <w:rPr>
          <w:noProof/>
        </w:rPr>
        <w:drawing>
          <wp:inline distT="0" distB="0" distL="0" distR="0" wp14:anchorId="46A91537" wp14:editId="01CFC8BA">
            <wp:extent cx="4066667" cy="1276190"/>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66667" cy="1276190"/>
                    </a:xfrm>
                    <a:prstGeom prst="rect">
                      <a:avLst/>
                    </a:prstGeom>
                  </pic:spPr>
                </pic:pic>
              </a:graphicData>
            </a:graphic>
          </wp:inline>
        </w:drawing>
      </w:r>
    </w:p>
    <w:p w:rsidR="002C46D4" w:rsidRDefault="002C46D4" w:rsidP="002C46D4">
      <w:pPr>
        <w:pStyle w:val="af5"/>
      </w:pPr>
      <w:r>
        <w:rPr>
          <w:rFonts w:hint="eastAsia"/>
        </w:rPr>
        <w:t>图</w:t>
      </w:r>
      <w:r>
        <w:rPr>
          <w:rFonts w:hint="eastAsia"/>
        </w:rPr>
        <w:t>4-</w:t>
      </w:r>
      <w:r>
        <w:t xml:space="preserve">1 </w:t>
      </w:r>
      <w:r>
        <w:rPr>
          <w:rFonts w:hint="eastAsia"/>
        </w:rPr>
        <w:t>修改题的测试结果</w:t>
      </w:r>
      <w:r>
        <w:rPr>
          <w:rFonts w:hint="eastAsia"/>
        </w:rPr>
        <w:t>1</w:t>
      </w:r>
    </w:p>
    <w:p w:rsidR="00EF4430" w:rsidRDefault="003B77A3" w:rsidP="00EF4430">
      <w:pPr>
        <w:pStyle w:val="af5"/>
      </w:pPr>
      <w:r>
        <w:rPr>
          <w:noProof/>
        </w:rPr>
        <w:drawing>
          <wp:inline distT="0" distB="0" distL="0" distR="0" wp14:anchorId="340ED0C4" wp14:editId="3B12936E">
            <wp:extent cx="4352381" cy="134285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52381" cy="1342857"/>
                    </a:xfrm>
                    <a:prstGeom prst="rect">
                      <a:avLst/>
                    </a:prstGeom>
                  </pic:spPr>
                </pic:pic>
              </a:graphicData>
            </a:graphic>
          </wp:inline>
        </w:drawing>
      </w:r>
    </w:p>
    <w:p w:rsidR="00EF4430" w:rsidRDefault="00EF4430" w:rsidP="00EF4430">
      <w:pPr>
        <w:pStyle w:val="af5"/>
      </w:pPr>
      <w:r>
        <w:rPr>
          <w:rFonts w:hint="eastAsia"/>
        </w:rPr>
        <w:t>图</w:t>
      </w:r>
      <w:r w:rsidR="00F372E3">
        <w:t>4</w:t>
      </w:r>
      <w:r w:rsidR="00F372E3">
        <w:rPr>
          <w:rFonts w:hint="eastAsia"/>
        </w:rPr>
        <w:t>-</w:t>
      </w:r>
      <w:r w:rsidR="00F372E3">
        <w:t>2</w:t>
      </w:r>
      <w:r>
        <w:t xml:space="preserve"> </w:t>
      </w:r>
      <w:r>
        <w:rPr>
          <w:rFonts w:hint="eastAsia"/>
        </w:rPr>
        <w:t>修改题的测试结果</w:t>
      </w:r>
      <w:r w:rsidR="002C46D4">
        <w:rPr>
          <w:rFonts w:hint="eastAsia"/>
        </w:rPr>
        <w:t>2</w:t>
      </w:r>
    </w:p>
    <w:p w:rsidR="00EF443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EF4430" w:rsidRDefault="00EF4430" w:rsidP="00EF4430">
      <w:pPr>
        <w:pStyle w:val="121"/>
      </w:pPr>
      <w:r>
        <w:t>4</w:t>
      </w:r>
      <w:r>
        <w:rPr>
          <w:rFonts w:hint="eastAsia"/>
        </w:rPr>
        <w:t xml:space="preserve">.2.2 </w:t>
      </w:r>
      <w:r>
        <w:rPr>
          <w:rFonts w:hint="eastAsia"/>
        </w:rPr>
        <w:t>源程序修改替换</w:t>
      </w:r>
    </w:p>
    <w:p w:rsidR="00711118" w:rsidRDefault="00711118" w:rsidP="00711118">
      <w:r>
        <w:rPr>
          <w:rFonts w:hint="eastAsia"/>
        </w:rPr>
        <w:t xml:space="preserve">    </w:t>
      </w:r>
      <w:r>
        <w:rPr>
          <w:rFonts w:hint="eastAsia"/>
        </w:rPr>
        <w:t>下面是用函数实现求三个数中最大数、计算两数之和的源程序。在这个源程序中存在若干语法和逻辑错误</w:t>
      </w:r>
      <w:r>
        <w:rPr>
          <w:rFonts w:hint="eastAsia"/>
        </w:rPr>
        <w:t>,</w:t>
      </w:r>
      <w:r>
        <w:rPr>
          <w:rFonts w:hint="eastAsia"/>
        </w:rPr>
        <w:t>要求：</w:t>
      </w:r>
    </w:p>
    <w:p w:rsidR="00711118" w:rsidRDefault="00711118" w:rsidP="00711118">
      <w:r>
        <w:rPr>
          <w:rFonts w:hint="eastAsia"/>
        </w:rPr>
        <w:lastRenderedPageBreak/>
        <w:t xml:space="preserve">(1) </w:t>
      </w:r>
      <w:r>
        <w:rPr>
          <w:rFonts w:hint="eastAsia"/>
        </w:rPr>
        <w:t>对这个例子程序进行调试修改，使之能够正确完成指定任务。</w:t>
      </w:r>
    </w:p>
    <w:p w:rsidR="00711118" w:rsidRDefault="00711118" w:rsidP="00711118">
      <w:r>
        <w:rPr>
          <w:rFonts w:hint="eastAsia"/>
        </w:rPr>
        <w:t xml:space="preserve">(2) </w:t>
      </w:r>
      <w:r>
        <w:rPr>
          <w:rFonts w:hint="eastAsia"/>
        </w:rPr>
        <w:t>用带参数的宏替换函数</w:t>
      </w:r>
      <w:r>
        <w:rPr>
          <w:rFonts w:hint="eastAsia"/>
        </w:rPr>
        <w:t>max</w:t>
      </w:r>
      <w:r>
        <w:rPr>
          <w:rFonts w:hint="eastAsia"/>
        </w:rPr>
        <w:t>，来实现求最大数的功能。</w:t>
      </w:r>
    </w:p>
    <w:p w:rsidR="00634B86" w:rsidRDefault="00634B86" w:rsidP="00634B86">
      <w:pPr>
        <w:pStyle w:val="af9"/>
      </w:pPr>
      <w:r>
        <w:t>#include&lt;stdio.h&gt;</w:t>
      </w:r>
    </w:p>
    <w:p w:rsidR="00634B86" w:rsidRDefault="00634B86" w:rsidP="00634B86">
      <w:pPr>
        <w:pStyle w:val="af9"/>
      </w:pPr>
      <w:r>
        <w:t>int main(void)</w:t>
      </w:r>
    </w:p>
    <w:p w:rsidR="00634B86" w:rsidRDefault="00634B86" w:rsidP="00634B86">
      <w:pPr>
        <w:pStyle w:val="af9"/>
      </w:pPr>
      <w:r>
        <w:t>{</w:t>
      </w:r>
    </w:p>
    <w:p w:rsidR="00634B86" w:rsidRDefault="00634B86" w:rsidP="00634B86">
      <w:pPr>
        <w:pStyle w:val="af9"/>
      </w:pPr>
      <w:r>
        <w:t xml:space="preserve">      int a, b, c;</w:t>
      </w:r>
    </w:p>
    <w:p w:rsidR="00634B86" w:rsidRDefault="00634B86" w:rsidP="00634B86">
      <w:pPr>
        <w:pStyle w:val="af9"/>
      </w:pPr>
      <w:r>
        <w:t xml:space="preserve">      float d, e;</w:t>
      </w:r>
    </w:p>
    <w:p w:rsidR="00634B86" w:rsidRDefault="00634B86" w:rsidP="00634B86">
      <w:pPr>
        <w:pStyle w:val="af9"/>
      </w:pPr>
      <w:r>
        <w:t xml:space="preserve">      printf("Enter three integers:");</w:t>
      </w:r>
    </w:p>
    <w:p w:rsidR="00634B86" w:rsidRDefault="00634B86" w:rsidP="00634B86">
      <w:pPr>
        <w:pStyle w:val="af9"/>
      </w:pPr>
      <w:r>
        <w:t xml:space="preserve">      scanf("%d,%d,%d",&amp;a,&amp;b,&amp;c);</w:t>
      </w:r>
    </w:p>
    <w:p w:rsidR="00634B86" w:rsidRDefault="00634B86" w:rsidP="00634B86">
      <w:pPr>
        <w:pStyle w:val="af9"/>
      </w:pPr>
      <w:r>
        <w:t xml:space="preserve">      printf("\nthe maximum of them is %d\n",max(a,b,c));</w:t>
      </w:r>
    </w:p>
    <w:p w:rsidR="00634B86" w:rsidRDefault="00634B86" w:rsidP="00634B86">
      <w:pPr>
        <w:pStyle w:val="af9"/>
      </w:pPr>
    </w:p>
    <w:p w:rsidR="00634B86" w:rsidRDefault="00634B86" w:rsidP="00634B86">
      <w:pPr>
        <w:pStyle w:val="af9"/>
      </w:pPr>
      <w:r>
        <w:t>printf("Enter two floating point numbers:");</w:t>
      </w:r>
    </w:p>
    <w:p w:rsidR="00634B86" w:rsidRDefault="00634B86" w:rsidP="00634B86">
      <w:pPr>
        <w:pStyle w:val="af9"/>
      </w:pPr>
      <w:r>
        <w:t>scanf("%f,%f",&amp;d,&amp;e);</w:t>
      </w:r>
    </w:p>
    <w:p w:rsidR="00634B86" w:rsidRDefault="00634B86" w:rsidP="00634B86">
      <w:pPr>
        <w:pStyle w:val="af9"/>
      </w:pPr>
      <w:r>
        <w:t>printf("\nthe sum of them is  %f\n",sum(d,e));</w:t>
      </w:r>
    </w:p>
    <w:p w:rsidR="00634B86" w:rsidRDefault="00634B86" w:rsidP="00634B86">
      <w:pPr>
        <w:pStyle w:val="af9"/>
      </w:pPr>
      <w:r>
        <w:t>return 0;</w:t>
      </w:r>
    </w:p>
    <w:p w:rsidR="00634B86" w:rsidRDefault="00634B86" w:rsidP="00634B86">
      <w:pPr>
        <w:pStyle w:val="af9"/>
        <w:rPr>
          <w:lang w:val="fr-FR"/>
        </w:rPr>
      </w:pPr>
      <w:r>
        <w:rPr>
          <w:lang w:val="fr-FR"/>
        </w:rPr>
        <w:t>}</w:t>
      </w:r>
    </w:p>
    <w:p w:rsidR="00634B86" w:rsidRDefault="00634B86" w:rsidP="00634B86">
      <w:pPr>
        <w:pStyle w:val="af9"/>
        <w:rPr>
          <w:lang w:val="fr-FR"/>
        </w:rPr>
      </w:pPr>
    </w:p>
    <w:p w:rsidR="00634B86" w:rsidRDefault="00634B86" w:rsidP="00634B86">
      <w:pPr>
        <w:pStyle w:val="af9"/>
        <w:rPr>
          <w:lang w:val="fr-FR"/>
        </w:rPr>
      </w:pPr>
      <w:r>
        <w:rPr>
          <w:lang w:val="fr-FR"/>
        </w:rPr>
        <w:t>int max(int x, int y, int z)</w:t>
      </w:r>
    </w:p>
    <w:p w:rsidR="00634B86" w:rsidRDefault="00634B86" w:rsidP="00634B86">
      <w:pPr>
        <w:pStyle w:val="af9"/>
        <w:rPr>
          <w:lang w:val="fr-FR"/>
        </w:rPr>
      </w:pPr>
      <w:r>
        <w:rPr>
          <w:lang w:val="fr-FR"/>
        </w:rPr>
        <w:t>{</w:t>
      </w:r>
    </w:p>
    <w:p w:rsidR="00634B86" w:rsidRDefault="00634B86" w:rsidP="00634B86">
      <w:pPr>
        <w:pStyle w:val="af9"/>
        <w:rPr>
          <w:lang w:val="fr-FR"/>
        </w:rPr>
      </w:pPr>
      <w:r>
        <w:rPr>
          <w:lang w:val="fr-FR"/>
        </w:rPr>
        <w:t xml:space="preserve">       int t;</w:t>
      </w:r>
    </w:p>
    <w:p w:rsidR="00634B86" w:rsidRDefault="00634B86" w:rsidP="00634B86">
      <w:pPr>
        <w:pStyle w:val="af9"/>
        <w:rPr>
          <w:lang w:val="fr-FR"/>
        </w:rPr>
      </w:pPr>
      <w:r>
        <w:rPr>
          <w:lang w:val="fr-FR"/>
        </w:rPr>
        <w:t xml:space="preserve">       if (x&gt;y)   t=x;</w:t>
      </w:r>
    </w:p>
    <w:p w:rsidR="00634B86" w:rsidRDefault="00634B86" w:rsidP="00634B86">
      <w:pPr>
        <w:pStyle w:val="af9"/>
        <w:rPr>
          <w:lang w:val="fr-FR"/>
        </w:rPr>
      </w:pPr>
      <w:r>
        <w:rPr>
          <w:lang w:val="fr-FR"/>
        </w:rPr>
        <w:t xml:space="preserve">       else     t=y;</w:t>
      </w:r>
    </w:p>
    <w:p w:rsidR="00634B86" w:rsidRDefault="00634B86" w:rsidP="00634B86">
      <w:pPr>
        <w:pStyle w:val="af9"/>
        <w:rPr>
          <w:lang w:val="fr-FR"/>
        </w:rPr>
      </w:pPr>
      <w:r>
        <w:rPr>
          <w:lang w:val="fr-FR"/>
        </w:rPr>
        <w:t xml:space="preserve">       if (t&lt;z)    t=z;</w:t>
      </w:r>
    </w:p>
    <w:p w:rsidR="00634B86" w:rsidRDefault="00634B86" w:rsidP="00634B86">
      <w:pPr>
        <w:pStyle w:val="af9"/>
      </w:pPr>
      <w:r>
        <w:rPr>
          <w:lang w:val="fr-FR"/>
        </w:rPr>
        <w:t xml:space="preserve">       </w:t>
      </w:r>
      <w:r>
        <w:t>return t;</w:t>
      </w:r>
    </w:p>
    <w:p w:rsidR="00634B86" w:rsidRDefault="00634B86" w:rsidP="00634B86">
      <w:pPr>
        <w:pStyle w:val="af9"/>
      </w:pPr>
      <w:r>
        <w:t>}</w:t>
      </w:r>
    </w:p>
    <w:p w:rsidR="00634B86" w:rsidRDefault="00634B86" w:rsidP="00634B86">
      <w:pPr>
        <w:pStyle w:val="af9"/>
      </w:pPr>
    </w:p>
    <w:p w:rsidR="00634B86" w:rsidRDefault="00634B86" w:rsidP="00634B86">
      <w:pPr>
        <w:pStyle w:val="af9"/>
      </w:pPr>
      <w:r>
        <w:t>float sum(float x, float y)</w:t>
      </w:r>
    </w:p>
    <w:p w:rsidR="00634B86" w:rsidRDefault="00634B86" w:rsidP="00634B86">
      <w:pPr>
        <w:pStyle w:val="af9"/>
      </w:pPr>
      <w:r>
        <w:t>{</w:t>
      </w:r>
    </w:p>
    <w:p w:rsidR="00634B86" w:rsidRDefault="00634B86" w:rsidP="00634B86">
      <w:pPr>
        <w:pStyle w:val="af9"/>
      </w:pPr>
      <w:r>
        <w:t xml:space="preserve">      return x+y;</w:t>
      </w:r>
    </w:p>
    <w:p w:rsidR="00634B86" w:rsidRDefault="00634B86" w:rsidP="00634B86">
      <w:pPr>
        <w:pStyle w:val="af9"/>
      </w:pPr>
      <w:r>
        <w:t>}</w:t>
      </w:r>
    </w:p>
    <w:p w:rsidR="00634B86" w:rsidRPr="00634B86" w:rsidRDefault="00634B86" w:rsidP="00711118">
      <w:pPr>
        <w:rPr>
          <w:rFonts w:ascii="宋体" w:hAnsi="宋体" w:cs="宋体"/>
          <w:b/>
          <w:szCs w:val="21"/>
        </w:rPr>
      </w:pPr>
    </w:p>
    <w:p w:rsidR="00EF4430" w:rsidRPr="005529C4" w:rsidRDefault="00EF4430" w:rsidP="00EF4430">
      <w:pPr>
        <w:rPr>
          <w:rFonts w:hAnsi="宋体"/>
          <w:b/>
        </w:rPr>
      </w:pPr>
      <w:r w:rsidRPr="005529C4">
        <w:rPr>
          <w:rFonts w:hAnsi="宋体" w:hint="eastAsia"/>
          <w:b/>
        </w:rPr>
        <w:t>解答：</w:t>
      </w:r>
    </w:p>
    <w:p w:rsidR="00EF4430" w:rsidRPr="005529C4" w:rsidRDefault="00EF4430" w:rsidP="00EF4430">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9F023A" w:rsidP="009F023A">
      <w:pPr>
        <w:pStyle w:val="af9"/>
        <w:ind w:leftChars="300" w:left="720"/>
      </w:pPr>
      <w:r>
        <w:rPr>
          <w:rFonts w:hint="eastAsia"/>
        </w:rPr>
        <w:t>为</w:t>
      </w:r>
      <w:r>
        <w:t>float sum(float x, float y)</w:t>
      </w:r>
      <w:r>
        <w:rPr>
          <w:rFonts w:hint="eastAsia"/>
        </w:rPr>
        <w:t>函数添加声明语句即可</w:t>
      </w:r>
    </w:p>
    <w:p w:rsidR="00EF4430" w:rsidRDefault="00EF4430" w:rsidP="00721AB8">
      <w:pPr>
        <w:ind w:firstLine="420"/>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6E5EF1" w:rsidRDefault="006E5EF1" w:rsidP="006E5EF1">
      <w:pPr>
        <w:pStyle w:val="af9"/>
        <w:ind w:leftChars="300" w:left="720"/>
      </w:pPr>
      <w:r>
        <w:t>#include&lt;stdio.h&gt;</w:t>
      </w:r>
    </w:p>
    <w:p w:rsidR="006E5EF1" w:rsidRDefault="006E5EF1" w:rsidP="006E5EF1">
      <w:pPr>
        <w:pStyle w:val="af9"/>
        <w:ind w:leftChars="300" w:left="720"/>
      </w:pPr>
      <w:r>
        <w:t>float sum(float x, float y);</w:t>
      </w:r>
    </w:p>
    <w:p w:rsidR="006E5EF1" w:rsidRDefault="006E5EF1" w:rsidP="006E5EF1">
      <w:pPr>
        <w:pStyle w:val="af9"/>
        <w:ind w:leftChars="300" w:left="720"/>
      </w:pPr>
      <w:r>
        <w:t>int main(void)</w:t>
      </w:r>
    </w:p>
    <w:p w:rsidR="006E5EF1" w:rsidRDefault="006E5EF1" w:rsidP="006E5EF1">
      <w:pPr>
        <w:pStyle w:val="af9"/>
        <w:ind w:leftChars="300" w:left="720"/>
      </w:pPr>
      <w:r>
        <w:t>{</w:t>
      </w:r>
    </w:p>
    <w:p w:rsidR="006E5EF1" w:rsidRDefault="006E5EF1" w:rsidP="006E5EF1">
      <w:pPr>
        <w:pStyle w:val="af9"/>
        <w:ind w:leftChars="300" w:left="720"/>
      </w:pPr>
      <w:r>
        <w:lastRenderedPageBreak/>
        <w:t xml:space="preserve">    int a, b, c;</w:t>
      </w:r>
    </w:p>
    <w:p w:rsidR="006E5EF1" w:rsidRDefault="006E5EF1" w:rsidP="006E5EF1">
      <w:pPr>
        <w:pStyle w:val="af9"/>
        <w:ind w:leftChars="300" w:left="720"/>
      </w:pPr>
      <w:r>
        <w:t xml:space="preserve">    float d, e;</w:t>
      </w:r>
    </w:p>
    <w:p w:rsidR="006E5EF1" w:rsidRDefault="006E5EF1" w:rsidP="006E5EF1">
      <w:pPr>
        <w:pStyle w:val="af9"/>
        <w:ind w:leftChars="300" w:left="720"/>
      </w:pPr>
      <w:r>
        <w:t xml:space="preserve">    printf("Enter three integers:");</w:t>
      </w:r>
    </w:p>
    <w:p w:rsidR="006E5EF1" w:rsidRDefault="006E5EF1" w:rsidP="006E5EF1">
      <w:pPr>
        <w:pStyle w:val="af9"/>
        <w:ind w:leftChars="300" w:left="720"/>
      </w:pPr>
      <w:r>
        <w:t xml:space="preserve">    scanf("%d,%d,%d", &amp;a, &amp;b, &amp;c);</w:t>
      </w:r>
    </w:p>
    <w:p w:rsidR="006E5EF1" w:rsidRDefault="006E5EF1" w:rsidP="006E5EF1">
      <w:pPr>
        <w:pStyle w:val="af9"/>
        <w:ind w:leftChars="300" w:left="720"/>
      </w:pPr>
      <w:r>
        <w:t xml:space="preserve">    printf("\nthe maximum of them is %d\n", max(a, b, c));</w:t>
      </w:r>
    </w:p>
    <w:p w:rsidR="006E5EF1" w:rsidRDefault="006E5EF1" w:rsidP="006E5EF1">
      <w:pPr>
        <w:pStyle w:val="af9"/>
        <w:ind w:leftChars="300" w:left="720"/>
      </w:pPr>
    </w:p>
    <w:p w:rsidR="006E5EF1" w:rsidRDefault="006E5EF1" w:rsidP="006E5EF1">
      <w:pPr>
        <w:pStyle w:val="af9"/>
        <w:ind w:leftChars="300" w:left="720"/>
      </w:pPr>
      <w:r>
        <w:t xml:space="preserve">    printf("Enter two floating point numbers:");</w:t>
      </w:r>
    </w:p>
    <w:p w:rsidR="006E5EF1" w:rsidRDefault="006E5EF1" w:rsidP="006E5EF1">
      <w:pPr>
        <w:pStyle w:val="af9"/>
        <w:ind w:leftChars="300" w:left="720"/>
      </w:pPr>
      <w:r>
        <w:t xml:space="preserve">    scanf("%f,%f", &amp;d, &amp;e);</w:t>
      </w:r>
    </w:p>
    <w:p w:rsidR="006E5EF1" w:rsidRDefault="006E5EF1" w:rsidP="006E5EF1">
      <w:pPr>
        <w:pStyle w:val="af9"/>
        <w:ind w:leftChars="300" w:left="720"/>
      </w:pPr>
      <w:r>
        <w:t xml:space="preserve">    printf("\nthe sum of them is  %f\n", sum(d, e));</w:t>
      </w:r>
    </w:p>
    <w:p w:rsidR="006E5EF1" w:rsidRDefault="006E5EF1" w:rsidP="006E5EF1">
      <w:pPr>
        <w:pStyle w:val="af9"/>
        <w:ind w:leftChars="300" w:left="720"/>
      </w:pPr>
      <w:r>
        <w:t xml:space="preserve">    return 0;</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int max(int x, int y, int z)</w:t>
      </w:r>
    </w:p>
    <w:p w:rsidR="006E5EF1" w:rsidRDefault="006E5EF1" w:rsidP="006E5EF1">
      <w:pPr>
        <w:pStyle w:val="af9"/>
        <w:ind w:leftChars="300" w:left="720"/>
      </w:pPr>
      <w:r>
        <w:t>{</w:t>
      </w:r>
    </w:p>
    <w:p w:rsidR="006E5EF1" w:rsidRDefault="006E5EF1" w:rsidP="006E5EF1">
      <w:pPr>
        <w:pStyle w:val="af9"/>
        <w:ind w:leftChars="300" w:left="720"/>
      </w:pPr>
      <w:r>
        <w:t xml:space="preserve">    int t;</w:t>
      </w:r>
    </w:p>
    <w:p w:rsidR="006E5EF1" w:rsidRDefault="006E5EF1" w:rsidP="006E5EF1">
      <w:pPr>
        <w:pStyle w:val="af9"/>
        <w:ind w:leftChars="300" w:left="720"/>
      </w:pPr>
      <w:r>
        <w:t xml:space="preserve">    if (x&gt;y)   t = x;</w:t>
      </w:r>
    </w:p>
    <w:p w:rsidR="006E5EF1" w:rsidRDefault="006E5EF1" w:rsidP="006E5EF1">
      <w:pPr>
        <w:pStyle w:val="af9"/>
        <w:ind w:leftChars="300" w:left="720"/>
      </w:pPr>
      <w:r>
        <w:t xml:space="preserve">    else     t = y;</w:t>
      </w:r>
    </w:p>
    <w:p w:rsidR="006E5EF1" w:rsidRDefault="006E5EF1" w:rsidP="006E5EF1">
      <w:pPr>
        <w:pStyle w:val="af9"/>
        <w:ind w:leftChars="300" w:left="720"/>
      </w:pPr>
      <w:r>
        <w:t xml:space="preserve">    if (t&lt;z)    t = z;</w:t>
      </w:r>
    </w:p>
    <w:p w:rsidR="006E5EF1" w:rsidRDefault="006E5EF1" w:rsidP="006E5EF1">
      <w:pPr>
        <w:pStyle w:val="af9"/>
        <w:ind w:leftChars="300" w:left="720"/>
      </w:pPr>
      <w:r>
        <w:t xml:space="preserve">    return t;</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float sum(float x, float y)</w:t>
      </w:r>
    </w:p>
    <w:p w:rsidR="006E5EF1" w:rsidRDefault="006E5EF1" w:rsidP="006E5EF1">
      <w:pPr>
        <w:pStyle w:val="af9"/>
        <w:ind w:leftChars="300" w:left="720"/>
      </w:pPr>
      <w:r>
        <w:t>{</w:t>
      </w:r>
    </w:p>
    <w:p w:rsidR="006E5EF1" w:rsidRDefault="006E5EF1" w:rsidP="006E5EF1">
      <w:pPr>
        <w:pStyle w:val="af9"/>
        <w:ind w:leftChars="300" w:left="720"/>
      </w:pPr>
      <w:r>
        <w:t xml:space="preserve">    return x + y;</w:t>
      </w:r>
    </w:p>
    <w:p w:rsidR="00EF4430" w:rsidRDefault="006E5EF1" w:rsidP="006E5EF1">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D9657A" w:rsidRDefault="00EF4430" w:rsidP="00D9657A">
      <w:pPr>
        <w:snapToGrid w:val="0"/>
        <w:ind w:firstLine="420"/>
      </w:pPr>
      <w:r>
        <w:rPr>
          <w:rFonts w:hint="eastAsia"/>
        </w:rPr>
        <w:t>3</w:t>
      </w:r>
      <w:r>
        <w:rPr>
          <w:rFonts w:hint="eastAsia"/>
        </w:rPr>
        <w:t>）测试</w:t>
      </w:r>
    </w:p>
    <w:p w:rsidR="00D9657A" w:rsidRDefault="00D9657A" w:rsidP="005815FE">
      <w:pPr>
        <w:pStyle w:val="ad"/>
        <w:numPr>
          <w:ilvl w:val="0"/>
          <w:numId w:val="16"/>
        </w:numPr>
        <w:snapToGrid w:val="0"/>
        <w:ind w:firstLineChars="0"/>
      </w:pPr>
      <w:r>
        <w:rPr>
          <w:rFonts w:hint="eastAsia"/>
        </w:rPr>
        <w:t>测试数据：</w:t>
      </w:r>
    </w:p>
    <w:p w:rsidR="00D9657A" w:rsidRDefault="00D9657A" w:rsidP="00D9657A">
      <w:pPr>
        <w:pStyle w:val="ad"/>
        <w:snapToGrid w:val="0"/>
        <w:ind w:left="1500" w:firstLineChars="0" w:firstLine="180"/>
      </w:pPr>
      <w:r>
        <w:rPr>
          <w:rFonts w:hint="eastAsia"/>
        </w:rPr>
        <w:t>选取一组边界条件，输入</w:t>
      </w:r>
      <w:r w:rsidR="00E7632D">
        <w:t>5,5,5/0,1</w:t>
      </w:r>
      <w:r>
        <w:rPr>
          <w:rFonts w:hint="eastAsia"/>
        </w:rPr>
        <w:t>，应输出</w:t>
      </w:r>
      <w:r w:rsidR="00E7632D">
        <w:t>5/1.000000</w:t>
      </w:r>
      <w:r>
        <w:rPr>
          <w:rFonts w:hint="eastAsia"/>
        </w:rPr>
        <w:t>，</w:t>
      </w:r>
      <w:r w:rsidR="00721AB8">
        <w:rPr>
          <w:rFonts w:hint="eastAsia"/>
        </w:rPr>
        <w:t>如图</w:t>
      </w:r>
      <w:r w:rsidR="00721AB8">
        <w:rPr>
          <w:rFonts w:hint="eastAsia"/>
        </w:rPr>
        <w:t>4-</w:t>
      </w:r>
      <w:r w:rsidR="00721AB8">
        <w:t>3</w:t>
      </w:r>
      <w:r w:rsidR="00721AB8">
        <w:rPr>
          <w:rFonts w:hint="eastAsia"/>
        </w:rPr>
        <w:t>所示，</w:t>
      </w:r>
      <w:r>
        <w:rPr>
          <w:rFonts w:hint="eastAsia"/>
        </w:rPr>
        <w:t>一组一般数据，输入</w:t>
      </w:r>
      <w:r w:rsidR="00E7632D">
        <w:t>5,35,8/465.3595,13.237</w:t>
      </w:r>
      <w:r>
        <w:rPr>
          <w:rFonts w:hint="eastAsia"/>
        </w:rPr>
        <w:t>，应输出</w:t>
      </w:r>
      <w:r w:rsidR="00E7632D">
        <w:rPr>
          <w:rFonts w:hint="eastAsia"/>
        </w:rPr>
        <w:t>35/</w:t>
      </w:r>
      <w:r w:rsidR="00E7632D">
        <w:t>478.596500</w:t>
      </w:r>
      <w:r>
        <w:rPr>
          <w:rFonts w:hint="eastAsia"/>
        </w:rPr>
        <w:t>，如表</w:t>
      </w:r>
      <w:r w:rsidR="00E7632D">
        <w:t>4</w:t>
      </w:r>
      <w:r>
        <w:rPr>
          <w:rFonts w:hint="eastAsia"/>
        </w:rPr>
        <w:t>-</w:t>
      </w:r>
      <w:r w:rsidR="00721AB8">
        <w:t>4</w:t>
      </w:r>
      <w:r>
        <w:rPr>
          <w:rFonts w:hint="eastAsia"/>
        </w:rPr>
        <w:t>所示</w:t>
      </w:r>
    </w:p>
    <w:p w:rsidR="00EE2E6D" w:rsidRDefault="00E7632D" w:rsidP="00EE2E6D">
      <w:pPr>
        <w:pStyle w:val="ad"/>
        <w:snapToGrid w:val="0"/>
        <w:ind w:left="1500" w:firstLineChars="0" w:firstLine="180"/>
      </w:pPr>
      <w:r>
        <w:rPr>
          <w:rFonts w:hint="eastAsia"/>
        </w:rPr>
        <w:t>由于浮点数的储存形式较为特殊，计算结果与实际值可能有所差别，</w:t>
      </w:r>
      <w:r w:rsidR="00A01B0B">
        <w:rPr>
          <w:rFonts w:hint="eastAsia"/>
        </w:rPr>
        <w:t>误差与两数中较大一个的数量级有较大差别，</w:t>
      </w:r>
      <w:r w:rsidR="006776BC">
        <w:rPr>
          <w:rFonts w:hint="eastAsia"/>
        </w:rPr>
        <w:t>通常情况下</w:t>
      </w:r>
      <w:r w:rsidR="00A01B0B">
        <w:rPr>
          <w:rFonts w:hint="eastAsia"/>
        </w:rPr>
        <w:t>可以直接对误差进行舍入</w:t>
      </w:r>
    </w:p>
    <w:p w:rsidR="00EE2E6D" w:rsidRDefault="00EE2E6D">
      <w:pPr>
        <w:widowControl/>
        <w:spacing w:line="240" w:lineRule="auto"/>
        <w:jc w:val="left"/>
      </w:pPr>
      <w:r>
        <w:br w:type="page"/>
      </w:r>
    </w:p>
    <w:p w:rsidR="00D9657A" w:rsidRDefault="00D9657A" w:rsidP="00D9657A">
      <w:pPr>
        <w:pStyle w:val="af7"/>
      </w:pPr>
      <w:r>
        <w:rPr>
          <w:rFonts w:hint="eastAsia"/>
        </w:rPr>
        <w:lastRenderedPageBreak/>
        <w:t>表</w:t>
      </w:r>
      <w:r>
        <w:t>4</w:t>
      </w:r>
      <w:r>
        <w:rPr>
          <w:rFonts w:hint="eastAsia"/>
        </w:rPr>
        <w:t>-</w:t>
      </w:r>
      <w:r>
        <w:t xml:space="preserve">1 </w:t>
      </w:r>
      <w:r>
        <w:rPr>
          <w:rFonts w:hint="eastAsia"/>
        </w:rPr>
        <w:t>替换题</w:t>
      </w:r>
      <w:r>
        <w:t>1</w:t>
      </w:r>
      <w:r>
        <w:rPr>
          <w:rFonts w:hint="eastAsia"/>
        </w:rPr>
        <w:t>的测试数据</w:t>
      </w:r>
    </w:p>
    <w:tbl>
      <w:tblPr>
        <w:tblStyle w:val="afc"/>
        <w:tblW w:w="0" w:type="auto"/>
        <w:jc w:val="center"/>
        <w:tblLook w:val="04A0" w:firstRow="1" w:lastRow="0" w:firstColumn="1" w:lastColumn="0" w:noHBand="0" w:noVBand="1"/>
      </w:tblPr>
      <w:tblGrid>
        <w:gridCol w:w="772"/>
        <w:gridCol w:w="1331"/>
        <w:gridCol w:w="2153"/>
        <w:gridCol w:w="2153"/>
        <w:gridCol w:w="1893"/>
      </w:tblGrid>
      <w:tr w:rsidR="00D9657A" w:rsidRPr="002816A4" w:rsidTr="00D9657A">
        <w:trPr>
          <w:jc w:val="center"/>
        </w:trPr>
        <w:tc>
          <w:tcPr>
            <w:tcW w:w="772" w:type="dxa"/>
            <w:vMerge w:val="restart"/>
          </w:tcPr>
          <w:p w:rsidR="00D9657A" w:rsidRPr="002816A4" w:rsidRDefault="00D9657A" w:rsidP="00D9657A">
            <w:pPr>
              <w:spacing w:line="240" w:lineRule="auto"/>
              <w:jc w:val="center"/>
              <w:rPr>
                <w:rFonts w:eastAsiaTheme="minorEastAsia"/>
              </w:rPr>
            </w:pPr>
            <w:r w:rsidRPr="002816A4">
              <w:rPr>
                <w:rFonts w:eastAsiaTheme="minorEastAsia"/>
              </w:rPr>
              <w:t>测试</w:t>
            </w:r>
          </w:p>
          <w:p w:rsidR="00D9657A" w:rsidRPr="002816A4" w:rsidRDefault="00D9657A" w:rsidP="00D9657A">
            <w:pPr>
              <w:spacing w:line="240" w:lineRule="auto"/>
              <w:jc w:val="center"/>
              <w:rPr>
                <w:rFonts w:eastAsiaTheme="minorEastAsia"/>
              </w:rPr>
            </w:pPr>
            <w:r w:rsidRPr="002816A4">
              <w:rPr>
                <w:rFonts w:eastAsiaTheme="minorEastAsia"/>
              </w:rPr>
              <w:t>用例</w:t>
            </w:r>
          </w:p>
        </w:tc>
        <w:tc>
          <w:tcPr>
            <w:tcW w:w="3484" w:type="dxa"/>
            <w:gridSpan w:val="2"/>
          </w:tcPr>
          <w:p w:rsidR="00D9657A" w:rsidRPr="002816A4" w:rsidRDefault="00D9657A"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9657A" w:rsidRPr="002816A4" w:rsidRDefault="00D9657A"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9657A" w:rsidRPr="002816A4" w:rsidRDefault="00D9657A" w:rsidP="00D9657A">
            <w:pPr>
              <w:spacing w:line="240" w:lineRule="auto"/>
              <w:jc w:val="center"/>
              <w:rPr>
                <w:rFonts w:eastAsiaTheme="minorEastAsia"/>
              </w:rPr>
            </w:pPr>
          </w:p>
        </w:tc>
        <w:tc>
          <w:tcPr>
            <w:tcW w:w="1893" w:type="dxa"/>
            <w:vMerge w:val="restart"/>
          </w:tcPr>
          <w:p w:rsidR="00D9657A" w:rsidRPr="002816A4" w:rsidRDefault="00D9657A"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9657A" w:rsidRPr="002816A4" w:rsidTr="00D9657A">
        <w:trPr>
          <w:jc w:val="center"/>
        </w:trPr>
        <w:tc>
          <w:tcPr>
            <w:tcW w:w="772" w:type="dxa"/>
            <w:vMerge/>
          </w:tcPr>
          <w:p w:rsidR="00D9657A" w:rsidRPr="002816A4" w:rsidRDefault="00D9657A" w:rsidP="00D9657A">
            <w:pPr>
              <w:spacing w:line="240" w:lineRule="auto"/>
              <w:jc w:val="center"/>
              <w:rPr>
                <w:rFonts w:eastAsiaTheme="minorEastAsia"/>
              </w:rPr>
            </w:pPr>
          </w:p>
        </w:tc>
        <w:tc>
          <w:tcPr>
            <w:tcW w:w="1331" w:type="dxa"/>
          </w:tcPr>
          <w:p w:rsidR="00D9657A" w:rsidRPr="002816A4" w:rsidRDefault="00D9657A" w:rsidP="00D9657A">
            <w:pPr>
              <w:spacing w:line="240" w:lineRule="auto"/>
              <w:jc w:val="center"/>
              <w:rPr>
                <w:rFonts w:eastAsiaTheme="minorEastAsia"/>
              </w:rPr>
            </w:pPr>
            <w:r>
              <w:rPr>
                <w:rFonts w:eastAsiaTheme="minorEastAsia"/>
              </w:rPr>
              <w:t>a b c</w:t>
            </w:r>
          </w:p>
        </w:tc>
        <w:tc>
          <w:tcPr>
            <w:tcW w:w="2153" w:type="dxa"/>
          </w:tcPr>
          <w:p w:rsidR="00D9657A" w:rsidRPr="002816A4" w:rsidRDefault="00D9657A" w:rsidP="00D9657A">
            <w:pPr>
              <w:spacing w:line="240" w:lineRule="auto"/>
              <w:jc w:val="center"/>
              <w:rPr>
                <w:rFonts w:eastAsiaTheme="minorEastAsia"/>
              </w:rPr>
            </w:pPr>
            <w:r>
              <w:rPr>
                <w:rFonts w:eastAsiaTheme="minorEastAsia" w:hint="eastAsia"/>
              </w:rPr>
              <w:t>d e</w:t>
            </w:r>
          </w:p>
        </w:tc>
        <w:tc>
          <w:tcPr>
            <w:tcW w:w="2153" w:type="dxa"/>
            <w:vMerge/>
          </w:tcPr>
          <w:p w:rsidR="00D9657A" w:rsidRPr="002816A4" w:rsidRDefault="00D9657A" w:rsidP="00D9657A">
            <w:pPr>
              <w:spacing w:line="240" w:lineRule="auto"/>
              <w:rPr>
                <w:rFonts w:eastAsiaTheme="minorEastAsia"/>
              </w:rPr>
            </w:pPr>
          </w:p>
        </w:tc>
        <w:tc>
          <w:tcPr>
            <w:tcW w:w="1893" w:type="dxa"/>
            <w:vMerge/>
          </w:tcPr>
          <w:p w:rsidR="00D9657A" w:rsidRPr="002816A4" w:rsidRDefault="00D9657A" w:rsidP="00D9657A">
            <w:pPr>
              <w:spacing w:line="240" w:lineRule="auto"/>
              <w:rPr>
                <w:rFonts w:asciiTheme="minorHAnsi" w:eastAsiaTheme="minorEastAsia" w:hAnsiTheme="minorHAnsi" w:cstheme="minorBidi"/>
              </w:rPr>
            </w:pP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1331" w:type="dxa"/>
          </w:tcPr>
          <w:p w:rsidR="00D9657A" w:rsidRPr="002816A4" w:rsidRDefault="00E7632D" w:rsidP="00D9657A">
            <w:pPr>
              <w:spacing w:line="240" w:lineRule="auto"/>
              <w:jc w:val="center"/>
              <w:rPr>
                <w:rFonts w:eastAsiaTheme="minorEastAsia"/>
              </w:rPr>
            </w:pPr>
            <w:r>
              <w:rPr>
                <w:rFonts w:eastAsiaTheme="minorEastAsia"/>
              </w:rPr>
              <w:t>5 5 5</w:t>
            </w:r>
          </w:p>
        </w:tc>
        <w:tc>
          <w:tcPr>
            <w:tcW w:w="2153" w:type="dxa"/>
          </w:tcPr>
          <w:p w:rsidR="00D9657A" w:rsidRDefault="00E7632D" w:rsidP="00D9657A">
            <w:pPr>
              <w:spacing w:line="240" w:lineRule="auto"/>
              <w:jc w:val="center"/>
              <w:rPr>
                <w:rFonts w:eastAsiaTheme="minorEastAsia"/>
              </w:rPr>
            </w:pPr>
            <w:r>
              <w:rPr>
                <w:rFonts w:eastAsiaTheme="minorEastAsia" w:hint="eastAsia"/>
              </w:rPr>
              <w:t xml:space="preserve">0 </w:t>
            </w:r>
            <w:r>
              <w:rPr>
                <w:rFonts w:eastAsiaTheme="minorEastAsia"/>
              </w:rPr>
              <w:t>1</w:t>
            </w:r>
          </w:p>
        </w:tc>
        <w:tc>
          <w:tcPr>
            <w:tcW w:w="2153" w:type="dxa"/>
          </w:tcPr>
          <w:p w:rsidR="00D9657A" w:rsidRDefault="00E7632D" w:rsidP="00D9657A">
            <w:pPr>
              <w:spacing w:line="240" w:lineRule="auto"/>
              <w:jc w:val="center"/>
              <w:rPr>
                <w:rFonts w:eastAsiaTheme="minorEastAsia"/>
              </w:rPr>
            </w:pPr>
            <w:r>
              <w:rPr>
                <w:rFonts w:eastAsiaTheme="minorEastAsia"/>
              </w:rPr>
              <w:t>5</w:t>
            </w:r>
          </w:p>
          <w:p w:rsidR="00E7632D" w:rsidRPr="002816A4" w:rsidRDefault="00E7632D" w:rsidP="00D9657A">
            <w:pPr>
              <w:spacing w:line="240" w:lineRule="auto"/>
              <w:jc w:val="center"/>
              <w:rPr>
                <w:rFonts w:eastAsiaTheme="minorEastAsia"/>
              </w:rPr>
            </w:pPr>
            <w:r>
              <w:rPr>
                <w:rFonts w:eastAsiaTheme="minorEastAsia"/>
              </w:rPr>
              <w:t>1.000000</w:t>
            </w:r>
          </w:p>
        </w:tc>
        <w:tc>
          <w:tcPr>
            <w:tcW w:w="1893" w:type="dxa"/>
          </w:tcPr>
          <w:p w:rsidR="00D9657A" w:rsidRPr="002816A4" w:rsidRDefault="00D9657A" w:rsidP="00E7632D">
            <w:pPr>
              <w:spacing w:line="240" w:lineRule="auto"/>
              <w:rPr>
                <w:rFonts w:asciiTheme="minorHAnsi" w:eastAsiaTheme="minorEastAsia" w:hAnsiTheme="minorHAnsi" w:cstheme="minorBidi"/>
              </w:rPr>
            </w:pPr>
            <w:r>
              <w:rPr>
                <w:rFonts w:hint="eastAsia"/>
              </w:rPr>
              <w:t>图</w:t>
            </w:r>
            <w:r w:rsidR="00E7632D">
              <w:t>4-3</w:t>
            </w: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1331" w:type="dxa"/>
          </w:tcPr>
          <w:p w:rsidR="00D9657A" w:rsidRPr="002816A4" w:rsidRDefault="00E7632D" w:rsidP="00D9657A">
            <w:pPr>
              <w:spacing w:line="240" w:lineRule="auto"/>
              <w:jc w:val="center"/>
              <w:rPr>
                <w:rFonts w:eastAsiaTheme="minorEastAsia"/>
              </w:rPr>
            </w:pPr>
            <w:r>
              <w:rPr>
                <w:rFonts w:eastAsiaTheme="minorEastAsia"/>
              </w:rPr>
              <w:t>5 35 8</w:t>
            </w:r>
          </w:p>
        </w:tc>
        <w:tc>
          <w:tcPr>
            <w:tcW w:w="2153" w:type="dxa"/>
          </w:tcPr>
          <w:p w:rsidR="00D9657A" w:rsidRDefault="00E7632D" w:rsidP="00D9657A">
            <w:pPr>
              <w:spacing w:line="240" w:lineRule="exact"/>
              <w:jc w:val="center"/>
              <w:rPr>
                <w:rFonts w:eastAsiaTheme="minorEastAsia"/>
              </w:rPr>
            </w:pPr>
            <w:r>
              <w:rPr>
                <w:rFonts w:eastAsiaTheme="minorEastAsia" w:hint="eastAsia"/>
              </w:rPr>
              <w:t>465.3595 13.237</w:t>
            </w:r>
          </w:p>
        </w:tc>
        <w:tc>
          <w:tcPr>
            <w:tcW w:w="2153" w:type="dxa"/>
          </w:tcPr>
          <w:p w:rsidR="00E7632D" w:rsidRDefault="00E7632D" w:rsidP="00D9657A">
            <w:pPr>
              <w:spacing w:line="240" w:lineRule="exact"/>
              <w:jc w:val="center"/>
              <w:rPr>
                <w:rFonts w:eastAsiaTheme="minorEastAsia"/>
              </w:rPr>
            </w:pPr>
            <w:r>
              <w:rPr>
                <w:rFonts w:eastAsiaTheme="minorEastAsia"/>
              </w:rPr>
              <w:t>35</w:t>
            </w:r>
          </w:p>
          <w:p w:rsidR="00D9657A" w:rsidRPr="002816A4" w:rsidRDefault="00E7632D" w:rsidP="00D9657A">
            <w:pPr>
              <w:spacing w:line="240" w:lineRule="exact"/>
              <w:jc w:val="center"/>
              <w:rPr>
                <w:rFonts w:eastAsiaTheme="minorEastAsia"/>
              </w:rPr>
            </w:pPr>
            <w:r>
              <w:rPr>
                <w:rFonts w:eastAsiaTheme="minorEastAsia"/>
              </w:rPr>
              <w:t xml:space="preserve">478.596500 </w:t>
            </w:r>
          </w:p>
        </w:tc>
        <w:tc>
          <w:tcPr>
            <w:tcW w:w="1893" w:type="dxa"/>
          </w:tcPr>
          <w:p w:rsidR="00D9657A" w:rsidRPr="002816A4" w:rsidRDefault="00D9657A" w:rsidP="00E763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E7632D">
              <w:rPr>
                <w:rFonts w:asciiTheme="minorHAnsi" w:eastAsiaTheme="minorEastAsia" w:hAnsiTheme="minorHAnsi" w:cstheme="minorBidi"/>
              </w:rPr>
              <w:t>4-4</w:t>
            </w:r>
          </w:p>
        </w:tc>
      </w:tr>
    </w:tbl>
    <w:p w:rsidR="00D9657A" w:rsidRPr="00D9657A" w:rsidRDefault="00D9657A" w:rsidP="005815FE">
      <w:pPr>
        <w:pStyle w:val="ad"/>
        <w:numPr>
          <w:ilvl w:val="0"/>
          <w:numId w:val="16"/>
        </w:numPr>
        <w:snapToGrid w:val="0"/>
        <w:ind w:firstLineChars="0"/>
      </w:pPr>
      <w:r>
        <w:rPr>
          <w:rFonts w:hint="eastAsia"/>
        </w:rPr>
        <w:t>对应测试数据的运行结果截图：</w:t>
      </w:r>
    </w:p>
    <w:p w:rsidR="00FE3E81" w:rsidRDefault="00E7632D" w:rsidP="00FE3E81">
      <w:pPr>
        <w:pStyle w:val="af5"/>
      </w:pPr>
      <w:r>
        <w:rPr>
          <w:noProof/>
        </w:rPr>
        <w:drawing>
          <wp:inline distT="0" distB="0" distL="0" distR="0" wp14:anchorId="42F77FDB" wp14:editId="5F9F978C">
            <wp:extent cx="2590476" cy="1219048"/>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90476" cy="1219048"/>
                    </a:xfrm>
                    <a:prstGeom prst="rect">
                      <a:avLst/>
                    </a:prstGeom>
                  </pic:spPr>
                </pic:pic>
              </a:graphicData>
            </a:graphic>
          </wp:inline>
        </w:drawing>
      </w:r>
    </w:p>
    <w:p w:rsidR="00FE3E81" w:rsidRDefault="00FE3E81" w:rsidP="00FE3E81">
      <w:pPr>
        <w:pStyle w:val="af5"/>
      </w:pPr>
      <w:r>
        <w:rPr>
          <w:rFonts w:hint="eastAsia"/>
        </w:rPr>
        <w:t>图</w:t>
      </w:r>
      <w:r>
        <w:rPr>
          <w:rFonts w:hint="eastAsia"/>
        </w:rPr>
        <w:t>4-</w:t>
      </w:r>
      <w:r w:rsidR="003948F4">
        <w:t>3</w:t>
      </w:r>
      <w:r>
        <w:t xml:space="preserve"> </w:t>
      </w:r>
      <w:r>
        <w:rPr>
          <w:rFonts w:hint="eastAsia"/>
        </w:rPr>
        <w:t>替换题</w:t>
      </w:r>
      <w:r>
        <w:rPr>
          <w:rFonts w:hint="eastAsia"/>
        </w:rPr>
        <w:t>1</w:t>
      </w:r>
      <w:r>
        <w:rPr>
          <w:rFonts w:hint="eastAsia"/>
        </w:rPr>
        <w:t>的测试结果</w:t>
      </w:r>
      <w:r w:rsidR="00E7632D">
        <w:rPr>
          <w:rFonts w:hint="eastAsia"/>
        </w:rPr>
        <w:t>1</w:t>
      </w:r>
    </w:p>
    <w:p w:rsidR="00E7632D" w:rsidRDefault="00E7632D" w:rsidP="00FE3E81">
      <w:pPr>
        <w:pStyle w:val="af5"/>
      </w:pPr>
      <w:r>
        <w:rPr>
          <w:noProof/>
        </w:rPr>
        <w:drawing>
          <wp:inline distT="0" distB="0" distL="0" distR="0" wp14:anchorId="01BCDCF6" wp14:editId="44497E6A">
            <wp:extent cx="3342857" cy="1266667"/>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42857" cy="1266667"/>
                    </a:xfrm>
                    <a:prstGeom prst="rect">
                      <a:avLst/>
                    </a:prstGeom>
                  </pic:spPr>
                </pic:pic>
              </a:graphicData>
            </a:graphic>
          </wp:inline>
        </w:drawing>
      </w:r>
    </w:p>
    <w:p w:rsidR="00E7632D" w:rsidRDefault="00E7632D" w:rsidP="00FE3E81">
      <w:pPr>
        <w:pStyle w:val="af5"/>
      </w:pPr>
      <w:r>
        <w:rPr>
          <w:rFonts w:hint="eastAsia"/>
        </w:rPr>
        <w:t>图</w:t>
      </w:r>
      <w:r>
        <w:rPr>
          <w:rFonts w:hint="eastAsia"/>
        </w:rPr>
        <w:t>4-</w:t>
      </w:r>
      <w:r>
        <w:t xml:space="preserve">4 </w:t>
      </w:r>
      <w:r>
        <w:rPr>
          <w:rFonts w:hint="eastAsia"/>
        </w:rPr>
        <w:t>替换题</w:t>
      </w:r>
      <w:r>
        <w:rPr>
          <w:rFonts w:hint="eastAsia"/>
        </w:rPr>
        <w:t>1</w:t>
      </w:r>
      <w:r>
        <w:rPr>
          <w:rFonts w:hint="eastAsia"/>
        </w:rPr>
        <w:t>的测试结果</w:t>
      </w:r>
      <w:r>
        <w:rPr>
          <w:rFonts w:hint="eastAsia"/>
        </w:rPr>
        <w:t>2</w:t>
      </w:r>
    </w:p>
    <w:p w:rsidR="00EF4430" w:rsidRPr="004F1D80" w:rsidRDefault="00EF4430" w:rsidP="00EF4430">
      <w:pPr>
        <w:ind w:left="1260"/>
        <w:rPr>
          <w:rStyle w:val="af0"/>
          <w:rFonts w:ascii="宋体" w:hAnsi="宋体"/>
          <w:b w:val="0"/>
        </w:rPr>
      </w:pPr>
      <w:r>
        <w:rPr>
          <w:rStyle w:val="af0"/>
          <w:rFonts w:ascii="宋体" w:hAnsi="宋体" w:hint="eastAsia"/>
          <w:b w:val="0"/>
        </w:rPr>
        <w:t>说明运行结果与理论分析</w:t>
      </w:r>
      <w:r w:rsidR="00E7632D">
        <w:rPr>
          <w:rStyle w:val="af0"/>
          <w:rFonts w:ascii="宋体" w:hAnsi="宋体" w:hint="eastAsia"/>
          <w:b w:val="0"/>
        </w:rPr>
        <w:t>的误差在</w:t>
      </w:r>
      <w:r w:rsidR="00B9302D">
        <w:rPr>
          <w:rStyle w:val="af0"/>
          <w:rFonts w:ascii="宋体" w:hAnsi="宋体" w:hint="eastAsia"/>
          <w:b w:val="0"/>
        </w:rPr>
        <w:t>合理</w:t>
      </w:r>
      <w:r w:rsidR="00E7632D">
        <w:rPr>
          <w:rStyle w:val="af0"/>
          <w:rFonts w:ascii="宋体" w:hAnsi="宋体" w:hint="eastAsia"/>
          <w:b w:val="0"/>
        </w:rPr>
        <w:t>范围内</w:t>
      </w:r>
      <w:r>
        <w:rPr>
          <w:rStyle w:val="af0"/>
          <w:rFonts w:ascii="宋体" w:hAnsi="宋体" w:hint="eastAsia"/>
          <w:b w:val="0"/>
        </w:rPr>
        <w:t>，验证了程序的正确性。</w:t>
      </w:r>
    </w:p>
    <w:p w:rsidR="00EF4430" w:rsidRPr="005529C4" w:rsidRDefault="00EF4430" w:rsidP="00EF4430">
      <w:pPr>
        <w:rPr>
          <w:rFonts w:hAnsi="宋体"/>
          <w:b/>
        </w:rPr>
      </w:pPr>
      <w:r w:rsidRPr="005529C4">
        <w:rPr>
          <w:rFonts w:hAnsi="宋体" w:hint="eastAsia"/>
          <w:b/>
        </w:rPr>
        <w:t>（</w:t>
      </w:r>
      <w:r>
        <w:rPr>
          <w:rFonts w:hAnsi="宋体"/>
          <w:b/>
        </w:rPr>
        <w:t>2</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284B06" w:rsidP="00EF4430">
      <w:pPr>
        <w:ind w:left="420" w:firstLine="420"/>
        <w:rPr>
          <w:rFonts w:hAnsi="宋体"/>
        </w:rPr>
      </w:pPr>
      <w:r>
        <w:rPr>
          <w:rFonts w:hAnsi="宋体" w:hint="eastAsia"/>
        </w:rPr>
        <w:t>将</w:t>
      </w:r>
      <w:r>
        <w:rPr>
          <w:rFonts w:hAnsi="宋体" w:hint="eastAsia"/>
        </w:rPr>
        <w:t>max</w:t>
      </w:r>
      <w:r>
        <w:rPr>
          <w:rFonts w:hAnsi="宋体" w:hint="eastAsia"/>
        </w:rPr>
        <w:t>定义为含参宏，</w:t>
      </w:r>
      <w:r w:rsidR="00FE3E81">
        <w:rPr>
          <w:rFonts w:hAnsi="宋体" w:hint="eastAsia"/>
        </w:rPr>
        <w:t>用问号运算符实现在宏定义中对</w:t>
      </w:r>
      <w:r w:rsidR="00FE3E81">
        <w:rPr>
          <w:rFonts w:hAnsi="宋体" w:hint="eastAsia"/>
        </w:rPr>
        <w:t>max</w:t>
      </w:r>
      <w:r w:rsidR="00FE3E81">
        <w:rPr>
          <w:rFonts w:hAnsi="宋体" w:hint="eastAsia"/>
        </w:rPr>
        <w:t>计算结果的判断。</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5446E" w:rsidRDefault="0005446E" w:rsidP="0005446E">
      <w:pPr>
        <w:pStyle w:val="af9"/>
        <w:ind w:leftChars="300" w:left="720"/>
      </w:pPr>
      <w:r>
        <w:t>#include&lt;stdio.h&gt;</w:t>
      </w:r>
    </w:p>
    <w:p w:rsidR="0005446E" w:rsidRDefault="0005446E" w:rsidP="0005446E">
      <w:pPr>
        <w:pStyle w:val="af9"/>
        <w:ind w:leftChars="300" w:left="720"/>
      </w:pPr>
      <w:r>
        <w:t>#define max(x, y, z)    ((x&gt;y)?((x&gt;z)?x:((z&gt;y)?z:y)):(y&gt;z)?y:((z&gt;x)?z:x))</w:t>
      </w:r>
    </w:p>
    <w:p w:rsidR="0005446E" w:rsidRDefault="0005446E" w:rsidP="0005446E">
      <w:pPr>
        <w:pStyle w:val="af9"/>
        <w:ind w:leftChars="300" w:left="720"/>
      </w:pPr>
      <w:r>
        <w:rPr>
          <w:rFonts w:hint="eastAsia"/>
        </w:rPr>
        <w:t>float sum(float x, float y);//</w:t>
      </w:r>
      <w:r>
        <w:rPr>
          <w:rFonts w:hint="eastAsia"/>
        </w:rPr>
        <w:t>声明</w:t>
      </w:r>
      <w:r>
        <w:rPr>
          <w:rFonts w:hint="eastAsia"/>
        </w:rPr>
        <w:t>sum</w:t>
      </w:r>
      <w:r>
        <w:rPr>
          <w:rFonts w:hint="eastAsia"/>
        </w:rPr>
        <w:t>函数</w:t>
      </w:r>
    </w:p>
    <w:p w:rsidR="0005446E" w:rsidRDefault="0005446E" w:rsidP="0005446E">
      <w:pPr>
        <w:pStyle w:val="af9"/>
        <w:ind w:leftChars="300" w:left="720"/>
      </w:pPr>
      <w:r>
        <w:t>int main(void)</w:t>
      </w:r>
    </w:p>
    <w:p w:rsidR="0005446E" w:rsidRDefault="0005446E" w:rsidP="0005446E">
      <w:pPr>
        <w:pStyle w:val="af9"/>
        <w:ind w:leftChars="300" w:left="720"/>
      </w:pPr>
      <w:r>
        <w:t>{</w:t>
      </w:r>
    </w:p>
    <w:p w:rsidR="0005446E" w:rsidRDefault="0005446E" w:rsidP="0005446E">
      <w:pPr>
        <w:pStyle w:val="af9"/>
        <w:ind w:leftChars="300" w:left="720"/>
      </w:pPr>
      <w:r>
        <w:t xml:space="preserve">    int a, b, c;</w:t>
      </w:r>
    </w:p>
    <w:p w:rsidR="0005446E" w:rsidRDefault="0005446E" w:rsidP="0005446E">
      <w:pPr>
        <w:pStyle w:val="af9"/>
        <w:ind w:leftChars="300" w:left="720"/>
      </w:pPr>
      <w:r>
        <w:t xml:space="preserve">    float d, e;</w:t>
      </w:r>
    </w:p>
    <w:p w:rsidR="0005446E" w:rsidRDefault="0005446E" w:rsidP="0005446E">
      <w:pPr>
        <w:pStyle w:val="af9"/>
        <w:ind w:leftChars="300" w:left="720"/>
      </w:pPr>
      <w:r>
        <w:lastRenderedPageBreak/>
        <w:t xml:space="preserve">    printf("Enter three integers:");</w:t>
      </w:r>
    </w:p>
    <w:p w:rsidR="0005446E" w:rsidRDefault="0005446E" w:rsidP="0005446E">
      <w:pPr>
        <w:pStyle w:val="af9"/>
        <w:ind w:leftChars="300" w:left="720"/>
      </w:pPr>
      <w:r>
        <w:t xml:space="preserve">    scanf("%d,%d,%d", &amp;a, &amp;b, &amp;c);</w:t>
      </w:r>
    </w:p>
    <w:p w:rsidR="0005446E" w:rsidRDefault="0005446E" w:rsidP="0005446E">
      <w:pPr>
        <w:pStyle w:val="af9"/>
        <w:ind w:leftChars="300" w:left="720"/>
      </w:pPr>
      <w:r>
        <w:t xml:space="preserve">    printf("\nthe maximum of them is %d\n", max(a, b, c));</w:t>
      </w:r>
    </w:p>
    <w:p w:rsidR="0005446E" w:rsidRDefault="0005446E" w:rsidP="0005446E">
      <w:pPr>
        <w:pStyle w:val="af9"/>
        <w:ind w:leftChars="300" w:left="720"/>
      </w:pPr>
    </w:p>
    <w:p w:rsidR="0005446E" w:rsidRDefault="0005446E" w:rsidP="0005446E">
      <w:pPr>
        <w:pStyle w:val="af9"/>
        <w:ind w:leftChars="300" w:left="720"/>
      </w:pPr>
      <w:r>
        <w:t xml:space="preserve">    printf("Enter two floating point numbers:");</w:t>
      </w:r>
    </w:p>
    <w:p w:rsidR="0005446E" w:rsidRDefault="0005446E" w:rsidP="0005446E">
      <w:pPr>
        <w:pStyle w:val="af9"/>
        <w:ind w:leftChars="300" w:left="720"/>
      </w:pPr>
      <w:r>
        <w:t xml:space="preserve">    scanf("%f,%f", &amp;d, &amp;e);</w:t>
      </w:r>
    </w:p>
    <w:p w:rsidR="0005446E" w:rsidRDefault="0005446E" w:rsidP="0005446E">
      <w:pPr>
        <w:pStyle w:val="af9"/>
        <w:ind w:leftChars="300" w:left="720"/>
      </w:pPr>
      <w:r>
        <w:t xml:space="preserve">    printf("\nthe sum of them is  %f\n", sum(d, e));</w:t>
      </w:r>
    </w:p>
    <w:p w:rsidR="0005446E" w:rsidRDefault="0005446E" w:rsidP="0005446E">
      <w:pPr>
        <w:pStyle w:val="af9"/>
        <w:ind w:leftChars="300" w:left="720"/>
      </w:pPr>
      <w:r>
        <w:t xml:space="preserve">    return 0;</w:t>
      </w:r>
    </w:p>
    <w:p w:rsidR="0005446E" w:rsidRDefault="0005446E" w:rsidP="0005446E">
      <w:pPr>
        <w:pStyle w:val="af9"/>
        <w:ind w:leftChars="300" w:left="720"/>
      </w:pPr>
      <w:r>
        <w:t>}</w:t>
      </w:r>
    </w:p>
    <w:p w:rsidR="0005446E" w:rsidRDefault="0005446E" w:rsidP="0005446E">
      <w:pPr>
        <w:pStyle w:val="af9"/>
        <w:ind w:leftChars="300" w:left="720"/>
      </w:pPr>
    </w:p>
    <w:p w:rsidR="0005446E" w:rsidRDefault="0005446E" w:rsidP="0005446E">
      <w:pPr>
        <w:pStyle w:val="af9"/>
        <w:ind w:leftChars="300" w:left="720"/>
      </w:pPr>
      <w:r>
        <w:t>float sum(float x, float y)</w:t>
      </w:r>
    </w:p>
    <w:p w:rsidR="0005446E" w:rsidRDefault="0005446E" w:rsidP="0005446E">
      <w:pPr>
        <w:pStyle w:val="af9"/>
        <w:ind w:leftChars="300" w:left="720"/>
      </w:pPr>
      <w:r>
        <w:t>{</w:t>
      </w:r>
    </w:p>
    <w:p w:rsidR="0005446E" w:rsidRDefault="0005446E" w:rsidP="0005446E">
      <w:pPr>
        <w:pStyle w:val="af9"/>
        <w:ind w:leftChars="300" w:left="720"/>
      </w:pPr>
      <w:r>
        <w:t xml:space="preserve">    return x + y;</w:t>
      </w:r>
    </w:p>
    <w:p w:rsidR="00EF4430" w:rsidRDefault="0005446E" w:rsidP="0005446E">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7632D" w:rsidRPr="00E7632D" w:rsidRDefault="00E7632D" w:rsidP="00E7632D">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F4430" w:rsidRDefault="00EF4430" w:rsidP="00EF4430">
      <w:pPr>
        <w:pStyle w:val="121"/>
      </w:pPr>
      <w:r>
        <w:t xml:space="preserve">4.2.3 </w:t>
      </w:r>
      <w:r>
        <w:t>跟踪调试</w:t>
      </w:r>
    </w:p>
    <w:p w:rsidR="00634B86" w:rsidRDefault="00634B86" w:rsidP="00634B86">
      <w:r>
        <w:rPr>
          <w:rFonts w:ascii="宋体" w:hAnsi="宋体"/>
          <w:szCs w:val="21"/>
        </w:rPr>
        <w:t xml:space="preserve">    </w:t>
      </w:r>
      <w:r>
        <w:rPr>
          <w:rFonts w:hint="eastAsia"/>
        </w:rPr>
        <w:t>下面程序的功能是利用</w:t>
      </w:r>
      <w:r>
        <w:rPr>
          <w:rFonts w:hint="eastAsia"/>
        </w:rPr>
        <w:t>R</w:t>
      </w:r>
      <w:r>
        <w:rPr>
          <w:rFonts w:hint="eastAsia"/>
        </w:rPr>
        <w:t>计算圆的面积</w:t>
      </w:r>
      <w:r>
        <w:rPr>
          <w:rFonts w:hint="eastAsia"/>
        </w:rPr>
        <w:t>s</w:t>
      </w:r>
      <w:r>
        <w:rPr>
          <w:rFonts w:hint="eastAsia"/>
        </w:rPr>
        <w:t>，以及面积</w:t>
      </w:r>
      <w:r>
        <w:rPr>
          <w:rFonts w:hint="eastAsia"/>
        </w:rPr>
        <w:t>s</w:t>
      </w:r>
      <w:r>
        <w:rPr>
          <w:rFonts w:hint="eastAsia"/>
        </w:rPr>
        <w:t>的整数部分。现要求：</w:t>
      </w:r>
    </w:p>
    <w:p w:rsidR="00634B86" w:rsidRDefault="00634B86" w:rsidP="00634B86">
      <w:r>
        <w:rPr>
          <w:rFonts w:hint="eastAsia"/>
        </w:rPr>
        <w:t xml:space="preserve">(1) </w:t>
      </w:r>
      <w:r>
        <w:rPr>
          <w:rFonts w:hint="eastAsia"/>
        </w:rPr>
        <w:t>修改程序，使程序编译通过且能运行。</w:t>
      </w:r>
    </w:p>
    <w:p w:rsidR="00634B86" w:rsidRDefault="00634B86" w:rsidP="00634B86">
      <w:r>
        <w:rPr>
          <w:rFonts w:hint="eastAsia"/>
        </w:rPr>
        <w:t xml:space="preserve">(2) </w:t>
      </w:r>
      <w:r>
        <w:rPr>
          <w:rFonts w:hint="eastAsia"/>
        </w:rPr>
        <w:t>单步执行。进入函数</w:t>
      </w:r>
      <w:r>
        <w:rPr>
          <w:rFonts w:ascii="宋体" w:hAnsi="宋体"/>
        </w:rPr>
        <w:t>integer_fraction</w:t>
      </w:r>
      <w:r>
        <w:rPr>
          <w:rFonts w:hint="eastAsia"/>
        </w:rPr>
        <w:t>时</w:t>
      </w:r>
      <w:r>
        <w:rPr>
          <w:rFonts w:hint="eastAsia"/>
        </w:rPr>
        <w:t>,watch</w:t>
      </w:r>
      <w:r>
        <w:rPr>
          <w:rFonts w:hint="eastAsia"/>
        </w:rPr>
        <w:t>窗口中</w:t>
      </w:r>
      <w:r>
        <w:rPr>
          <w:rFonts w:hint="eastAsia"/>
        </w:rPr>
        <w:t>x</w:t>
      </w:r>
      <w:r>
        <w:rPr>
          <w:rFonts w:hint="eastAsia"/>
        </w:rPr>
        <w:t>为何值？在返回</w:t>
      </w:r>
      <w:r>
        <w:rPr>
          <w:rFonts w:hint="eastAsia"/>
        </w:rPr>
        <w:t>main</w:t>
      </w:r>
      <w:r>
        <w:rPr>
          <w:rFonts w:hint="eastAsia"/>
        </w:rPr>
        <w:t>时</w:t>
      </w:r>
      <w:r>
        <w:rPr>
          <w:rFonts w:hint="eastAsia"/>
        </w:rPr>
        <w:t>, watch</w:t>
      </w:r>
      <w:r>
        <w:rPr>
          <w:rFonts w:hint="eastAsia"/>
        </w:rPr>
        <w:t>窗口中</w:t>
      </w:r>
      <w:r>
        <w:rPr>
          <w:rFonts w:hint="eastAsia"/>
        </w:rPr>
        <w:t>i</w:t>
      </w:r>
      <w:r>
        <w:rPr>
          <w:rFonts w:hint="eastAsia"/>
        </w:rPr>
        <w:t>为何值？</w:t>
      </w:r>
    </w:p>
    <w:p w:rsidR="00634B86" w:rsidRDefault="00634B86" w:rsidP="00634B86">
      <w:r>
        <w:rPr>
          <w:rFonts w:hint="eastAsia"/>
        </w:rPr>
        <w:t xml:space="preserve">(3) </w:t>
      </w:r>
      <w:r>
        <w:rPr>
          <w:rFonts w:hint="eastAsia"/>
        </w:rPr>
        <w:t>排除错误，使程序能正确输出面积</w:t>
      </w:r>
      <w:r>
        <w:rPr>
          <w:rFonts w:hint="eastAsia"/>
        </w:rPr>
        <w:t>s</w:t>
      </w:r>
      <w:r>
        <w:rPr>
          <w:rFonts w:hint="eastAsia"/>
        </w:rPr>
        <w:t>值的整数部分，不会输出错误信息</w:t>
      </w:r>
      <w:r>
        <w:rPr>
          <w:rFonts w:hint="eastAsia"/>
        </w:rPr>
        <w:t>Assertion Failed</w:t>
      </w:r>
      <w:r>
        <w:rPr>
          <w:rFonts w:hint="eastAsia"/>
        </w:rPr>
        <w:t>。</w:t>
      </w:r>
    </w:p>
    <w:p w:rsidR="00EF4430" w:rsidRPr="00634B86" w:rsidRDefault="00EF4430" w:rsidP="00EF4430"/>
    <w:p w:rsidR="00EF4430" w:rsidRDefault="00EF4430" w:rsidP="00EF4430">
      <w:pPr>
        <w:sectPr w:rsidR="00EF4430" w:rsidSect="00547A51">
          <w:type w:val="continuous"/>
          <w:pgSz w:w="11906" w:h="16838"/>
          <w:pgMar w:top="1440" w:right="1797" w:bottom="1440" w:left="1797" w:header="851" w:footer="992" w:gutter="0"/>
          <w:cols w:space="720"/>
          <w:docGrid w:type="lines" w:linePitch="312"/>
        </w:sectPr>
      </w:pPr>
    </w:p>
    <w:p w:rsidR="006A1657" w:rsidRDefault="006A1657" w:rsidP="006A1657">
      <w:pPr>
        <w:pStyle w:val="af9"/>
        <w:ind w:leftChars="200" w:left="480"/>
      </w:pPr>
      <w:r>
        <w:t>#include&lt;stdio.h&gt;</w:t>
      </w:r>
    </w:p>
    <w:p w:rsidR="006A1657" w:rsidRDefault="006A1657" w:rsidP="006A1657">
      <w:pPr>
        <w:pStyle w:val="af9"/>
        <w:ind w:leftChars="200" w:left="480"/>
      </w:pPr>
      <w:r>
        <w:t>#define  R</w:t>
      </w:r>
    </w:p>
    <w:p w:rsidR="006A1657" w:rsidRDefault="006A1657" w:rsidP="006A1657">
      <w:pPr>
        <w:pStyle w:val="af9"/>
        <w:ind w:leftChars="200" w:left="480"/>
      </w:pPr>
      <w:r>
        <w:t>int main(void)</w:t>
      </w:r>
    </w:p>
    <w:p w:rsidR="006A1657" w:rsidRDefault="006A1657" w:rsidP="006A1657">
      <w:pPr>
        <w:pStyle w:val="af9"/>
        <w:ind w:leftChars="200" w:left="480"/>
      </w:pPr>
      <w:r>
        <w:t>{</w:t>
      </w:r>
    </w:p>
    <w:p w:rsidR="006A1657" w:rsidRDefault="006A1657" w:rsidP="006A1657">
      <w:pPr>
        <w:pStyle w:val="af9"/>
        <w:ind w:leftChars="200" w:left="480"/>
      </w:pPr>
      <w:r>
        <w:t xml:space="preserve">    float  r, s;</w:t>
      </w:r>
    </w:p>
    <w:p w:rsidR="006A1657" w:rsidRDefault="006A1657" w:rsidP="006A1657">
      <w:pPr>
        <w:pStyle w:val="af9"/>
        <w:ind w:leftChars="200" w:left="480"/>
      </w:pPr>
      <w:r>
        <w:t xml:space="preserve">    int s_integer=0;</w:t>
      </w:r>
    </w:p>
    <w:p w:rsidR="006A1657" w:rsidRDefault="006A1657" w:rsidP="006A1657">
      <w:pPr>
        <w:pStyle w:val="af9"/>
        <w:ind w:leftChars="200" w:left="480"/>
      </w:pPr>
      <w:r>
        <w:t xml:space="preserve">        printf ("input a number: ");</w:t>
      </w:r>
    </w:p>
    <w:p w:rsidR="006A1657" w:rsidRDefault="006A1657" w:rsidP="006A1657">
      <w:pPr>
        <w:pStyle w:val="af9"/>
        <w:ind w:leftChars="200" w:left="480"/>
      </w:pPr>
      <w:r>
        <w:t xml:space="preserve">        scanf("%f",&amp;r);</w:t>
      </w:r>
    </w:p>
    <w:p w:rsidR="006A1657" w:rsidRDefault="006A1657" w:rsidP="006A1657">
      <w:pPr>
        <w:pStyle w:val="af9"/>
        <w:ind w:leftChars="200" w:left="480"/>
      </w:pPr>
      <w:r>
        <w:t xml:space="preserve">        #ifdef  R</w:t>
      </w:r>
    </w:p>
    <w:p w:rsidR="006A1657" w:rsidRDefault="006A1657" w:rsidP="006A1657">
      <w:pPr>
        <w:pStyle w:val="af9"/>
        <w:ind w:leftChars="200" w:left="480"/>
      </w:pPr>
      <w:r>
        <w:t xml:space="preserve">           s=3.14159*r*r;</w:t>
      </w:r>
    </w:p>
    <w:p w:rsidR="006A1657" w:rsidRDefault="006A1657" w:rsidP="006A1657">
      <w:pPr>
        <w:pStyle w:val="af9"/>
        <w:ind w:leftChars="200" w:left="480"/>
      </w:pPr>
      <w:r>
        <w:t xml:space="preserve">           printf("area of round is: %f\n",s);</w:t>
      </w:r>
    </w:p>
    <w:p w:rsidR="006A1657" w:rsidRDefault="006A1657" w:rsidP="006A1657">
      <w:pPr>
        <w:pStyle w:val="af9"/>
        <w:ind w:leftChars="200" w:left="480"/>
      </w:pPr>
      <w:r>
        <w:t xml:space="preserve">           s_integer= integer_fraction(s);</w:t>
      </w:r>
    </w:p>
    <w:p w:rsidR="006A1657" w:rsidRDefault="006A1657" w:rsidP="006A1657">
      <w:pPr>
        <w:pStyle w:val="af9"/>
        <w:ind w:leftChars="200" w:left="480"/>
      </w:pPr>
      <w:r>
        <w:lastRenderedPageBreak/>
        <w:t xml:space="preserve">            assert((s-s_integer)&gt;=1.0);</w:t>
      </w:r>
    </w:p>
    <w:p w:rsidR="006A1657" w:rsidRDefault="006A1657" w:rsidP="006A1657">
      <w:pPr>
        <w:pStyle w:val="af9"/>
        <w:ind w:leftChars="200" w:left="480"/>
      </w:pPr>
      <w:r>
        <w:t xml:space="preserve">            printf("the integer fraction of area is %d\n", s_integer);</w:t>
      </w:r>
    </w:p>
    <w:p w:rsidR="006A1657" w:rsidRDefault="006A1657" w:rsidP="006A1657">
      <w:pPr>
        <w:pStyle w:val="af9"/>
        <w:ind w:leftChars="200" w:left="480"/>
      </w:pPr>
      <w:r>
        <w:t xml:space="preserve">        #endif</w:t>
      </w:r>
    </w:p>
    <w:p w:rsidR="006A1657" w:rsidRDefault="006A1657" w:rsidP="006A1657">
      <w:pPr>
        <w:pStyle w:val="af9"/>
        <w:ind w:leftChars="200" w:left="480"/>
      </w:pPr>
      <w:r>
        <w:t xml:space="preserve">        return 0;</w:t>
      </w:r>
    </w:p>
    <w:p w:rsidR="006A1657" w:rsidRDefault="006A1657" w:rsidP="006A1657">
      <w:pPr>
        <w:pStyle w:val="af9"/>
        <w:ind w:leftChars="200" w:left="480"/>
      </w:pPr>
      <w:r>
        <w:t>}</w:t>
      </w:r>
    </w:p>
    <w:p w:rsidR="006A1657" w:rsidRDefault="006A1657" w:rsidP="006A1657">
      <w:pPr>
        <w:pStyle w:val="af9"/>
        <w:ind w:leftChars="200" w:left="480"/>
      </w:pPr>
    </w:p>
    <w:p w:rsidR="006A1657" w:rsidRDefault="006A1657" w:rsidP="006A1657">
      <w:pPr>
        <w:pStyle w:val="af9"/>
        <w:ind w:leftChars="200" w:left="480"/>
      </w:pPr>
      <w:r>
        <w:t>int integer_fraction(float x)</w:t>
      </w:r>
    </w:p>
    <w:p w:rsidR="006A1657" w:rsidRDefault="006A1657" w:rsidP="006A1657">
      <w:pPr>
        <w:pStyle w:val="af9"/>
        <w:ind w:leftChars="200" w:left="480"/>
      </w:pPr>
      <w:r>
        <w:t>{</w:t>
      </w:r>
    </w:p>
    <w:p w:rsidR="006A1657" w:rsidRDefault="006A1657" w:rsidP="006A1657">
      <w:pPr>
        <w:pStyle w:val="af9"/>
        <w:ind w:leftChars="200" w:left="480"/>
      </w:pPr>
      <w:r>
        <w:t xml:space="preserve">      int i=x;</w:t>
      </w:r>
    </w:p>
    <w:p w:rsidR="006A1657" w:rsidRDefault="006A1657" w:rsidP="006A1657">
      <w:pPr>
        <w:pStyle w:val="af9"/>
        <w:ind w:leftChars="200" w:left="480"/>
      </w:pPr>
      <w:r>
        <w:t xml:space="preserve">      return i;</w:t>
      </w:r>
    </w:p>
    <w:p w:rsidR="00EF4430" w:rsidRDefault="006A1657" w:rsidP="006A1657">
      <w:pPr>
        <w:pStyle w:val="af9"/>
        <w:ind w:leftChars="200" w:left="480"/>
        <w:sectPr w:rsidR="00EF4430" w:rsidSect="00A31354">
          <w:type w:val="continuous"/>
          <w:pgSz w:w="11906" w:h="16838"/>
          <w:pgMar w:top="1440" w:right="1797" w:bottom="1440" w:left="1797" w:header="851" w:footer="992" w:gutter="0"/>
          <w:lnNumType w:countBy="1" w:restart="continuous"/>
          <w:cols w:space="720"/>
          <w:docGrid w:type="linesAndChars" w:linePitch="326"/>
        </w:sectPr>
      </w:pPr>
      <w:r>
        <w:t>}</w:t>
      </w:r>
      <w:r w:rsidR="00EF4430">
        <w:t xml:space="preserve"> </w:t>
      </w:r>
    </w:p>
    <w:p w:rsidR="00680376" w:rsidRDefault="00680376" w:rsidP="00EF4430">
      <w:pPr>
        <w:rPr>
          <w:rStyle w:val="afa"/>
        </w:rPr>
      </w:pPr>
    </w:p>
    <w:p w:rsidR="00EF4430" w:rsidRDefault="00EF4430" w:rsidP="00EF4430">
      <w:pPr>
        <w:rPr>
          <w:rStyle w:val="afa"/>
        </w:rPr>
      </w:pPr>
      <w:r>
        <w:rPr>
          <w:rStyle w:val="afa"/>
          <w:rFonts w:hint="eastAsia"/>
        </w:rPr>
        <w:t>解答：</w:t>
      </w:r>
    </w:p>
    <w:p w:rsidR="00067602" w:rsidRDefault="00EF4430" w:rsidP="00EF4430">
      <w:pPr>
        <w:rPr>
          <w:rStyle w:val="af0"/>
          <w:b w:val="0"/>
        </w:rPr>
      </w:pPr>
      <w:r w:rsidRPr="00E82738">
        <w:rPr>
          <w:rStyle w:val="af0"/>
          <w:b w:val="0"/>
        </w:rPr>
        <w:t>（</w:t>
      </w:r>
      <w:r w:rsidRPr="00E82738">
        <w:rPr>
          <w:rStyle w:val="af0"/>
          <w:b w:val="0"/>
        </w:rPr>
        <w:t>1</w:t>
      </w:r>
      <w:r w:rsidRPr="00E82738">
        <w:rPr>
          <w:rStyle w:val="af0"/>
          <w:b w:val="0"/>
        </w:rPr>
        <w:t>）</w:t>
      </w:r>
      <w:r w:rsidR="00067602">
        <w:rPr>
          <w:rStyle w:val="af0"/>
          <w:rFonts w:hint="eastAsia"/>
          <w:b w:val="0"/>
        </w:rPr>
        <w:t>修改：</w:t>
      </w:r>
    </w:p>
    <w:p w:rsidR="00EF4430" w:rsidRDefault="002957EE" w:rsidP="00067602">
      <w:pPr>
        <w:ind w:left="420" w:firstLine="420"/>
        <w:rPr>
          <w:rStyle w:val="af0"/>
          <w:b w:val="0"/>
        </w:rPr>
      </w:pPr>
      <w:r>
        <w:rPr>
          <w:rStyle w:val="af0"/>
          <w:rFonts w:hint="eastAsia"/>
          <w:b w:val="0"/>
        </w:rPr>
        <w:t>assert</w:t>
      </w:r>
      <w:r>
        <w:rPr>
          <w:rStyle w:val="af0"/>
          <w:rFonts w:hint="eastAsia"/>
          <w:b w:val="0"/>
        </w:rPr>
        <w:t>函数在</w:t>
      </w:r>
      <w:r>
        <w:rPr>
          <w:rStyle w:val="af0"/>
          <w:rFonts w:hint="eastAsia"/>
          <w:b w:val="0"/>
        </w:rPr>
        <w:t>assert.h</w:t>
      </w:r>
      <w:r>
        <w:rPr>
          <w:rStyle w:val="af0"/>
          <w:rFonts w:hint="eastAsia"/>
          <w:b w:val="0"/>
        </w:rPr>
        <w:t>中声明，需</w:t>
      </w:r>
      <w:r w:rsidR="00B31E1E">
        <w:rPr>
          <w:rStyle w:val="af0"/>
          <w:rFonts w:hint="eastAsia"/>
          <w:b w:val="0"/>
        </w:rPr>
        <w:t>在包含文件时包含</w:t>
      </w:r>
      <w:r>
        <w:rPr>
          <w:rStyle w:val="af0"/>
          <w:rFonts w:hint="eastAsia"/>
          <w:b w:val="0"/>
        </w:rPr>
        <w:t>assert.h</w:t>
      </w:r>
      <w:r>
        <w:rPr>
          <w:rStyle w:val="af0"/>
          <w:rFonts w:hint="eastAsia"/>
          <w:b w:val="0"/>
        </w:rPr>
        <w:t>头文件</w:t>
      </w:r>
      <w:r w:rsidR="00EF4430">
        <w:rPr>
          <w:rStyle w:val="af0"/>
          <w:rFonts w:hint="eastAsia"/>
          <w:b w:val="0"/>
        </w:rPr>
        <w:t>。</w:t>
      </w:r>
    </w:p>
    <w:p w:rsidR="00067602" w:rsidRDefault="00067602" w:rsidP="00067602">
      <w:pPr>
        <w:ind w:left="420" w:firstLine="420"/>
        <w:rPr>
          <w:rStyle w:val="af0"/>
          <w:b w:val="0"/>
        </w:rPr>
      </w:pPr>
      <w:r>
        <w:t>int integer_fraction(float x)</w:t>
      </w:r>
      <w:r>
        <w:rPr>
          <w:rFonts w:hint="eastAsia"/>
        </w:rPr>
        <w:t>函数未声明，需补充其声明。</w:t>
      </w:r>
    </w:p>
    <w:p w:rsidR="00EF4430" w:rsidRDefault="00EF4430" w:rsidP="00EF4430">
      <w:pPr>
        <w:rPr>
          <w:rStyle w:val="af0"/>
          <w:b w:val="0"/>
        </w:rPr>
      </w:pPr>
      <w:r w:rsidRPr="007F444B">
        <w:rPr>
          <w:rStyle w:val="af0"/>
          <w:b w:val="0"/>
        </w:rPr>
        <w:t>（</w:t>
      </w:r>
      <w:r w:rsidRPr="007F444B">
        <w:rPr>
          <w:rStyle w:val="af0"/>
          <w:b w:val="0"/>
        </w:rPr>
        <w:t>2</w:t>
      </w:r>
      <w:r w:rsidRPr="007F444B">
        <w:rPr>
          <w:rStyle w:val="af0"/>
          <w:b w:val="0"/>
        </w:rPr>
        <w:t>）</w:t>
      </w:r>
      <w:r w:rsidR="00067602">
        <w:rPr>
          <w:rStyle w:val="af0"/>
          <w:rFonts w:hint="eastAsia"/>
          <w:b w:val="0"/>
        </w:rPr>
        <w:t>此时</w:t>
      </w:r>
      <w:r w:rsidR="00067602">
        <w:rPr>
          <w:rStyle w:val="af0"/>
          <w:rFonts w:hint="eastAsia"/>
          <w:b w:val="0"/>
        </w:rPr>
        <w:t>x</w:t>
      </w:r>
      <w:r w:rsidR="00067602">
        <w:rPr>
          <w:rStyle w:val="af0"/>
          <w:rFonts w:hint="eastAsia"/>
          <w:b w:val="0"/>
        </w:rPr>
        <w:t>的值等于</w:t>
      </w:r>
      <w:r w:rsidR="00CD6186">
        <w:rPr>
          <w:rStyle w:val="af0"/>
          <w:rFonts w:hint="eastAsia"/>
          <w:b w:val="0"/>
        </w:rPr>
        <w:t>在进入此函数前</w:t>
      </w:r>
      <w:r w:rsidR="00067602">
        <w:rPr>
          <w:rStyle w:val="af0"/>
          <w:rFonts w:hint="eastAsia"/>
          <w:b w:val="0"/>
        </w:rPr>
        <w:t>s</w:t>
      </w:r>
      <w:r w:rsidR="00067602">
        <w:rPr>
          <w:rStyle w:val="af0"/>
          <w:rFonts w:hint="eastAsia"/>
          <w:b w:val="0"/>
        </w:rPr>
        <w:t>的值</w:t>
      </w:r>
      <w:r w:rsidR="00721AB8">
        <w:rPr>
          <w:rStyle w:val="af0"/>
          <w:rFonts w:hint="eastAsia"/>
          <w:b w:val="0"/>
        </w:rPr>
        <w:t>，如图</w:t>
      </w:r>
      <w:r w:rsidR="00721AB8">
        <w:rPr>
          <w:rStyle w:val="af0"/>
          <w:rFonts w:hint="eastAsia"/>
          <w:b w:val="0"/>
        </w:rPr>
        <w:t>4-</w:t>
      </w:r>
      <w:r w:rsidR="00721AB8">
        <w:rPr>
          <w:rStyle w:val="af0"/>
          <w:b w:val="0"/>
        </w:rPr>
        <w:t>5</w:t>
      </w:r>
      <w:r w:rsidR="00721AB8">
        <w:rPr>
          <w:rStyle w:val="af0"/>
          <w:rFonts w:hint="eastAsia"/>
          <w:b w:val="0"/>
        </w:rPr>
        <w:t>所示。</w:t>
      </w:r>
    </w:p>
    <w:p w:rsidR="00CD6186" w:rsidRDefault="00CD6186" w:rsidP="00EF4430">
      <w:pPr>
        <w:pStyle w:val="af5"/>
        <w:rPr>
          <w:rStyle w:val="af0"/>
          <w:b w:val="0"/>
        </w:rPr>
      </w:pPr>
      <w:r>
        <w:rPr>
          <w:noProof/>
        </w:rPr>
        <w:drawing>
          <wp:inline distT="0" distB="0" distL="0" distR="0" wp14:anchorId="5BA9AA1E" wp14:editId="010D864E">
            <wp:extent cx="4628571" cy="971429"/>
            <wp:effectExtent l="0" t="0" r="635"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grayscl/>
                    </a:blip>
                    <a:stretch>
                      <a:fillRect/>
                    </a:stretch>
                  </pic:blipFill>
                  <pic:spPr>
                    <a:xfrm>
                      <a:off x="0" y="0"/>
                      <a:ext cx="4628571" cy="971429"/>
                    </a:xfrm>
                    <a:prstGeom prst="rect">
                      <a:avLst/>
                    </a:prstGeom>
                  </pic:spPr>
                </pic:pic>
              </a:graphicData>
            </a:graphic>
          </wp:inline>
        </w:drawing>
      </w:r>
    </w:p>
    <w:p w:rsidR="00475DF5" w:rsidRDefault="00475DF5" w:rsidP="00EF4430">
      <w:pPr>
        <w:pStyle w:val="af5"/>
        <w:rPr>
          <w:rStyle w:val="af0"/>
          <w:b w:val="0"/>
        </w:rPr>
      </w:pPr>
      <w:r>
        <w:rPr>
          <w:rStyle w:val="af0"/>
          <w:rFonts w:hint="eastAsia"/>
          <w:b w:val="0"/>
        </w:rPr>
        <w:t>图</w:t>
      </w:r>
      <w:r>
        <w:rPr>
          <w:rStyle w:val="af0"/>
          <w:rFonts w:hint="eastAsia"/>
          <w:b w:val="0"/>
        </w:rPr>
        <w:t>4-</w:t>
      </w:r>
      <w:r>
        <w:rPr>
          <w:rStyle w:val="af0"/>
          <w:b w:val="0"/>
        </w:rPr>
        <w:t>5</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EF4430" w:rsidRDefault="00CD6186" w:rsidP="00EF4430">
      <w:pPr>
        <w:pStyle w:val="af5"/>
        <w:rPr>
          <w:rStyle w:val="af0"/>
          <w:b w:val="0"/>
        </w:rPr>
      </w:pPr>
      <w:r>
        <w:rPr>
          <w:noProof/>
        </w:rPr>
        <w:drawing>
          <wp:inline distT="0" distB="0" distL="0" distR="0" wp14:anchorId="7C7679A0" wp14:editId="2CC4DA68">
            <wp:extent cx="2352381" cy="971429"/>
            <wp:effectExtent l="0" t="0" r="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grayscl/>
                    </a:blip>
                    <a:stretch>
                      <a:fillRect/>
                    </a:stretch>
                  </pic:blipFill>
                  <pic:spPr>
                    <a:xfrm>
                      <a:off x="0" y="0"/>
                      <a:ext cx="2352381" cy="971429"/>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CD6186">
        <w:rPr>
          <w:rStyle w:val="af0"/>
          <w:b w:val="0"/>
        </w:rPr>
        <w:t>4</w:t>
      </w:r>
      <w:r>
        <w:rPr>
          <w:rStyle w:val="af0"/>
          <w:rFonts w:hint="eastAsia"/>
          <w:b w:val="0"/>
        </w:rPr>
        <w:t>-</w:t>
      </w:r>
      <w:r w:rsidR="00CD6186">
        <w:rPr>
          <w:rStyle w:val="af0"/>
          <w:b w:val="0"/>
        </w:rPr>
        <w:t>5</w:t>
      </w:r>
      <w:r w:rsidR="00475DF5">
        <w:rPr>
          <w:rStyle w:val="af0"/>
          <w:rFonts w:hint="eastAsia"/>
          <w:b w:val="0"/>
        </w:rPr>
        <w:t>-</w:t>
      </w:r>
      <w:r w:rsidR="00475DF5">
        <w:rPr>
          <w:rStyle w:val="af0"/>
          <w:b w:val="0"/>
        </w:rPr>
        <w:t>2</w:t>
      </w:r>
      <w:r>
        <w:rPr>
          <w:rStyle w:val="af0"/>
          <w:b w:val="0"/>
        </w:rPr>
        <w:t xml:space="preserve"> </w:t>
      </w:r>
      <w:r>
        <w:rPr>
          <w:rStyle w:val="af0"/>
          <w:rFonts w:hint="eastAsia"/>
          <w:b w:val="0"/>
        </w:rPr>
        <w:t>调试题的运行截图</w:t>
      </w:r>
      <w:r w:rsidR="00475DF5">
        <w:rPr>
          <w:rStyle w:val="af0"/>
          <w:b w:val="0"/>
        </w:rPr>
        <w:t>2</w:t>
      </w:r>
    </w:p>
    <w:p w:rsidR="000A2893" w:rsidRDefault="00EF4430" w:rsidP="00EF4430">
      <w:pPr>
        <w:rPr>
          <w:rStyle w:val="af0"/>
          <w:b w:val="0"/>
        </w:rPr>
      </w:pPr>
      <w:r w:rsidRPr="007F444B">
        <w:rPr>
          <w:rStyle w:val="af0"/>
          <w:b w:val="0"/>
        </w:rPr>
        <w:t>（</w:t>
      </w:r>
      <w:r>
        <w:rPr>
          <w:rStyle w:val="af0"/>
          <w:b w:val="0"/>
        </w:rPr>
        <w:t>3</w:t>
      </w:r>
      <w:r w:rsidRPr="007F444B">
        <w:rPr>
          <w:rStyle w:val="af0"/>
          <w:b w:val="0"/>
        </w:rPr>
        <w:t>）</w:t>
      </w:r>
      <w:r w:rsidR="000A2893">
        <w:rPr>
          <w:rStyle w:val="af0"/>
          <w:rFonts w:hint="eastAsia"/>
          <w:b w:val="0"/>
        </w:rPr>
        <w:t>修改：</w:t>
      </w:r>
    </w:p>
    <w:p w:rsidR="000A2893" w:rsidRDefault="000A2893" w:rsidP="000A2893">
      <w:pPr>
        <w:ind w:left="420" w:firstLine="420"/>
        <w:rPr>
          <w:rStyle w:val="af0"/>
          <w:b w:val="0"/>
        </w:rPr>
      </w:pPr>
      <w:r>
        <w:rPr>
          <w:rStyle w:val="af0"/>
          <w:rFonts w:hint="eastAsia"/>
          <w:b w:val="0"/>
        </w:rPr>
        <w:t>将第</w:t>
      </w:r>
      <w:r>
        <w:rPr>
          <w:rStyle w:val="af0"/>
          <w:rFonts w:hint="eastAsia"/>
          <w:b w:val="0"/>
        </w:rPr>
        <w:t>13</w:t>
      </w:r>
      <w:r>
        <w:rPr>
          <w:rStyle w:val="af0"/>
          <w:rFonts w:hint="eastAsia"/>
          <w:b w:val="0"/>
        </w:rPr>
        <w:t>行中的大于等于改为小于，即改为</w:t>
      </w:r>
      <w:r w:rsidRPr="000A2893">
        <w:rPr>
          <w:rStyle w:val="af0"/>
          <w:b w:val="0"/>
        </w:rPr>
        <w:t>assert((s - s_integer) &lt; 1.0);</w:t>
      </w:r>
    </w:p>
    <w:p w:rsidR="000A2893" w:rsidRDefault="000A2893" w:rsidP="000A2893">
      <w:pPr>
        <w:ind w:left="420" w:firstLine="420"/>
        <w:rPr>
          <w:rStyle w:val="af0"/>
          <w:b w:val="0"/>
        </w:rPr>
      </w:pPr>
      <w:r>
        <w:rPr>
          <w:rStyle w:val="af0"/>
          <w:rFonts w:hint="eastAsia"/>
          <w:b w:val="0"/>
        </w:rPr>
        <w:t>修改完成后输入</w:t>
      </w:r>
      <w:r>
        <w:rPr>
          <w:rStyle w:val="af0"/>
          <w:rFonts w:hint="eastAsia"/>
          <w:b w:val="0"/>
        </w:rPr>
        <w:t>5.</w:t>
      </w:r>
      <w:r>
        <w:rPr>
          <w:rStyle w:val="af0"/>
          <w:b w:val="0"/>
        </w:rPr>
        <w:t>321</w:t>
      </w:r>
      <w:r>
        <w:rPr>
          <w:rStyle w:val="af0"/>
          <w:rFonts w:hint="eastAsia"/>
          <w:b w:val="0"/>
        </w:rPr>
        <w:t>，用计算器计算得面积精确到小数点后六位应为</w:t>
      </w:r>
      <w:r>
        <w:rPr>
          <w:rStyle w:val="af0"/>
          <w:rFonts w:hint="eastAsia"/>
          <w:b w:val="0"/>
        </w:rPr>
        <w:t>88.947966</w:t>
      </w:r>
      <w:r>
        <w:rPr>
          <w:rStyle w:val="af0"/>
          <w:rFonts w:hint="eastAsia"/>
          <w:b w:val="0"/>
        </w:rPr>
        <w:t>，见图</w:t>
      </w:r>
      <w:r>
        <w:rPr>
          <w:rStyle w:val="af0"/>
          <w:rFonts w:hint="eastAsia"/>
          <w:b w:val="0"/>
        </w:rPr>
        <w:t>4-</w:t>
      </w:r>
      <w:r>
        <w:rPr>
          <w:rStyle w:val="af0"/>
          <w:b w:val="0"/>
        </w:rPr>
        <w:t>6</w:t>
      </w:r>
      <w:r>
        <w:rPr>
          <w:rStyle w:val="af0"/>
          <w:rFonts w:hint="eastAsia"/>
          <w:b w:val="0"/>
        </w:rPr>
        <w:t>，由于浮点数的特性，可能有一定误差，实际运行结果见图</w:t>
      </w:r>
      <w:r>
        <w:rPr>
          <w:rStyle w:val="af0"/>
          <w:rFonts w:hint="eastAsia"/>
          <w:b w:val="0"/>
        </w:rPr>
        <w:t>4-</w:t>
      </w:r>
      <w:r>
        <w:rPr>
          <w:rStyle w:val="af0"/>
          <w:b w:val="0"/>
        </w:rPr>
        <w:t>7</w:t>
      </w:r>
    </w:p>
    <w:p w:rsidR="00FF7E50" w:rsidRPr="000A2893" w:rsidRDefault="00FF7E50" w:rsidP="000A2893">
      <w:pPr>
        <w:ind w:left="420" w:firstLine="420"/>
        <w:rPr>
          <w:rStyle w:val="af0"/>
          <w:b w:val="0"/>
        </w:rPr>
      </w:pPr>
    </w:p>
    <w:p w:rsidR="000A2893" w:rsidRDefault="000A2893" w:rsidP="00EF4430">
      <w:pPr>
        <w:pStyle w:val="af5"/>
        <w:rPr>
          <w:rStyle w:val="af0"/>
          <w:b w:val="0"/>
        </w:rPr>
      </w:pPr>
      <w:r>
        <w:rPr>
          <w:noProof/>
        </w:rPr>
        <w:lastRenderedPageBreak/>
        <w:drawing>
          <wp:inline distT="0" distB="0" distL="0" distR="0" wp14:anchorId="0175598E" wp14:editId="35162B4A">
            <wp:extent cx="2580952" cy="761905"/>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580952" cy="761905"/>
                    </a:xfrm>
                    <a:prstGeom prst="rect">
                      <a:avLst/>
                    </a:prstGeom>
                  </pic:spPr>
                </pic:pic>
              </a:graphicData>
            </a:graphic>
          </wp:inline>
        </w:drawing>
      </w:r>
    </w:p>
    <w:p w:rsidR="000A2893" w:rsidRDefault="000A2893" w:rsidP="00EF4430">
      <w:pPr>
        <w:pStyle w:val="af5"/>
        <w:rPr>
          <w:rStyle w:val="af0"/>
          <w:b w:val="0"/>
        </w:rPr>
      </w:pPr>
      <w:r>
        <w:rPr>
          <w:rStyle w:val="af0"/>
          <w:rFonts w:hint="eastAsia"/>
          <w:b w:val="0"/>
        </w:rPr>
        <w:t>图</w:t>
      </w:r>
      <w:r>
        <w:rPr>
          <w:rStyle w:val="af0"/>
          <w:rFonts w:hint="eastAsia"/>
          <w:b w:val="0"/>
        </w:rPr>
        <w:t>4-</w:t>
      </w:r>
      <w:r>
        <w:rPr>
          <w:rStyle w:val="af0"/>
          <w:b w:val="0"/>
        </w:rPr>
        <w:t xml:space="preserve">6 </w:t>
      </w:r>
      <w:r>
        <w:rPr>
          <w:rStyle w:val="af0"/>
          <w:rFonts w:hint="eastAsia"/>
          <w:b w:val="0"/>
        </w:rPr>
        <w:t>调试题的理论结果</w:t>
      </w:r>
    </w:p>
    <w:p w:rsidR="00EF4430" w:rsidRDefault="000A2893" w:rsidP="00EF4430">
      <w:pPr>
        <w:pStyle w:val="af5"/>
        <w:rPr>
          <w:rStyle w:val="af0"/>
          <w:b w:val="0"/>
        </w:rPr>
      </w:pPr>
      <w:r>
        <w:rPr>
          <w:noProof/>
        </w:rPr>
        <w:drawing>
          <wp:inline distT="0" distB="0" distL="0" distR="0" wp14:anchorId="5EF53D8F" wp14:editId="789B5E0A">
            <wp:extent cx="2533333" cy="857143"/>
            <wp:effectExtent l="0" t="0" r="63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33333" cy="857143"/>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0A2893">
        <w:rPr>
          <w:rStyle w:val="af0"/>
          <w:b w:val="0"/>
        </w:rPr>
        <w:t>4-7</w:t>
      </w:r>
      <w:r>
        <w:rPr>
          <w:rStyle w:val="af0"/>
          <w:b w:val="0"/>
        </w:rPr>
        <w:t xml:space="preserve"> </w:t>
      </w:r>
      <w:r>
        <w:rPr>
          <w:rStyle w:val="af0"/>
          <w:rFonts w:hint="eastAsia"/>
          <w:b w:val="0"/>
        </w:rPr>
        <w:t>调试题的运行截图</w:t>
      </w:r>
      <w:r w:rsidR="00475DF5">
        <w:rPr>
          <w:rStyle w:val="af0"/>
          <w:b w:val="0"/>
        </w:rPr>
        <w:t>3</w:t>
      </w:r>
    </w:p>
    <w:p w:rsidR="000A2893" w:rsidRPr="00FF7E50" w:rsidRDefault="000A2893" w:rsidP="00FF7E50">
      <w:pPr>
        <w:ind w:left="1260"/>
        <w:rPr>
          <w:rStyle w:val="af0"/>
          <w:rFonts w:ascii="宋体" w:hAnsi="宋体"/>
          <w:b w:val="0"/>
        </w:rPr>
      </w:pPr>
      <w:r>
        <w:rPr>
          <w:rStyle w:val="af0"/>
          <w:rFonts w:ascii="宋体" w:hAnsi="宋体" w:hint="eastAsia"/>
          <w:b w:val="0"/>
        </w:rPr>
        <w:t>说明运行结果与理论分析的误差在合理范围内，验证了程序的正确性。</w:t>
      </w:r>
    </w:p>
    <w:p w:rsidR="00EF4430" w:rsidRDefault="00EF4430" w:rsidP="00EF4430">
      <w:pPr>
        <w:pStyle w:val="121"/>
      </w:pPr>
      <w:r>
        <w:t>4</w:t>
      </w:r>
      <w:r>
        <w:rPr>
          <w:rFonts w:hint="eastAsia"/>
        </w:rPr>
        <w:t>.</w:t>
      </w:r>
      <w:r>
        <w:t>2</w:t>
      </w:r>
      <w:r>
        <w:rPr>
          <w:rFonts w:hint="eastAsia"/>
        </w:rPr>
        <w:t>.</w:t>
      </w:r>
      <w:r>
        <w:t xml:space="preserve">4 </w:t>
      </w:r>
      <w:r>
        <w:rPr>
          <w:rFonts w:hint="eastAsia"/>
        </w:rPr>
        <w:t>程序设计</w:t>
      </w:r>
    </w:p>
    <w:p w:rsidR="00EF4430" w:rsidRDefault="00EF4430" w:rsidP="00EF4430">
      <w:r w:rsidRPr="009F421D">
        <w:rPr>
          <w:rFonts w:hint="eastAsia"/>
          <w:b/>
        </w:rPr>
        <w:t>（</w:t>
      </w:r>
      <w:r w:rsidRPr="009F421D">
        <w:rPr>
          <w:rFonts w:hint="eastAsia"/>
          <w:b/>
        </w:rPr>
        <w:t>1</w:t>
      </w:r>
      <w:r w:rsidRPr="009F421D">
        <w:rPr>
          <w:rFonts w:hint="eastAsia"/>
          <w:b/>
        </w:rPr>
        <w:t>）</w:t>
      </w:r>
      <w:r w:rsidR="00680376">
        <w:rPr>
          <w:rFonts w:hint="eastAsia"/>
        </w:rPr>
        <w:t>已知三角形的面积是</w:t>
      </w:r>
      <w:r w:rsidR="00680376">
        <w:rPr>
          <w:rFonts w:hint="eastAsia"/>
          <w:noProof/>
        </w:rPr>
        <w:drawing>
          <wp:inline distT="0" distB="0" distL="0" distR="0">
            <wp:extent cx="1839595" cy="255270"/>
            <wp:effectExtent l="0" t="0" r="825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839595" cy="255270"/>
                    </a:xfrm>
                    <a:prstGeom prst="rect">
                      <a:avLst/>
                    </a:prstGeom>
                    <a:noFill/>
                    <a:ln>
                      <a:noFill/>
                    </a:ln>
                  </pic:spPr>
                </pic:pic>
              </a:graphicData>
            </a:graphic>
          </wp:inline>
        </w:drawing>
      </w:r>
      <w:r w:rsidR="00680376">
        <w:rPr>
          <w:rFonts w:hint="eastAsia"/>
        </w:rPr>
        <w:t>，其中</w:t>
      </w:r>
      <w:r w:rsidR="00680376">
        <w:rPr>
          <w:rFonts w:hint="eastAsia"/>
          <w:noProof/>
        </w:rPr>
        <w:drawing>
          <wp:inline distT="0" distB="0" distL="0" distR="0">
            <wp:extent cx="1062990" cy="201930"/>
            <wp:effectExtent l="0" t="0" r="3810" b="762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062990" cy="201930"/>
                    </a:xfrm>
                    <a:prstGeom prst="rect">
                      <a:avLst/>
                    </a:prstGeom>
                    <a:noFill/>
                    <a:ln>
                      <a:noFill/>
                    </a:ln>
                  </pic:spPr>
                </pic:pic>
              </a:graphicData>
            </a:graphic>
          </wp:inline>
        </w:drawing>
      </w:r>
      <w:r w:rsidR="00680376">
        <w:rPr>
          <w:rFonts w:hint="eastAsia"/>
        </w:rPr>
        <w:t>，</w:t>
      </w:r>
      <w:r w:rsidR="00680376">
        <w:rPr>
          <w:rFonts w:hint="eastAsia"/>
        </w:rPr>
        <w:t>a,b,c</w:t>
      </w:r>
      <w:r w:rsidR="00680376">
        <w:rPr>
          <w:rFonts w:hint="eastAsia"/>
        </w:rPr>
        <w:t>为三角形的三边。定义两个带参数的宏，一个用来求</w:t>
      </w:r>
      <w:r w:rsidR="00680376">
        <w:rPr>
          <w:rFonts w:hint="eastAsia"/>
        </w:rPr>
        <w:t>s</w:t>
      </w:r>
      <w:r w:rsidR="00680376">
        <w:rPr>
          <w:rFonts w:hint="eastAsia"/>
        </w:rPr>
        <w:t>，另一个用来求</w:t>
      </w:r>
      <w:r w:rsidR="00680376">
        <w:rPr>
          <w:rFonts w:hint="eastAsia"/>
        </w:rPr>
        <w:t>area,</w:t>
      </w:r>
      <w:r w:rsidR="00680376">
        <w:rPr>
          <w:rFonts w:hint="eastAsia"/>
        </w:rPr>
        <w:t>试编写一程序，用带参数的宏来计算三角形的面积。</w:t>
      </w:r>
    </w:p>
    <w:p w:rsidR="00EF4430" w:rsidRDefault="00EF4430" w:rsidP="00EF4430">
      <w:pPr>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840"/>
      </w:pPr>
      <w:r>
        <w:rPr>
          <w:rFonts w:hint="eastAsia"/>
        </w:rPr>
        <w:t>程序流程如图</w:t>
      </w:r>
      <w:r w:rsidR="00FF7E50">
        <w:t>4</w:t>
      </w:r>
      <w:r>
        <w:rPr>
          <w:rFonts w:hint="eastAsia"/>
        </w:rPr>
        <w:t>-</w:t>
      </w:r>
      <w:r w:rsidR="00FF7E50">
        <w:t>8</w:t>
      </w:r>
      <w:r>
        <w:rPr>
          <w:rFonts w:hint="eastAsia"/>
        </w:rPr>
        <w:t>所示。</w:t>
      </w:r>
    </w:p>
    <w:p w:rsidR="00EF4430" w:rsidRDefault="00721AB8" w:rsidP="00EF4430">
      <w:pPr>
        <w:pStyle w:val="af5"/>
      </w:pPr>
      <w:r>
        <w:object w:dxaOrig="8535" w:dyaOrig="4680">
          <v:shape id="_x0000_i1044" type="#_x0000_t75" style="width:414pt;height:228pt" o:ole="">
            <v:imagedata r:id="rId112" o:title=""/>
          </v:shape>
          <o:OLEObject Type="Embed" ProgID="Visio.Drawing.15" ShapeID="_x0000_i1044" DrawAspect="Content" ObjectID="_1576012678" r:id="rId113"/>
        </w:object>
      </w:r>
    </w:p>
    <w:p w:rsidR="00EF4430" w:rsidRDefault="00EF4430" w:rsidP="00EF4430">
      <w:pPr>
        <w:pStyle w:val="af5"/>
      </w:pPr>
      <w:r>
        <w:rPr>
          <w:rFonts w:hint="eastAsia"/>
        </w:rPr>
        <w:t>图</w:t>
      </w:r>
      <w:r w:rsidR="00FF7E50">
        <w:t>4-8</w:t>
      </w:r>
      <w:r>
        <w:t xml:space="preserve"> </w:t>
      </w:r>
      <w:r>
        <w:rPr>
          <w:rFonts w:hint="eastAsia"/>
        </w:rPr>
        <w:t>编程题</w:t>
      </w:r>
      <w:r>
        <w:rPr>
          <w:rFonts w:hint="eastAsia"/>
        </w:rPr>
        <w:t>1</w:t>
      </w:r>
      <w:r>
        <w:rPr>
          <w:rFonts w:hint="eastAsia"/>
        </w:rPr>
        <w:t>的程序流程图</w:t>
      </w:r>
    </w:p>
    <w:p w:rsidR="00EF4430" w:rsidRDefault="00EF4430" w:rsidP="00EF4430">
      <w:pPr>
        <w:snapToGrid w:val="0"/>
        <w:ind w:left="426"/>
      </w:pPr>
      <w:r>
        <w:rPr>
          <w:rFonts w:hint="eastAsia"/>
        </w:rPr>
        <w:t>2</w:t>
      </w:r>
      <w:r>
        <w:rPr>
          <w:rFonts w:hint="eastAsia"/>
        </w:rPr>
        <w:t>）源程序清单</w:t>
      </w:r>
    </w:p>
    <w:p w:rsidR="00102E78" w:rsidRDefault="00102E78" w:rsidP="00EF4430">
      <w:pPr>
        <w:snapToGrid w:val="0"/>
        <w:ind w:left="426"/>
        <w:sectPr w:rsidR="00102E78" w:rsidSect="00547A51">
          <w:type w:val="continuous"/>
          <w:pgSz w:w="11906" w:h="16838"/>
          <w:pgMar w:top="1440" w:right="1797" w:bottom="1440" w:left="1797" w:header="851" w:footer="992" w:gutter="0"/>
          <w:cols w:space="720"/>
          <w:docGrid w:type="lines" w:linePitch="312"/>
        </w:sectPr>
      </w:pPr>
    </w:p>
    <w:p w:rsidR="006145F7" w:rsidRDefault="006145F7" w:rsidP="006145F7">
      <w:pPr>
        <w:pStyle w:val="af9"/>
        <w:ind w:leftChars="300" w:left="720"/>
      </w:pPr>
      <w:r>
        <w:lastRenderedPageBreak/>
        <w:t>#include&lt;stdio.h&gt;</w:t>
      </w:r>
    </w:p>
    <w:p w:rsidR="006145F7" w:rsidRDefault="006145F7" w:rsidP="006145F7">
      <w:pPr>
        <w:pStyle w:val="af9"/>
        <w:ind w:leftChars="300" w:left="720"/>
      </w:pPr>
      <w:r>
        <w:t>#include&lt;math.h&gt;</w:t>
      </w:r>
    </w:p>
    <w:p w:rsidR="006145F7" w:rsidRDefault="006145F7" w:rsidP="006145F7">
      <w:pPr>
        <w:pStyle w:val="af9"/>
        <w:ind w:leftChars="300" w:left="720"/>
      </w:pPr>
      <w:r>
        <w:t>#define cals(a,b,c) ((a+b+c)/2)</w:t>
      </w:r>
    </w:p>
    <w:p w:rsidR="006145F7" w:rsidRDefault="006145F7" w:rsidP="006145F7">
      <w:pPr>
        <w:pStyle w:val="af9"/>
        <w:ind w:leftChars="300" w:left="720"/>
      </w:pPr>
      <w:r>
        <w:t>#define calarea(a,b,c) (sqrt(s*(s-a)*(s-b)*(s-c)))</w:t>
      </w:r>
    </w:p>
    <w:p w:rsidR="006145F7" w:rsidRDefault="006145F7" w:rsidP="006145F7">
      <w:pPr>
        <w:pStyle w:val="af9"/>
        <w:ind w:leftChars="300" w:left="720"/>
      </w:pPr>
      <w:r>
        <w:t>int main(void) {</w:t>
      </w:r>
    </w:p>
    <w:p w:rsidR="006145F7" w:rsidRDefault="006145F7" w:rsidP="006145F7">
      <w:pPr>
        <w:pStyle w:val="af9"/>
        <w:ind w:leftChars="300" w:left="720"/>
      </w:pPr>
      <w:r>
        <w:t xml:space="preserve">    double a, b, c</w:t>
      </w:r>
      <w:r w:rsidR="00FF7E50">
        <w:t>, s</w:t>
      </w:r>
      <w:r>
        <w:t>;</w:t>
      </w:r>
    </w:p>
    <w:p w:rsidR="006145F7" w:rsidRDefault="004C7B7E" w:rsidP="004C7B7E">
      <w:pPr>
        <w:pStyle w:val="af9"/>
        <w:ind w:leftChars="300" w:left="720"/>
      </w:pPr>
      <w:r>
        <w:t xml:space="preserve">    double area;</w:t>
      </w:r>
    </w:p>
    <w:p w:rsidR="006145F7" w:rsidRDefault="006145F7" w:rsidP="006145F7">
      <w:pPr>
        <w:pStyle w:val="af9"/>
        <w:ind w:leftChars="300" w:left="720"/>
      </w:pPr>
      <w:r>
        <w:t xml:space="preserve">    s</w:t>
      </w:r>
      <w:r w:rsidR="004C7B7E">
        <w:t>canf("%lf %lf %lf", &amp;a, &amp;b, &amp;c)</w:t>
      </w:r>
    </w:p>
    <w:p w:rsidR="004C7B7E" w:rsidRDefault="004C7B7E" w:rsidP="004C7B7E">
      <w:pPr>
        <w:pStyle w:val="af9"/>
        <w:ind w:leftChars="300" w:left="720"/>
      </w:pPr>
      <w:r>
        <w:rPr>
          <w:rFonts w:hint="eastAsia"/>
        </w:rPr>
        <w:t xml:space="preserve">    </w:t>
      </w:r>
      <w:r>
        <w:t>s = cals(a, b, c);</w:t>
      </w:r>
    </w:p>
    <w:p w:rsidR="006145F7" w:rsidRDefault="004C7B7E" w:rsidP="006145F7">
      <w:pPr>
        <w:pStyle w:val="af9"/>
        <w:ind w:leftChars="300" w:left="720"/>
      </w:pPr>
      <w:r>
        <w:t xml:space="preserve">    </w:t>
      </w:r>
      <w:r w:rsidR="006145F7">
        <w:t>area = calarea(a, b, c);</w:t>
      </w:r>
    </w:p>
    <w:p w:rsidR="006145F7" w:rsidRPr="004C7B7E" w:rsidRDefault="004C7B7E" w:rsidP="004C7B7E">
      <w:pPr>
        <w:pStyle w:val="af9"/>
        <w:ind w:leftChars="300" w:left="720"/>
      </w:pPr>
      <w:r>
        <w:t xml:space="preserve">    printf("%lf %lf\n", s, area);</w:t>
      </w:r>
    </w:p>
    <w:p w:rsidR="006145F7" w:rsidRDefault="006145F7" w:rsidP="006145F7">
      <w:pPr>
        <w:pStyle w:val="af9"/>
        <w:ind w:leftChars="300" w:left="720"/>
      </w:pPr>
      <w:r>
        <w:t xml:space="preserve">    return 0;</w:t>
      </w:r>
    </w:p>
    <w:p w:rsidR="00EF4430" w:rsidRDefault="006145F7" w:rsidP="006145F7">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5815FE">
      <w:pPr>
        <w:pStyle w:val="ad"/>
        <w:numPr>
          <w:ilvl w:val="0"/>
          <w:numId w:val="17"/>
        </w:numPr>
        <w:snapToGrid w:val="0"/>
        <w:ind w:firstLineChars="0"/>
      </w:pPr>
      <w:r>
        <w:rPr>
          <w:rFonts w:hint="eastAsia"/>
        </w:rPr>
        <w:t>测试数据：</w:t>
      </w:r>
    </w:p>
    <w:p w:rsidR="00EF4430" w:rsidRDefault="00EF4430" w:rsidP="00EF4430">
      <w:pPr>
        <w:pStyle w:val="ad"/>
        <w:snapToGrid w:val="0"/>
        <w:ind w:left="1500" w:firstLineChars="0" w:firstLine="180"/>
      </w:pPr>
      <w:r>
        <w:rPr>
          <w:rFonts w:hint="eastAsia"/>
        </w:rPr>
        <w:t>选取一组边界条件，输入</w:t>
      </w:r>
      <w:r w:rsidR="004C7B7E">
        <w:t>0 0 0</w:t>
      </w:r>
      <w:r w:rsidR="004C7B7E">
        <w:rPr>
          <w:rFonts w:hint="eastAsia"/>
        </w:rPr>
        <w:t>，应得到</w:t>
      </w:r>
      <w:r w:rsidR="004C7B7E">
        <w:rPr>
          <w:rFonts w:hint="eastAsia"/>
        </w:rPr>
        <w:t>s</w:t>
      </w:r>
      <w:r w:rsidR="004C7B7E">
        <w:rPr>
          <w:rFonts w:hint="eastAsia"/>
        </w:rPr>
        <w:t>与</w:t>
      </w:r>
      <w:r w:rsidR="004C7B7E">
        <w:rPr>
          <w:rFonts w:hint="eastAsia"/>
        </w:rPr>
        <w:t>area</w:t>
      </w:r>
      <w:r w:rsidR="004C7B7E">
        <w:rPr>
          <w:rFonts w:hint="eastAsia"/>
        </w:rPr>
        <w:t>均为</w:t>
      </w:r>
      <w:r w:rsidR="004C7B7E">
        <w:rPr>
          <w:rFonts w:hint="eastAsia"/>
        </w:rPr>
        <w:t>0</w:t>
      </w:r>
      <w:r>
        <w:rPr>
          <w:rFonts w:hint="eastAsia"/>
        </w:rPr>
        <w:t>，一组一般数据，输入</w:t>
      </w:r>
      <w:r w:rsidR="00B36A31">
        <w:rPr>
          <w:rFonts w:eastAsiaTheme="minorEastAsia"/>
        </w:rPr>
        <w:t>2.51 3.23 4.23</w:t>
      </w:r>
      <w:r>
        <w:rPr>
          <w:rFonts w:hint="eastAsia"/>
        </w:rPr>
        <w:t>，应</w:t>
      </w:r>
      <w:r w:rsidR="00B36A31">
        <w:rPr>
          <w:rFonts w:hint="eastAsia"/>
        </w:rPr>
        <w:t>得到</w:t>
      </w:r>
      <w:r w:rsidR="00B36A31">
        <w:rPr>
          <w:rFonts w:hint="eastAsia"/>
        </w:rPr>
        <w:t>s</w:t>
      </w:r>
      <w:r w:rsidR="00B36A31">
        <w:rPr>
          <w:rFonts w:hint="eastAsia"/>
        </w:rPr>
        <w:t>为</w:t>
      </w:r>
      <w:r w:rsidR="00B36A31">
        <w:rPr>
          <w:rFonts w:hint="eastAsia"/>
        </w:rPr>
        <w:t>44</w:t>
      </w:r>
      <w:r w:rsidR="00B36A31">
        <w:rPr>
          <w:rFonts w:hint="eastAsia"/>
        </w:rPr>
        <w:t>，</w:t>
      </w:r>
      <w:r w:rsidR="00B36A31">
        <w:rPr>
          <w:rFonts w:hint="eastAsia"/>
        </w:rPr>
        <w:t>area</w:t>
      </w:r>
      <w:r w:rsidR="00B36A31">
        <w:rPr>
          <w:rFonts w:hint="eastAsia"/>
        </w:rPr>
        <w:t>为</w:t>
      </w:r>
      <w:r>
        <w:rPr>
          <w:rFonts w:hint="eastAsia"/>
        </w:rPr>
        <w:t>，</w:t>
      </w:r>
      <w:r w:rsidR="00B36A31">
        <w:rPr>
          <w:rFonts w:hint="eastAsia"/>
        </w:rPr>
        <w:t>一组特殊数据，输入</w:t>
      </w:r>
      <w:r w:rsidR="00B36A31">
        <w:rPr>
          <w:rFonts w:hint="eastAsia"/>
        </w:rPr>
        <w:t>1.2 5.5 3.12</w:t>
      </w:r>
      <w:r w:rsidR="00B36A31">
        <w:rPr>
          <w:rFonts w:hint="eastAsia"/>
        </w:rPr>
        <w:t>，由于不能构成三角形，</w:t>
      </w:r>
      <w:r w:rsidR="00B36A31">
        <w:rPr>
          <w:rFonts w:hint="eastAsia"/>
        </w:rPr>
        <w:t>area</w:t>
      </w:r>
      <w:r w:rsidR="00B36A31">
        <w:rPr>
          <w:rFonts w:hint="eastAsia"/>
        </w:rPr>
        <w:t>计算结果应不存在，应得到</w:t>
      </w:r>
      <w:r w:rsidR="00B36A31">
        <w:rPr>
          <w:rFonts w:hint="eastAsia"/>
        </w:rPr>
        <w:t>s</w:t>
      </w:r>
      <w:r w:rsidR="00B36A31">
        <w:rPr>
          <w:rFonts w:hint="eastAsia"/>
        </w:rPr>
        <w:t>为</w:t>
      </w:r>
      <w:r w:rsidR="00B36A31">
        <w:rPr>
          <w:rFonts w:hint="eastAsia"/>
        </w:rPr>
        <w:t>4.91,area</w:t>
      </w:r>
      <w:r w:rsidR="00B36A31">
        <w:rPr>
          <w:rFonts w:hint="eastAsia"/>
        </w:rPr>
        <w:t>为</w:t>
      </w:r>
      <w:r w:rsidR="00B36A31">
        <w:rPr>
          <w:rFonts w:hint="eastAsia"/>
        </w:rPr>
        <w:t>-nan(ind)</w:t>
      </w:r>
      <w:r w:rsidR="00B36A31">
        <w:rPr>
          <w:rFonts w:hint="eastAsia"/>
        </w:rPr>
        <w:t>。</w:t>
      </w:r>
      <w:r>
        <w:rPr>
          <w:rFonts w:hint="eastAsia"/>
        </w:rPr>
        <w:t>如表</w:t>
      </w:r>
      <w:r w:rsidR="00433C48">
        <w:t>4</w:t>
      </w:r>
      <w:r>
        <w:rPr>
          <w:rFonts w:hint="eastAsia"/>
        </w:rPr>
        <w:t>-</w:t>
      </w:r>
      <w:r w:rsidR="00433C48">
        <w:t>2</w:t>
      </w:r>
      <w:r>
        <w:rPr>
          <w:rFonts w:hint="eastAsia"/>
        </w:rPr>
        <w:t>所示</w:t>
      </w:r>
    </w:p>
    <w:p w:rsidR="00EF4430" w:rsidRDefault="00EF4430" w:rsidP="00EF4430">
      <w:pPr>
        <w:pStyle w:val="af7"/>
      </w:pPr>
      <w:r>
        <w:rPr>
          <w:rFonts w:hint="eastAsia"/>
        </w:rPr>
        <w:t>表</w:t>
      </w:r>
      <w:r w:rsidR="00433C48">
        <w:t>4-2</w:t>
      </w:r>
      <w:r>
        <w:t xml:space="preserve">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424"/>
        <w:gridCol w:w="2153"/>
        <w:gridCol w:w="1893"/>
      </w:tblGrid>
      <w:tr w:rsidR="00EF4430" w:rsidRPr="002816A4" w:rsidTr="00D9657A">
        <w:trPr>
          <w:jc w:val="center"/>
        </w:trPr>
        <w:tc>
          <w:tcPr>
            <w:tcW w:w="0" w:type="auto"/>
            <w:vMerge w:val="restart"/>
          </w:tcPr>
          <w:p w:rsidR="00EF4430" w:rsidRPr="002816A4" w:rsidRDefault="00EF4430" w:rsidP="00D9657A">
            <w:pPr>
              <w:spacing w:line="240" w:lineRule="auto"/>
              <w:jc w:val="center"/>
              <w:rPr>
                <w:rFonts w:eastAsiaTheme="minorEastAsia"/>
              </w:rPr>
            </w:pPr>
            <w:r w:rsidRPr="002816A4">
              <w:rPr>
                <w:rFonts w:eastAsiaTheme="minorEastAsia"/>
              </w:rPr>
              <w:t>测试</w:t>
            </w:r>
          </w:p>
          <w:p w:rsidR="00EF4430" w:rsidRPr="002816A4" w:rsidRDefault="00EF4430" w:rsidP="00D9657A">
            <w:pPr>
              <w:spacing w:line="240" w:lineRule="auto"/>
              <w:jc w:val="center"/>
              <w:rPr>
                <w:rFonts w:eastAsiaTheme="minorEastAsia"/>
              </w:rPr>
            </w:pPr>
            <w:r w:rsidRPr="002816A4">
              <w:rPr>
                <w:rFonts w:eastAsiaTheme="minorEastAsia"/>
              </w:rPr>
              <w:t>用例</w:t>
            </w:r>
          </w:p>
        </w:tc>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EF4430" w:rsidRPr="002816A4" w:rsidRDefault="00EF4430"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EF4430" w:rsidRPr="002816A4" w:rsidRDefault="00EF4430" w:rsidP="00D9657A">
            <w:pPr>
              <w:spacing w:line="240" w:lineRule="auto"/>
              <w:jc w:val="center"/>
              <w:rPr>
                <w:rFonts w:eastAsiaTheme="minorEastAsia"/>
              </w:rPr>
            </w:pPr>
          </w:p>
        </w:tc>
        <w:tc>
          <w:tcPr>
            <w:tcW w:w="1893" w:type="dxa"/>
            <w:vMerge w:val="restart"/>
          </w:tcPr>
          <w:p w:rsidR="00EF4430" w:rsidRPr="002816A4" w:rsidRDefault="00EF4430"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EF4430" w:rsidRPr="002816A4" w:rsidTr="00D9657A">
        <w:trPr>
          <w:jc w:val="center"/>
        </w:trPr>
        <w:tc>
          <w:tcPr>
            <w:tcW w:w="0" w:type="auto"/>
            <w:vMerge/>
          </w:tcPr>
          <w:p w:rsidR="00EF4430" w:rsidRPr="002816A4" w:rsidRDefault="00EF4430" w:rsidP="00D9657A">
            <w:pPr>
              <w:spacing w:line="240" w:lineRule="auto"/>
              <w:jc w:val="center"/>
              <w:rPr>
                <w:rFonts w:eastAsiaTheme="minorEastAsia"/>
              </w:rPr>
            </w:pPr>
          </w:p>
        </w:tc>
        <w:tc>
          <w:tcPr>
            <w:tcW w:w="0" w:type="auto"/>
          </w:tcPr>
          <w:p w:rsidR="00EF4430" w:rsidRPr="002816A4" w:rsidRDefault="00FF7E50" w:rsidP="00D9657A">
            <w:pPr>
              <w:spacing w:line="240" w:lineRule="auto"/>
              <w:jc w:val="center"/>
              <w:rPr>
                <w:rFonts w:eastAsiaTheme="minorEastAsia"/>
              </w:rPr>
            </w:pPr>
            <w:r>
              <w:rPr>
                <w:rFonts w:eastAsiaTheme="minorEastAsia" w:hint="eastAsia"/>
              </w:rPr>
              <w:t>a</w:t>
            </w:r>
            <w:r>
              <w:rPr>
                <w:rFonts w:eastAsiaTheme="minorEastAsia"/>
              </w:rPr>
              <w:t xml:space="preserve"> b c</w:t>
            </w:r>
          </w:p>
        </w:tc>
        <w:tc>
          <w:tcPr>
            <w:tcW w:w="2153" w:type="dxa"/>
            <w:vMerge/>
          </w:tcPr>
          <w:p w:rsidR="00EF4430" w:rsidRPr="002816A4" w:rsidRDefault="00EF4430" w:rsidP="00D9657A">
            <w:pPr>
              <w:spacing w:line="240" w:lineRule="auto"/>
              <w:rPr>
                <w:rFonts w:eastAsiaTheme="minorEastAsia"/>
              </w:rPr>
            </w:pPr>
          </w:p>
        </w:tc>
        <w:tc>
          <w:tcPr>
            <w:tcW w:w="1893" w:type="dxa"/>
            <w:vMerge/>
          </w:tcPr>
          <w:p w:rsidR="00EF4430" w:rsidRPr="002816A4" w:rsidRDefault="00EF4430" w:rsidP="00D9657A">
            <w:pPr>
              <w:spacing w:line="240" w:lineRule="auto"/>
              <w:rPr>
                <w:rFonts w:asciiTheme="minorHAnsi" w:eastAsiaTheme="minorEastAsia" w:hAnsiTheme="minorHAnsi" w:cstheme="minorBidi"/>
              </w:rPr>
            </w:pP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FF7E50" w:rsidP="00D9657A">
            <w:pPr>
              <w:spacing w:line="240" w:lineRule="auto"/>
              <w:jc w:val="center"/>
              <w:rPr>
                <w:rFonts w:eastAsiaTheme="minorEastAsia"/>
              </w:rPr>
            </w:pPr>
            <w:r>
              <w:rPr>
                <w:rFonts w:eastAsiaTheme="minorEastAsia"/>
              </w:rPr>
              <w:t>0 0 0</w:t>
            </w:r>
          </w:p>
        </w:tc>
        <w:tc>
          <w:tcPr>
            <w:tcW w:w="2153" w:type="dxa"/>
          </w:tcPr>
          <w:p w:rsidR="00EF4430" w:rsidRPr="002816A4" w:rsidRDefault="00FF7E50" w:rsidP="00D9657A">
            <w:pPr>
              <w:spacing w:line="240" w:lineRule="auto"/>
              <w:jc w:val="center"/>
              <w:rPr>
                <w:rFonts w:eastAsiaTheme="minorEastAsia"/>
              </w:rPr>
            </w:pPr>
            <w:r>
              <w:rPr>
                <w:rFonts w:eastAsiaTheme="minorEastAsia"/>
              </w:rPr>
              <w:t>0</w:t>
            </w:r>
            <w:r w:rsidR="004C7B7E">
              <w:rPr>
                <w:rFonts w:eastAsiaTheme="minorEastAsia"/>
              </w:rPr>
              <w:t>.000000</w:t>
            </w:r>
            <w:r>
              <w:rPr>
                <w:rFonts w:eastAsiaTheme="minorEastAsia"/>
              </w:rPr>
              <w:t xml:space="preserve"> 0</w:t>
            </w:r>
            <w:r w:rsidR="004C7B7E">
              <w:rPr>
                <w:rFonts w:eastAsiaTheme="minorEastAsia"/>
              </w:rPr>
              <w:t>.000000</w:t>
            </w:r>
          </w:p>
        </w:tc>
        <w:tc>
          <w:tcPr>
            <w:tcW w:w="1893" w:type="dxa"/>
          </w:tcPr>
          <w:p w:rsidR="00EF4430" w:rsidRPr="002816A4" w:rsidRDefault="00EF4430" w:rsidP="00FF7E50">
            <w:pPr>
              <w:spacing w:line="240" w:lineRule="auto"/>
              <w:rPr>
                <w:rFonts w:asciiTheme="minorHAnsi" w:eastAsiaTheme="minorEastAsia" w:hAnsiTheme="minorHAnsi" w:cstheme="minorBidi"/>
              </w:rPr>
            </w:pPr>
            <w:r>
              <w:rPr>
                <w:rFonts w:hint="eastAsia"/>
              </w:rPr>
              <w:t>图</w:t>
            </w:r>
            <w:r w:rsidR="00FF7E50">
              <w:t>4</w:t>
            </w:r>
            <w:r w:rsidR="00FF7E50">
              <w:rPr>
                <w:rFonts w:hint="eastAsia"/>
              </w:rPr>
              <w:t>-</w:t>
            </w:r>
            <w:r w:rsidR="00FF7E50">
              <w:t>9</w:t>
            </w: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D9657A">
            <w:pPr>
              <w:spacing w:line="240" w:lineRule="auto"/>
              <w:jc w:val="center"/>
              <w:rPr>
                <w:rFonts w:eastAsiaTheme="minorEastAsia"/>
              </w:rPr>
            </w:pPr>
            <w:r>
              <w:rPr>
                <w:rFonts w:eastAsiaTheme="minorEastAsia"/>
              </w:rPr>
              <w:t>2.51 3.23 4.23</w:t>
            </w:r>
          </w:p>
        </w:tc>
        <w:tc>
          <w:tcPr>
            <w:tcW w:w="2153" w:type="dxa"/>
          </w:tcPr>
          <w:p w:rsidR="00EF4430" w:rsidRPr="002816A4" w:rsidRDefault="00B36A31" w:rsidP="00D9657A">
            <w:pPr>
              <w:spacing w:line="240" w:lineRule="exact"/>
              <w:jc w:val="center"/>
              <w:rPr>
                <w:rFonts w:eastAsiaTheme="minorEastAsia"/>
              </w:rPr>
            </w:pPr>
            <w:r>
              <w:rPr>
                <w:rFonts w:eastAsiaTheme="minorEastAsia"/>
              </w:rPr>
              <w:t>4.985000 4.043265</w:t>
            </w:r>
            <w:r>
              <w:rPr>
                <w:rFonts w:eastAsiaTheme="minorEastAsia" w:hint="eastAsia"/>
              </w:rPr>
              <w:t>（图</w:t>
            </w:r>
            <w:r>
              <w:rPr>
                <w:rFonts w:eastAsiaTheme="minorEastAsia" w:hint="eastAsia"/>
              </w:rPr>
              <w:t>4-</w:t>
            </w:r>
            <w:r>
              <w:rPr>
                <w:rFonts w:eastAsiaTheme="minorEastAsia"/>
              </w:rPr>
              <w:t>10</w:t>
            </w:r>
            <w:r>
              <w:rPr>
                <w:rFonts w:eastAsiaTheme="minorEastAsia" w:hint="eastAsia"/>
              </w:rPr>
              <w:t>）</w:t>
            </w:r>
          </w:p>
        </w:tc>
        <w:tc>
          <w:tcPr>
            <w:tcW w:w="1893" w:type="dxa"/>
          </w:tcPr>
          <w:p w:rsidR="00EF4430" w:rsidRPr="002816A4" w:rsidRDefault="00EF4430"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FF7E50">
              <w:rPr>
                <w:rFonts w:asciiTheme="minorHAnsi" w:eastAsiaTheme="minorEastAsia" w:hAnsiTheme="minorHAnsi" w:cstheme="minorBidi"/>
              </w:rPr>
              <w:t>4</w:t>
            </w:r>
            <w:r w:rsidR="00FF7E50">
              <w:rPr>
                <w:rFonts w:asciiTheme="minorHAnsi" w:eastAsiaTheme="minorEastAsia" w:hAnsiTheme="minorHAnsi" w:cstheme="minorBidi" w:hint="eastAsia"/>
              </w:rPr>
              <w:t>-</w:t>
            </w:r>
            <w:r w:rsidR="00B36A31">
              <w:rPr>
                <w:rFonts w:asciiTheme="minorHAnsi" w:eastAsiaTheme="minorEastAsia" w:hAnsiTheme="minorHAnsi" w:cstheme="minorBidi"/>
              </w:rPr>
              <w:t>11</w:t>
            </w:r>
          </w:p>
        </w:tc>
      </w:tr>
      <w:tr w:rsidR="004C7B7E" w:rsidRPr="002816A4" w:rsidTr="00D9657A">
        <w:trPr>
          <w:jc w:val="center"/>
        </w:trPr>
        <w:tc>
          <w:tcPr>
            <w:tcW w:w="0" w:type="auto"/>
          </w:tcPr>
          <w:p w:rsidR="004C7B7E" w:rsidRPr="002816A4" w:rsidRDefault="004C7B7E" w:rsidP="004C7B7E">
            <w:pPr>
              <w:spacing w:line="240" w:lineRule="auto"/>
              <w:rPr>
                <w:rFonts w:eastAsiaTheme="minorEastAsia"/>
              </w:rPr>
            </w:pPr>
            <w:r>
              <w:rPr>
                <w:rFonts w:eastAsiaTheme="minorEastAsia" w:hint="eastAsia"/>
              </w:rPr>
              <w:t>用例</w:t>
            </w:r>
            <w:r>
              <w:rPr>
                <w:rFonts w:eastAsiaTheme="minorEastAsia" w:hint="eastAsia"/>
              </w:rPr>
              <w:t>3</w:t>
            </w:r>
          </w:p>
        </w:tc>
        <w:tc>
          <w:tcPr>
            <w:tcW w:w="0" w:type="auto"/>
          </w:tcPr>
          <w:p w:rsidR="004C7B7E" w:rsidRDefault="004C7B7E" w:rsidP="00D9657A">
            <w:pPr>
              <w:spacing w:line="240" w:lineRule="auto"/>
              <w:jc w:val="center"/>
              <w:rPr>
                <w:rFonts w:eastAsiaTheme="minorEastAsia"/>
              </w:rPr>
            </w:pPr>
            <w:r>
              <w:rPr>
                <w:rFonts w:eastAsiaTheme="minorEastAsia" w:hint="eastAsia"/>
              </w:rPr>
              <w:t>1.2 5.5 3.12</w:t>
            </w:r>
          </w:p>
        </w:tc>
        <w:tc>
          <w:tcPr>
            <w:tcW w:w="2153" w:type="dxa"/>
          </w:tcPr>
          <w:p w:rsidR="004C7B7E" w:rsidRDefault="00B36A31" w:rsidP="00D9657A">
            <w:pPr>
              <w:spacing w:line="240" w:lineRule="exact"/>
              <w:jc w:val="center"/>
              <w:rPr>
                <w:rFonts w:eastAsiaTheme="minorEastAsia"/>
              </w:rPr>
            </w:pPr>
            <w:r>
              <w:rPr>
                <w:rFonts w:eastAsiaTheme="minorEastAsia" w:hint="eastAsia"/>
              </w:rPr>
              <w:t xml:space="preserve">4.910000 </w:t>
            </w:r>
            <w:r>
              <w:rPr>
                <w:rFonts w:eastAsiaTheme="minorEastAsia"/>
              </w:rPr>
              <w:t>–</w:t>
            </w:r>
            <w:r>
              <w:rPr>
                <w:rFonts w:eastAsiaTheme="minorEastAsia" w:hint="eastAsia"/>
              </w:rPr>
              <w:t>nan</w:t>
            </w:r>
            <w:r>
              <w:rPr>
                <w:rFonts w:eastAsiaTheme="minorEastAsia"/>
              </w:rPr>
              <w:t>(ind)</w:t>
            </w:r>
          </w:p>
        </w:tc>
        <w:tc>
          <w:tcPr>
            <w:tcW w:w="1893" w:type="dxa"/>
          </w:tcPr>
          <w:p w:rsidR="004C7B7E" w:rsidRDefault="00B36A31"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4-</w:t>
            </w:r>
            <w:r>
              <w:rPr>
                <w:rFonts w:asciiTheme="minorHAnsi" w:eastAsiaTheme="minorEastAsia" w:hAnsiTheme="minorHAnsi" w:cstheme="minorBidi"/>
              </w:rPr>
              <w:t>12</w:t>
            </w:r>
          </w:p>
        </w:tc>
      </w:tr>
    </w:tbl>
    <w:p w:rsidR="00EF4430" w:rsidRDefault="00EF4430" w:rsidP="00475DF5"/>
    <w:p w:rsidR="00EF4430" w:rsidRDefault="00EF4430" w:rsidP="005815FE">
      <w:pPr>
        <w:pStyle w:val="ad"/>
        <w:numPr>
          <w:ilvl w:val="0"/>
          <w:numId w:val="17"/>
        </w:numPr>
        <w:snapToGrid w:val="0"/>
        <w:ind w:firstLineChars="0"/>
      </w:pPr>
      <w:r>
        <w:rPr>
          <w:rFonts w:hint="eastAsia"/>
        </w:rPr>
        <w:t>对应测试数据的运行结果截图：</w:t>
      </w:r>
    </w:p>
    <w:p w:rsidR="00EF4430" w:rsidRDefault="004C7B7E" w:rsidP="00EF4430">
      <w:pPr>
        <w:pStyle w:val="af5"/>
      </w:pPr>
      <w:r>
        <w:rPr>
          <w:noProof/>
        </w:rPr>
        <w:drawing>
          <wp:inline distT="0" distB="0" distL="0" distR="0" wp14:anchorId="2D837CC3" wp14:editId="017761A6">
            <wp:extent cx="1238095" cy="419048"/>
            <wp:effectExtent l="0" t="0" r="635"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238095" cy="419048"/>
                    </a:xfrm>
                    <a:prstGeom prst="rect">
                      <a:avLst/>
                    </a:prstGeom>
                  </pic:spPr>
                </pic:pic>
              </a:graphicData>
            </a:graphic>
          </wp:inline>
        </w:drawing>
      </w:r>
    </w:p>
    <w:p w:rsidR="00EF4430" w:rsidRDefault="00EF4430" w:rsidP="00EF4430">
      <w:pPr>
        <w:pStyle w:val="af5"/>
      </w:pPr>
      <w:r>
        <w:rPr>
          <w:rFonts w:hint="eastAsia"/>
        </w:rPr>
        <w:t>图</w:t>
      </w:r>
      <w:r w:rsidR="004C7B7E">
        <w:rPr>
          <w:rFonts w:hint="eastAsia"/>
        </w:rPr>
        <w:t>4-9</w:t>
      </w:r>
      <w:r>
        <w:t xml:space="preserve"> </w:t>
      </w:r>
      <w:r>
        <w:rPr>
          <w:rFonts w:hint="eastAsia"/>
        </w:rPr>
        <w:t>编程题</w:t>
      </w:r>
      <w:r>
        <w:rPr>
          <w:rFonts w:hint="eastAsia"/>
        </w:rPr>
        <w:t>1</w:t>
      </w:r>
      <w:r>
        <w:rPr>
          <w:rFonts w:hint="eastAsia"/>
        </w:rPr>
        <w:t>的测试结果</w:t>
      </w:r>
      <w:r>
        <w:rPr>
          <w:rFonts w:hint="eastAsia"/>
        </w:rPr>
        <w:t>1</w:t>
      </w:r>
    </w:p>
    <w:p w:rsidR="00B36A31" w:rsidRDefault="00B36A31" w:rsidP="00EF4430">
      <w:pPr>
        <w:pStyle w:val="af5"/>
      </w:pPr>
      <w:r>
        <w:rPr>
          <w:noProof/>
        </w:rPr>
        <w:drawing>
          <wp:inline distT="0" distB="0" distL="0" distR="0" wp14:anchorId="650DFFAE" wp14:editId="683F470D">
            <wp:extent cx="3047619" cy="895238"/>
            <wp:effectExtent l="0" t="0" r="635"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47619" cy="895238"/>
                    </a:xfrm>
                    <a:prstGeom prst="rect">
                      <a:avLst/>
                    </a:prstGeom>
                  </pic:spPr>
                </pic:pic>
              </a:graphicData>
            </a:graphic>
          </wp:inline>
        </w:drawing>
      </w:r>
    </w:p>
    <w:p w:rsidR="00475DF5" w:rsidRDefault="00475DF5" w:rsidP="00EF4430">
      <w:pPr>
        <w:pStyle w:val="af5"/>
      </w:pPr>
      <w:r>
        <w:rPr>
          <w:rFonts w:hint="eastAsia"/>
        </w:rPr>
        <w:t>图</w:t>
      </w:r>
      <w:r>
        <w:rPr>
          <w:rFonts w:hint="eastAsia"/>
        </w:rPr>
        <w:t>4-</w:t>
      </w:r>
      <w:r>
        <w:t>10</w:t>
      </w:r>
      <w:r>
        <w:rPr>
          <w:rFonts w:hint="eastAsia"/>
        </w:rPr>
        <w:t>-</w:t>
      </w:r>
      <w:r>
        <w:t xml:space="preserve">1 </w:t>
      </w:r>
      <w:r>
        <w:rPr>
          <w:rFonts w:hint="eastAsia"/>
        </w:rPr>
        <w:t>测试结果</w:t>
      </w:r>
      <w:r>
        <w:rPr>
          <w:rFonts w:hint="eastAsia"/>
        </w:rPr>
        <w:t>2</w:t>
      </w:r>
      <w:r>
        <w:rPr>
          <w:rFonts w:hint="eastAsia"/>
        </w:rPr>
        <w:t>的理论结果</w:t>
      </w:r>
      <w:r>
        <w:rPr>
          <w:rFonts w:hint="eastAsia"/>
        </w:rPr>
        <w:t>1</w:t>
      </w:r>
    </w:p>
    <w:p w:rsidR="00B36A31" w:rsidRDefault="00B36A31" w:rsidP="00EF4430">
      <w:pPr>
        <w:pStyle w:val="af5"/>
      </w:pPr>
      <w:r>
        <w:rPr>
          <w:noProof/>
        </w:rPr>
        <w:lastRenderedPageBreak/>
        <w:drawing>
          <wp:inline distT="0" distB="0" distL="0" distR="0" wp14:anchorId="514DC4FF" wp14:editId="2F8B5E67">
            <wp:extent cx="5278120" cy="61722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120" cy="61722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10</w:t>
      </w:r>
      <w:r w:rsidR="00475DF5">
        <w:rPr>
          <w:rFonts w:hint="eastAsia"/>
        </w:rPr>
        <w:t>-</w:t>
      </w:r>
      <w:r w:rsidR="00475DF5">
        <w:t>2</w:t>
      </w:r>
      <w:r>
        <w:t xml:space="preserve"> </w:t>
      </w:r>
      <w:r>
        <w:rPr>
          <w:rFonts w:hint="eastAsia"/>
        </w:rPr>
        <w:t>测试结果</w:t>
      </w:r>
      <w:r>
        <w:rPr>
          <w:rFonts w:hint="eastAsia"/>
        </w:rPr>
        <w:t>2</w:t>
      </w:r>
      <w:r>
        <w:rPr>
          <w:rFonts w:hint="eastAsia"/>
        </w:rPr>
        <w:t>的理论结果</w:t>
      </w:r>
      <w:r w:rsidR="00475DF5">
        <w:rPr>
          <w:rFonts w:hint="eastAsia"/>
        </w:rPr>
        <w:t>2</w:t>
      </w:r>
    </w:p>
    <w:p w:rsidR="00EF4430" w:rsidRDefault="004C7B7E" w:rsidP="00EF4430">
      <w:pPr>
        <w:pStyle w:val="af5"/>
      </w:pPr>
      <w:r>
        <w:rPr>
          <w:noProof/>
        </w:rPr>
        <w:drawing>
          <wp:inline distT="0" distB="0" distL="0" distR="0" wp14:anchorId="1470D42D" wp14:editId="5B9554DF">
            <wp:extent cx="1361905" cy="657143"/>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361905" cy="657143"/>
                    </a:xfrm>
                    <a:prstGeom prst="rect">
                      <a:avLst/>
                    </a:prstGeom>
                  </pic:spPr>
                </pic:pic>
              </a:graphicData>
            </a:graphic>
          </wp:inline>
        </w:drawing>
      </w:r>
    </w:p>
    <w:p w:rsidR="00EF4430" w:rsidRDefault="00EF4430" w:rsidP="00EF4430">
      <w:pPr>
        <w:pStyle w:val="af5"/>
      </w:pPr>
      <w:r>
        <w:rPr>
          <w:rFonts w:hint="eastAsia"/>
        </w:rPr>
        <w:t>图</w:t>
      </w:r>
      <w:r w:rsidR="00B36A31">
        <w:rPr>
          <w:rFonts w:hint="eastAsia"/>
        </w:rPr>
        <w:t>4-11</w:t>
      </w:r>
      <w:r>
        <w:t xml:space="preserve"> </w:t>
      </w:r>
      <w:r>
        <w:rPr>
          <w:rFonts w:hint="eastAsia"/>
        </w:rPr>
        <w:t>编程题</w:t>
      </w:r>
      <w:r>
        <w:rPr>
          <w:rFonts w:hint="eastAsia"/>
        </w:rPr>
        <w:t>1</w:t>
      </w:r>
      <w:r>
        <w:rPr>
          <w:rFonts w:hint="eastAsia"/>
        </w:rPr>
        <w:t>的测试结果</w:t>
      </w:r>
      <w:r>
        <w:rPr>
          <w:rFonts w:hint="eastAsia"/>
        </w:rPr>
        <w:t>2</w:t>
      </w:r>
    </w:p>
    <w:p w:rsidR="00B36A31" w:rsidRDefault="00B36A31" w:rsidP="00EF4430">
      <w:pPr>
        <w:pStyle w:val="af5"/>
      </w:pPr>
      <w:r>
        <w:rPr>
          <w:noProof/>
        </w:rPr>
        <w:drawing>
          <wp:inline distT="0" distB="0" distL="0" distR="0" wp14:anchorId="33E3D0A8" wp14:editId="117C2BF7">
            <wp:extent cx="1533333" cy="400000"/>
            <wp:effectExtent l="0" t="0" r="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533333" cy="40000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 xml:space="preserve">12 </w:t>
      </w:r>
      <w:r>
        <w:rPr>
          <w:rFonts w:hint="eastAsia"/>
        </w:rPr>
        <w:t>编程题</w:t>
      </w:r>
      <w:r>
        <w:rPr>
          <w:rFonts w:hint="eastAsia"/>
        </w:rPr>
        <w:t>1</w:t>
      </w:r>
      <w:r>
        <w:rPr>
          <w:rFonts w:hint="eastAsia"/>
        </w:rPr>
        <w:t>的测试结果</w:t>
      </w:r>
      <w:r>
        <w:rPr>
          <w:rFonts w:hint="eastAsia"/>
        </w:rPr>
        <w:t>3</w:t>
      </w:r>
    </w:p>
    <w:p w:rsidR="00EF4430" w:rsidRPr="004F1D8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680376" w:rsidRDefault="00EF4430" w:rsidP="00680376">
      <w:pPr>
        <w:jc w:val="left"/>
      </w:pPr>
      <w:r w:rsidRPr="00B73770">
        <w:rPr>
          <w:rFonts w:hAnsi="宋体" w:hint="eastAsia"/>
          <w:b/>
        </w:rPr>
        <w:t>（</w:t>
      </w:r>
      <w:r w:rsidRPr="00B73770">
        <w:rPr>
          <w:rFonts w:hAnsi="宋体" w:hint="eastAsia"/>
          <w:b/>
        </w:rPr>
        <w:t>2</w:t>
      </w:r>
      <w:r w:rsidRPr="00B73770">
        <w:rPr>
          <w:rFonts w:hAnsi="宋体" w:hint="eastAsia"/>
          <w:b/>
        </w:rPr>
        <w:t>）</w:t>
      </w:r>
      <w:r w:rsidR="00680376">
        <w:rPr>
          <w:rFonts w:hint="eastAsia"/>
        </w:rPr>
        <w:t>使用条件编译方法编写一程序</w:t>
      </w:r>
      <w:r w:rsidR="00680376">
        <w:rPr>
          <w:rFonts w:hint="eastAsia"/>
        </w:rPr>
        <w:t>,</w:t>
      </w:r>
      <w:r w:rsidR="00680376">
        <w:rPr>
          <w:rFonts w:hint="eastAsia"/>
        </w:rPr>
        <w:t>其功能要求是</w:t>
      </w:r>
      <w:r w:rsidR="00680376">
        <w:rPr>
          <w:rFonts w:hint="eastAsia"/>
        </w:rPr>
        <w:t>,</w:t>
      </w:r>
      <w:r w:rsidR="00680376">
        <w:rPr>
          <w:rFonts w:hint="eastAsia"/>
        </w:rPr>
        <w:t>输入一行电报文字，可以任选两种输出：一为原文输出；二为变换字母的大小写（如小写‘</w:t>
      </w:r>
      <w:r w:rsidR="00680376">
        <w:rPr>
          <w:rFonts w:hint="eastAsia"/>
        </w:rPr>
        <w:t>a</w:t>
      </w:r>
      <w:r w:rsidR="00680376">
        <w:rPr>
          <w:rFonts w:hint="eastAsia"/>
        </w:rPr>
        <w:t>’变成大写‘</w:t>
      </w:r>
      <w:r w:rsidR="00680376">
        <w:rPr>
          <w:rFonts w:hint="eastAsia"/>
        </w:rPr>
        <w:t>A</w:t>
      </w:r>
      <w:r w:rsidR="00680376">
        <w:rPr>
          <w:rFonts w:hint="eastAsia"/>
        </w:rPr>
        <w:t>’，大写‘</w:t>
      </w:r>
      <w:r w:rsidR="00680376">
        <w:rPr>
          <w:rFonts w:hint="eastAsia"/>
        </w:rPr>
        <w:t>D</w:t>
      </w:r>
      <w:r w:rsidR="00680376">
        <w:rPr>
          <w:rFonts w:hint="eastAsia"/>
        </w:rPr>
        <w:t>’变成小写‘</w:t>
      </w:r>
      <w:r w:rsidR="00680376">
        <w:rPr>
          <w:rFonts w:hint="eastAsia"/>
        </w:rPr>
        <w:t>d</w:t>
      </w:r>
      <w:r w:rsidR="00680376">
        <w:rPr>
          <w:rFonts w:hint="eastAsia"/>
        </w:rPr>
        <w:t>’），其他字符不变。用</w:t>
      </w:r>
      <w:r w:rsidR="00680376">
        <w:rPr>
          <w:rFonts w:hint="eastAsia"/>
        </w:rPr>
        <w:t>#define</w:t>
      </w:r>
      <w:r w:rsidR="00680376">
        <w:rPr>
          <w:rFonts w:hint="eastAsia"/>
        </w:rPr>
        <w:t>命令控制是否变换字母的大小写。例如，</w:t>
      </w:r>
      <w:r w:rsidR="00680376">
        <w:rPr>
          <w:rFonts w:hint="eastAsia"/>
        </w:rPr>
        <w:t xml:space="preserve">#define CHANGE 1 </w:t>
      </w:r>
      <w:r w:rsidR="00680376">
        <w:rPr>
          <w:rFonts w:hint="eastAsia"/>
        </w:rPr>
        <w:t>则输出变换后的文字，若</w:t>
      </w:r>
      <w:r w:rsidR="00680376">
        <w:rPr>
          <w:rFonts w:hint="eastAsia"/>
        </w:rPr>
        <w:t>#define CHANGE 0</w:t>
      </w:r>
      <w:r w:rsidR="00680376">
        <w:rPr>
          <w:rFonts w:hint="eastAsia"/>
        </w:rPr>
        <w:t>则原文输出。</w:t>
      </w:r>
    </w:p>
    <w:p w:rsidR="00EF4430" w:rsidRDefault="00EF4430" w:rsidP="00680376">
      <w:pPr>
        <w:jc w:val="left"/>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426"/>
      </w:pPr>
      <w:r>
        <w:tab/>
      </w:r>
      <w:r>
        <w:rPr>
          <w:rFonts w:hint="eastAsia"/>
        </w:rPr>
        <w:t>程序流程如图</w:t>
      </w:r>
      <w:r w:rsidR="00721AB8">
        <w:t>4</w:t>
      </w:r>
      <w:r>
        <w:rPr>
          <w:rFonts w:hint="eastAsia"/>
        </w:rPr>
        <w:t>-</w:t>
      </w:r>
      <w:r w:rsidR="00721AB8">
        <w:t>13</w:t>
      </w:r>
      <w:r>
        <w:rPr>
          <w:rFonts w:hint="eastAsia"/>
        </w:rPr>
        <w:t>所示。</w:t>
      </w:r>
    </w:p>
    <w:p w:rsidR="00EF4430" w:rsidRPr="00167B33" w:rsidRDefault="000464A1" w:rsidP="00167B33">
      <w:pPr>
        <w:pStyle w:val="af5"/>
      </w:pPr>
      <w:r>
        <w:object w:dxaOrig="10590" w:dyaOrig="9795">
          <v:shape id="_x0000_i1045" type="#_x0000_t75" style="width:452pt;height:433pt" o:ole="">
            <v:imagedata r:id="rId119" o:title=""/>
          </v:shape>
          <o:OLEObject Type="Embed" ProgID="Visio.Drawing.15" ShapeID="_x0000_i1045" DrawAspect="Content" ObjectID="_1576012679" r:id="rId120"/>
        </w:object>
      </w:r>
    </w:p>
    <w:p w:rsidR="00EF4430" w:rsidRDefault="00EF4430" w:rsidP="00EF4430">
      <w:pPr>
        <w:pStyle w:val="af5"/>
      </w:pPr>
      <w:r>
        <w:rPr>
          <w:rFonts w:hint="eastAsia"/>
        </w:rPr>
        <w:t>图</w:t>
      </w:r>
      <w:r w:rsidR="004C7B7E">
        <w:t>4-1</w:t>
      </w:r>
      <w:r w:rsidR="00B36A31">
        <w:t>3</w:t>
      </w:r>
      <w:r>
        <w:t xml:space="preserve"> </w:t>
      </w:r>
      <w:r>
        <w:rPr>
          <w:rFonts w:hint="eastAsia"/>
        </w:rPr>
        <w:t>编程题</w:t>
      </w:r>
      <w:r>
        <w:rPr>
          <w:rFonts w:hint="eastAsia"/>
        </w:rPr>
        <w:t>2</w:t>
      </w:r>
      <w:r>
        <w:rPr>
          <w:rFonts w:hint="eastAsia"/>
        </w:rPr>
        <w:t>的程序流程图</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464A1" w:rsidRDefault="000464A1" w:rsidP="000464A1">
      <w:pPr>
        <w:pStyle w:val="af9"/>
        <w:ind w:leftChars="300" w:left="720"/>
      </w:pPr>
      <w:r>
        <w:t>#include&lt;stdio.h&gt;</w:t>
      </w:r>
    </w:p>
    <w:p w:rsidR="000464A1" w:rsidRDefault="000464A1" w:rsidP="000464A1">
      <w:pPr>
        <w:pStyle w:val="af9"/>
        <w:ind w:leftChars="300" w:left="720"/>
      </w:pPr>
      <w:r>
        <w:t>#define MAXLINE 1024</w:t>
      </w:r>
    </w:p>
    <w:p w:rsidR="000464A1" w:rsidRDefault="000464A1" w:rsidP="000464A1">
      <w:pPr>
        <w:pStyle w:val="af9"/>
        <w:ind w:leftChars="300" w:left="720"/>
      </w:pPr>
      <w:r>
        <w:t xml:space="preserve">#define CHANGE 0    </w:t>
      </w:r>
    </w:p>
    <w:p w:rsidR="000464A1" w:rsidRDefault="000464A1" w:rsidP="000464A1">
      <w:pPr>
        <w:pStyle w:val="af9"/>
        <w:ind w:leftChars="300" w:left="720"/>
      </w:pPr>
    </w:p>
    <w:p w:rsidR="000464A1" w:rsidRDefault="000464A1" w:rsidP="000464A1">
      <w:pPr>
        <w:pStyle w:val="af9"/>
        <w:ind w:leftChars="300" w:left="720"/>
      </w:pPr>
      <w:r>
        <w:t>int main(void) {</w:t>
      </w:r>
    </w:p>
    <w:p w:rsidR="000464A1" w:rsidRDefault="000464A1" w:rsidP="000464A1">
      <w:pPr>
        <w:pStyle w:val="af9"/>
        <w:ind w:leftChars="300" w:left="720"/>
      </w:pPr>
      <w:r>
        <w:t xml:space="preserve">    int n;</w:t>
      </w:r>
    </w:p>
    <w:p w:rsidR="000464A1" w:rsidRDefault="000464A1" w:rsidP="000464A1">
      <w:pPr>
        <w:pStyle w:val="af9"/>
        <w:ind w:leftChars="300" w:left="720"/>
      </w:pPr>
      <w:r>
        <w:t xml:space="preserve">    char c, ch[MAXLINE];</w:t>
      </w:r>
    </w:p>
    <w:p w:rsidR="000464A1" w:rsidRDefault="000464A1" w:rsidP="000464A1">
      <w:pPr>
        <w:pStyle w:val="af9"/>
        <w:ind w:leftChars="300" w:left="720"/>
      </w:pPr>
      <w:r>
        <w:t xml:space="preserve">    int i = 0;</w:t>
      </w:r>
    </w:p>
    <w:p w:rsidR="000464A1" w:rsidRDefault="000464A1" w:rsidP="000464A1">
      <w:pPr>
        <w:pStyle w:val="af9"/>
        <w:ind w:leftChars="300" w:left="720"/>
      </w:pPr>
      <w:r>
        <w:t xml:space="preserve">    scanf("%d", &amp;n);</w:t>
      </w:r>
    </w:p>
    <w:p w:rsidR="000464A1" w:rsidRDefault="000464A1" w:rsidP="000464A1">
      <w:pPr>
        <w:pStyle w:val="af9"/>
        <w:ind w:leftChars="300" w:left="720"/>
      </w:pPr>
      <w:r>
        <w:t xml:space="preserve">    getchar();</w:t>
      </w:r>
    </w:p>
    <w:p w:rsidR="000464A1" w:rsidRDefault="000464A1" w:rsidP="000464A1">
      <w:pPr>
        <w:pStyle w:val="af9"/>
        <w:ind w:leftChars="300" w:left="720"/>
      </w:pPr>
      <w:r>
        <w:t xml:space="preserve">    for (i = 0; i &lt; n; ++i) {</w:t>
      </w:r>
    </w:p>
    <w:p w:rsidR="000464A1" w:rsidRDefault="000464A1" w:rsidP="000464A1">
      <w:pPr>
        <w:pStyle w:val="af9"/>
        <w:ind w:leftChars="300" w:left="720"/>
      </w:pPr>
      <w:r>
        <w:t xml:space="preserve">        int p = 0;</w:t>
      </w:r>
    </w:p>
    <w:p w:rsidR="000464A1" w:rsidRDefault="000464A1" w:rsidP="000464A1">
      <w:pPr>
        <w:pStyle w:val="af9"/>
        <w:ind w:leftChars="300" w:left="720"/>
      </w:pPr>
      <w:r>
        <w:lastRenderedPageBreak/>
        <w:t xml:space="preserve">        for (p = 0; (scanf("%c", &amp;ch[p]), ch[p]) != '\n'; p++);</w:t>
      </w:r>
    </w:p>
    <w:p w:rsidR="000464A1" w:rsidRDefault="000464A1" w:rsidP="000464A1">
      <w:pPr>
        <w:pStyle w:val="af9"/>
        <w:ind w:leftChars="300" w:left="720"/>
      </w:pPr>
      <w:r>
        <w:t xml:space="preserve">        int j = 0;</w:t>
      </w:r>
    </w:p>
    <w:p w:rsidR="000464A1" w:rsidRDefault="000464A1" w:rsidP="000464A1">
      <w:pPr>
        <w:pStyle w:val="af9"/>
        <w:ind w:leftChars="300" w:left="720"/>
      </w:pPr>
      <w:r>
        <w:t xml:space="preserve">        for (j = 0; ch[j] != '\n'; j++) {</w:t>
      </w:r>
    </w:p>
    <w:p w:rsidR="000464A1" w:rsidRDefault="000464A1" w:rsidP="000464A1">
      <w:pPr>
        <w:pStyle w:val="af9"/>
        <w:ind w:leftChars="300" w:left="720"/>
      </w:pPr>
    </w:p>
    <w:p w:rsidR="000464A1" w:rsidRDefault="000464A1" w:rsidP="000464A1">
      <w:pPr>
        <w:pStyle w:val="af9"/>
        <w:ind w:leftChars="300" w:left="720"/>
      </w:pPr>
      <w:r>
        <w:t>#if CHANGE 1</w:t>
      </w:r>
    </w:p>
    <w:p w:rsidR="000464A1" w:rsidRDefault="000464A1" w:rsidP="000464A1">
      <w:pPr>
        <w:pStyle w:val="af9"/>
        <w:ind w:leftChars="300" w:left="720"/>
      </w:pPr>
      <w:r>
        <w:t xml:space="preserve">            if ((ch[j] &gt;= 'a') &amp;&amp; (ch[j] &lt;= 'z'))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else if ((ch[j] &gt;= 'A') &amp;&amp; (ch[j] &lt;= 'Z'))</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endif</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return 0;</w:t>
      </w:r>
    </w:p>
    <w:p w:rsidR="00EF4430" w:rsidRDefault="000464A1" w:rsidP="004963FF">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5815FE">
      <w:pPr>
        <w:pStyle w:val="ad"/>
        <w:numPr>
          <w:ilvl w:val="0"/>
          <w:numId w:val="15"/>
        </w:numPr>
        <w:snapToGrid w:val="0"/>
        <w:ind w:firstLineChars="0"/>
      </w:pPr>
      <w:r>
        <w:rPr>
          <w:rFonts w:hint="eastAsia"/>
        </w:rPr>
        <w:t>测试数据：</w:t>
      </w:r>
    </w:p>
    <w:p w:rsidR="00B36A31" w:rsidRDefault="00EF4430" w:rsidP="00CC2974">
      <w:pPr>
        <w:pStyle w:val="ad"/>
        <w:snapToGrid w:val="0"/>
        <w:ind w:left="1680" w:firstLineChars="0" w:firstLine="0"/>
      </w:pPr>
      <w:r>
        <w:rPr>
          <w:rFonts w:hint="eastAsia"/>
        </w:rPr>
        <w:t>选取</w:t>
      </w:r>
      <w:r w:rsidR="00B36A31">
        <w:rPr>
          <w:rFonts w:hint="eastAsia"/>
        </w:rPr>
        <w:t>两组</w:t>
      </w:r>
      <w:r>
        <w:rPr>
          <w:rFonts w:hint="eastAsia"/>
        </w:rPr>
        <w:t>数据，</w:t>
      </w:r>
      <w:r w:rsidR="00CC2974">
        <w:rPr>
          <w:rFonts w:hint="eastAsia"/>
        </w:rPr>
        <w:t>第一组</w:t>
      </w:r>
      <w:r>
        <w:rPr>
          <w:rFonts w:hint="eastAsia"/>
        </w:rPr>
        <w:t>输入</w:t>
      </w:r>
      <w:r w:rsidR="00B36A31" w:rsidRPr="00B36A31">
        <w:t>asdsafa6321()@Q$!@$</w:t>
      </w:r>
      <w:r>
        <w:rPr>
          <w:rFonts w:hint="eastAsia"/>
        </w:rPr>
        <w:t>，</w:t>
      </w:r>
      <w:r w:rsidR="00CC2974">
        <w:rPr>
          <w:rFonts w:hint="eastAsia"/>
        </w:rPr>
        <w:t>第二组输入</w:t>
      </w:r>
      <w:r w:rsidR="00CC2974" w:rsidRPr="00CC2974">
        <w:rPr>
          <w:rFonts w:eastAsiaTheme="minorEastAsia"/>
        </w:rPr>
        <w:t>sdaa asdf.23+.#`</w:t>
      </w:r>
      <w:r w:rsidR="00CC2974">
        <w:rPr>
          <w:rFonts w:eastAsiaTheme="minorEastAsia"/>
        </w:rPr>
        <w:t xml:space="preserve"> </w:t>
      </w:r>
      <w:r w:rsidR="00CC2974">
        <w:rPr>
          <w:rFonts w:eastAsiaTheme="minorEastAsia" w:hint="eastAsia"/>
        </w:rPr>
        <w:t>（最左端有一个空格）</w:t>
      </w:r>
      <w:r>
        <w:rPr>
          <w:rFonts w:hint="eastAsia"/>
        </w:rPr>
        <w:t>如表</w:t>
      </w:r>
      <w:r w:rsidR="00433C48">
        <w:t>4-3</w:t>
      </w:r>
      <w:r>
        <w:rPr>
          <w:rFonts w:hint="eastAsia"/>
        </w:rPr>
        <w:t>所示</w:t>
      </w:r>
    </w:p>
    <w:p w:rsidR="00EF4430" w:rsidRDefault="00EF4430" w:rsidP="00EF4430">
      <w:pPr>
        <w:pStyle w:val="af7"/>
      </w:pPr>
      <w:r>
        <w:rPr>
          <w:rFonts w:hint="eastAsia"/>
        </w:rPr>
        <w:t>表</w:t>
      </w:r>
      <w:r w:rsidR="00433C48">
        <w:t>4-3</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54"/>
        <w:gridCol w:w="3266"/>
        <w:gridCol w:w="2489"/>
        <w:gridCol w:w="1893"/>
      </w:tblGrid>
      <w:tr w:rsidR="00CC2974" w:rsidRPr="002816A4" w:rsidTr="00433C48">
        <w:trPr>
          <w:trHeight w:val="634"/>
          <w:jc w:val="center"/>
        </w:trPr>
        <w:tc>
          <w:tcPr>
            <w:tcW w:w="0" w:type="auto"/>
          </w:tcPr>
          <w:p w:rsidR="00B36A31" w:rsidRPr="002816A4" w:rsidRDefault="00B36A31" w:rsidP="00D9657A">
            <w:pPr>
              <w:spacing w:line="240" w:lineRule="auto"/>
              <w:jc w:val="center"/>
              <w:rPr>
                <w:rFonts w:eastAsiaTheme="minorEastAsia"/>
              </w:rPr>
            </w:pPr>
            <w:r w:rsidRPr="002816A4">
              <w:rPr>
                <w:rFonts w:eastAsiaTheme="minorEastAsia"/>
              </w:rPr>
              <w:t>测试</w:t>
            </w:r>
          </w:p>
          <w:p w:rsidR="00B36A31" w:rsidRPr="002816A4" w:rsidRDefault="00B36A31" w:rsidP="00D9657A">
            <w:pPr>
              <w:spacing w:line="240" w:lineRule="auto"/>
              <w:jc w:val="center"/>
              <w:rPr>
                <w:rFonts w:eastAsiaTheme="minorEastAsia"/>
              </w:rPr>
            </w:pPr>
            <w:r w:rsidRPr="002816A4">
              <w:rPr>
                <w:rFonts w:eastAsiaTheme="minorEastAsia"/>
              </w:rPr>
              <w:t>用例</w:t>
            </w:r>
          </w:p>
        </w:tc>
        <w:tc>
          <w:tcPr>
            <w:tcW w:w="0" w:type="auto"/>
          </w:tcPr>
          <w:p w:rsidR="00B36A31" w:rsidRPr="002816A4" w:rsidRDefault="00B36A31"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B36A31" w:rsidRPr="002816A4" w:rsidRDefault="00B36A31"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B36A31" w:rsidRPr="002816A4" w:rsidRDefault="00B36A31" w:rsidP="00D9657A">
            <w:pPr>
              <w:spacing w:line="240" w:lineRule="auto"/>
              <w:jc w:val="center"/>
              <w:rPr>
                <w:rFonts w:eastAsiaTheme="minorEastAsia"/>
              </w:rPr>
            </w:pPr>
          </w:p>
        </w:tc>
        <w:tc>
          <w:tcPr>
            <w:tcW w:w="1893" w:type="dxa"/>
          </w:tcPr>
          <w:p w:rsidR="00B36A31" w:rsidRPr="002816A4" w:rsidRDefault="00B36A31"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CC2974" w:rsidP="00D9657A">
            <w:pPr>
              <w:spacing w:line="240" w:lineRule="auto"/>
              <w:jc w:val="center"/>
              <w:rPr>
                <w:rFonts w:eastAsiaTheme="minorEastAsia"/>
              </w:rPr>
            </w:pPr>
            <w:r w:rsidRPr="00B36A31">
              <w:t>asdsafa6321()@Q$!@$</w:t>
            </w:r>
          </w:p>
        </w:tc>
        <w:tc>
          <w:tcPr>
            <w:tcW w:w="2153" w:type="dxa"/>
          </w:tcPr>
          <w:p w:rsidR="00EF4430" w:rsidRPr="002816A4" w:rsidRDefault="00B36A31" w:rsidP="00D9657A">
            <w:pPr>
              <w:spacing w:line="240" w:lineRule="auto"/>
              <w:jc w:val="center"/>
              <w:rPr>
                <w:rFonts w:eastAsiaTheme="minorEastAsia"/>
              </w:rPr>
            </w:pPr>
            <w:r w:rsidRPr="00B36A31">
              <w:t>ASDSAFA6321()@q$!@$</w:t>
            </w:r>
          </w:p>
        </w:tc>
        <w:tc>
          <w:tcPr>
            <w:tcW w:w="1893" w:type="dxa"/>
          </w:tcPr>
          <w:p w:rsidR="00EF4430" w:rsidRPr="002816A4" w:rsidRDefault="00EF4430" w:rsidP="00D9657A">
            <w:pPr>
              <w:spacing w:line="240" w:lineRule="auto"/>
              <w:rPr>
                <w:rFonts w:asciiTheme="minorHAnsi" w:eastAsiaTheme="minorEastAsia" w:hAnsiTheme="minorHAnsi" w:cstheme="minorBidi"/>
              </w:rPr>
            </w:pPr>
            <w:r>
              <w:rPr>
                <w:rFonts w:hint="eastAsia"/>
              </w:rPr>
              <w:t>图</w:t>
            </w:r>
            <w:r w:rsidR="004C7B7E">
              <w:t>4</w:t>
            </w:r>
            <w:r>
              <w:rPr>
                <w:rFonts w:hint="eastAsia"/>
              </w:rPr>
              <w:t>-</w:t>
            </w:r>
            <w:r w:rsidR="00B36A31">
              <w:t>14</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CC2974">
            <w:pPr>
              <w:spacing w:line="240" w:lineRule="auto"/>
              <w:jc w:val="center"/>
              <w:rPr>
                <w:rFonts w:eastAsiaTheme="minorEastAsia"/>
              </w:rPr>
            </w:pPr>
            <w:r>
              <w:rPr>
                <w:rFonts w:eastAsiaTheme="minorEastAsia"/>
              </w:rPr>
              <w:t xml:space="preserve"> </w:t>
            </w:r>
            <w:r w:rsidRPr="00B36A31">
              <w:rPr>
                <w:rFonts w:eastAsiaTheme="minorEastAsia"/>
              </w:rPr>
              <w:t>sdaa asdf.23+.#`</w:t>
            </w:r>
            <w:r>
              <w:rPr>
                <w:rFonts w:eastAsiaTheme="minorEastAsia"/>
              </w:rPr>
              <w:t xml:space="preserve"> </w:t>
            </w:r>
            <w:r>
              <w:rPr>
                <w:rFonts w:eastAsiaTheme="minorEastAsia" w:hint="eastAsia"/>
              </w:rPr>
              <w:t>（</w:t>
            </w:r>
            <w:r w:rsidR="00CC2974">
              <w:rPr>
                <w:rFonts w:eastAsiaTheme="minorEastAsia" w:hint="eastAsia"/>
              </w:rPr>
              <w:t>最左端有一个空格</w:t>
            </w:r>
            <w:r>
              <w:rPr>
                <w:rFonts w:eastAsiaTheme="minorEastAsia" w:hint="eastAsia"/>
              </w:rPr>
              <w:t>）</w:t>
            </w:r>
          </w:p>
        </w:tc>
        <w:tc>
          <w:tcPr>
            <w:tcW w:w="2153" w:type="dxa"/>
          </w:tcPr>
          <w:p w:rsidR="00EF4430" w:rsidRPr="002816A4" w:rsidRDefault="00CC2974" w:rsidP="00CC2974">
            <w:pPr>
              <w:spacing w:line="240" w:lineRule="exact"/>
              <w:jc w:val="center"/>
              <w:rPr>
                <w:rFonts w:eastAsiaTheme="minorEastAsia"/>
              </w:rPr>
            </w:pPr>
            <w:r>
              <w:rPr>
                <w:rFonts w:eastAsiaTheme="minorEastAsia"/>
              </w:rPr>
              <w:t xml:space="preserve"> </w:t>
            </w:r>
            <w:r w:rsidRPr="00CC2974">
              <w:rPr>
                <w:rFonts w:eastAsiaTheme="minorEastAsia"/>
              </w:rPr>
              <w:t>sdaa asdf.23+.#`</w:t>
            </w:r>
            <w:r>
              <w:rPr>
                <w:rFonts w:eastAsiaTheme="minorEastAsia"/>
              </w:rPr>
              <w:t xml:space="preserve"> </w:t>
            </w:r>
            <w:r>
              <w:rPr>
                <w:rFonts w:eastAsiaTheme="minorEastAsia" w:hint="eastAsia"/>
              </w:rPr>
              <w:t>（最左端有一个空格）</w:t>
            </w:r>
          </w:p>
        </w:tc>
        <w:tc>
          <w:tcPr>
            <w:tcW w:w="1893" w:type="dxa"/>
          </w:tcPr>
          <w:p w:rsidR="00EF4430" w:rsidRPr="002816A4" w:rsidRDefault="00EF4430" w:rsidP="004C7B7E">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4C7B7E">
              <w:rPr>
                <w:rFonts w:asciiTheme="minorHAnsi" w:eastAsiaTheme="minorEastAsia" w:hAnsiTheme="minorHAnsi" w:cstheme="minorBidi" w:hint="eastAsia"/>
              </w:rPr>
              <w:t>4</w:t>
            </w:r>
            <w:r>
              <w:rPr>
                <w:rFonts w:asciiTheme="minorHAnsi" w:eastAsiaTheme="minorEastAsia" w:hAnsiTheme="minorHAnsi" w:cstheme="minorBidi" w:hint="eastAsia"/>
              </w:rPr>
              <w:t>-</w:t>
            </w:r>
            <w:r>
              <w:rPr>
                <w:rFonts w:asciiTheme="minorHAnsi" w:eastAsiaTheme="minorEastAsia" w:hAnsiTheme="minorHAnsi" w:cstheme="minorBidi"/>
              </w:rPr>
              <w:t>1</w:t>
            </w:r>
            <w:r w:rsidR="00B36A31">
              <w:rPr>
                <w:rFonts w:asciiTheme="minorHAnsi" w:eastAsiaTheme="minorEastAsia" w:hAnsiTheme="minorHAnsi" w:cstheme="minorBidi"/>
              </w:rPr>
              <w:t>5</w:t>
            </w:r>
          </w:p>
        </w:tc>
      </w:tr>
    </w:tbl>
    <w:p w:rsidR="00EF4430" w:rsidRPr="006F52C0" w:rsidRDefault="00EF4430" w:rsidP="00EF4430"/>
    <w:p w:rsidR="00EF4430" w:rsidRDefault="00EF4430" w:rsidP="005815FE">
      <w:pPr>
        <w:pStyle w:val="ad"/>
        <w:numPr>
          <w:ilvl w:val="0"/>
          <w:numId w:val="15"/>
        </w:numPr>
        <w:snapToGrid w:val="0"/>
        <w:ind w:firstLineChars="0"/>
      </w:pPr>
      <w:r>
        <w:rPr>
          <w:rFonts w:hint="eastAsia"/>
        </w:rPr>
        <w:t>对应测试数据的运行结果截图：</w:t>
      </w:r>
    </w:p>
    <w:p w:rsidR="00EF4430" w:rsidRDefault="00B36A31" w:rsidP="00EF4430">
      <w:pPr>
        <w:pStyle w:val="af5"/>
      </w:pPr>
      <w:r>
        <w:rPr>
          <w:noProof/>
        </w:rPr>
        <w:drawing>
          <wp:inline distT="0" distB="0" distL="0" distR="0" wp14:anchorId="28923718" wp14:editId="37A73451">
            <wp:extent cx="1485714" cy="390476"/>
            <wp:effectExtent l="0" t="0" r="63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485714" cy="390476"/>
                    </a:xfrm>
                    <a:prstGeom prst="rect">
                      <a:avLst/>
                    </a:prstGeom>
                  </pic:spPr>
                </pic:pic>
              </a:graphicData>
            </a:graphic>
          </wp:inline>
        </w:drawing>
      </w:r>
    </w:p>
    <w:p w:rsidR="00EF4430" w:rsidRDefault="00EF4430" w:rsidP="00EF4430">
      <w:pPr>
        <w:pStyle w:val="af5"/>
      </w:pPr>
      <w:r>
        <w:rPr>
          <w:rFonts w:hint="eastAsia"/>
        </w:rPr>
        <w:t>图</w:t>
      </w:r>
      <w:r w:rsidR="004C7B7E">
        <w:t>4</w:t>
      </w:r>
      <w:r>
        <w:rPr>
          <w:rFonts w:hint="eastAsia"/>
        </w:rPr>
        <w:t>-</w:t>
      </w:r>
      <w:r w:rsidR="004C7B7E">
        <w:t>1</w:t>
      </w:r>
      <w:r w:rsidR="00B36A31">
        <w:t>4</w:t>
      </w:r>
      <w:r>
        <w:t xml:space="preserve"> </w:t>
      </w:r>
      <w:r>
        <w:rPr>
          <w:rFonts w:hint="eastAsia"/>
        </w:rPr>
        <w:t>编程题</w:t>
      </w:r>
      <w:r>
        <w:rPr>
          <w:rFonts w:hint="eastAsia"/>
        </w:rPr>
        <w:t>2</w:t>
      </w:r>
      <w:r>
        <w:rPr>
          <w:rFonts w:hint="eastAsia"/>
        </w:rPr>
        <w:t>的测试结果</w:t>
      </w:r>
      <w:r>
        <w:rPr>
          <w:rFonts w:hint="eastAsia"/>
        </w:rPr>
        <w:t>1</w:t>
      </w:r>
    </w:p>
    <w:p w:rsidR="00EF4430" w:rsidRDefault="00CC2974" w:rsidP="00EF4430">
      <w:pPr>
        <w:pStyle w:val="af5"/>
      </w:pPr>
      <w:r>
        <w:rPr>
          <w:noProof/>
        </w:rPr>
        <w:drawing>
          <wp:inline distT="0" distB="0" distL="0" distR="0" wp14:anchorId="395FC6EE" wp14:editId="38EFBF12">
            <wp:extent cx="1380952" cy="419048"/>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380952" cy="419048"/>
                    </a:xfrm>
                    <a:prstGeom prst="rect">
                      <a:avLst/>
                    </a:prstGeom>
                  </pic:spPr>
                </pic:pic>
              </a:graphicData>
            </a:graphic>
          </wp:inline>
        </w:drawing>
      </w:r>
    </w:p>
    <w:p w:rsidR="00EF4430" w:rsidRDefault="00CC2974" w:rsidP="00EF4430">
      <w:pPr>
        <w:pStyle w:val="af5"/>
      </w:pPr>
      <w:r>
        <w:rPr>
          <w:rFonts w:hint="eastAsia"/>
        </w:rPr>
        <w:lastRenderedPageBreak/>
        <w:t>图</w:t>
      </w:r>
      <w:r w:rsidR="004C7B7E">
        <w:rPr>
          <w:rFonts w:hint="eastAsia"/>
        </w:rPr>
        <w:t>4</w:t>
      </w:r>
      <w:r w:rsidR="00EF4430">
        <w:rPr>
          <w:rFonts w:hint="eastAsia"/>
        </w:rPr>
        <w:t>-</w:t>
      </w:r>
      <w:r w:rsidR="00B36A31">
        <w:t>15</w:t>
      </w:r>
      <w:r w:rsidR="00EF4430">
        <w:t xml:space="preserve"> </w:t>
      </w:r>
      <w:r w:rsidR="00EF4430">
        <w:rPr>
          <w:rFonts w:hint="eastAsia"/>
        </w:rPr>
        <w:t>编程题</w:t>
      </w:r>
      <w:r w:rsidR="00EF4430">
        <w:rPr>
          <w:rFonts w:hint="eastAsia"/>
        </w:rPr>
        <w:t>2</w:t>
      </w:r>
      <w:r w:rsidR="00EF4430">
        <w:rPr>
          <w:rFonts w:hint="eastAsia"/>
        </w:rPr>
        <w:t>的测试结果</w:t>
      </w:r>
      <w:r w:rsidR="00EF4430">
        <w:rPr>
          <w:rFonts w:hint="eastAsia"/>
        </w:rPr>
        <w:t>2</w:t>
      </w:r>
    </w:p>
    <w:p w:rsidR="00EF4430" w:rsidRPr="00CA5982" w:rsidRDefault="00EF4430" w:rsidP="00CA5982">
      <w:pPr>
        <w:ind w:firstLine="420"/>
        <w:rPr>
          <w:rFonts w:ascii="宋体" w:hAnsi="宋体"/>
          <w:bCs/>
        </w:rPr>
      </w:pPr>
      <w:r>
        <w:rPr>
          <w:rStyle w:val="af0"/>
          <w:rFonts w:ascii="宋体" w:hAnsi="宋体" w:hint="eastAsia"/>
          <w:b w:val="0"/>
        </w:rPr>
        <w:t>说明上述运行结果与理论分析吻合，验证了程序的正确性。</w:t>
      </w:r>
    </w:p>
    <w:p w:rsidR="00EF4430" w:rsidRDefault="00EF4430" w:rsidP="00EF4430">
      <w:pPr>
        <w:pStyle w:val="120"/>
        <w:spacing w:before="156"/>
      </w:pPr>
      <w:bookmarkStart w:id="22" w:name="_Toc500444782"/>
      <w:r>
        <w:t>4</w:t>
      </w:r>
      <w:r>
        <w:rPr>
          <w:rFonts w:hint="eastAsia"/>
        </w:rPr>
        <w:t>.</w:t>
      </w:r>
      <w:r w:rsidR="00DE587F">
        <w:t>3</w:t>
      </w:r>
      <w:r>
        <w:t xml:space="preserve"> </w:t>
      </w:r>
      <w:r>
        <w:rPr>
          <w:rFonts w:hint="eastAsia"/>
        </w:rPr>
        <w:t>实验小结</w:t>
      </w:r>
      <w:bookmarkEnd w:id="22"/>
    </w:p>
    <w:p w:rsidR="000364E7" w:rsidRDefault="000364E7" w:rsidP="000364E7">
      <w:r>
        <w:rPr>
          <w:rFonts w:hint="eastAsia"/>
        </w:rPr>
        <w:t>（</w:t>
      </w:r>
      <w:r>
        <w:rPr>
          <w:rFonts w:hint="eastAsia"/>
        </w:rPr>
        <w:t>1</w:t>
      </w:r>
      <w:r>
        <w:rPr>
          <w:rFonts w:hint="eastAsia"/>
        </w:rPr>
        <w:t>）改错题旨在帮助我们理解宏定义的“替换”，在使用宏定义是要重复了解“替换”的意思，注意括号的使用</w:t>
      </w:r>
      <w:r w:rsidR="00886F1A">
        <w:rPr>
          <w:rFonts w:hint="eastAsia"/>
        </w:rPr>
        <w:t>。</w:t>
      </w:r>
    </w:p>
    <w:p w:rsidR="000364E7" w:rsidRDefault="000364E7" w:rsidP="000364E7">
      <w:r>
        <w:rPr>
          <w:rFonts w:hint="eastAsia"/>
        </w:rPr>
        <w:t>（</w:t>
      </w:r>
      <w:r>
        <w:rPr>
          <w:rFonts w:hint="eastAsia"/>
        </w:rPr>
        <w:t>2</w:t>
      </w:r>
      <w:r>
        <w:rPr>
          <w:rFonts w:hint="eastAsia"/>
        </w:rPr>
        <w:t>）替换题则是提醒我们注意函数声明的重要性，调用未声明的函数可能产生无法预料的结果</w:t>
      </w:r>
      <w:r w:rsidR="00886F1A">
        <w:rPr>
          <w:rFonts w:hint="eastAsia"/>
        </w:rPr>
        <w:t>。</w:t>
      </w:r>
    </w:p>
    <w:p w:rsidR="000364E7" w:rsidRDefault="000364E7" w:rsidP="000364E7">
      <w:r>
        <w:rPr>
          <w:rFonts w:hint="eastAsia"/>
        </w:rPr>
        <w:t>（</w:t>
      </w:r>
      <w:r>
        <w:rPr>
          <w:rFonts w:hint="eastAsia"/>
        </w:rPr>
        <w:t>3</w:t>
      </w:r>
      <w:r>
        <w:rPr>
          <w:rFonts w:hint="eastAsia"/>
        </w:rPr>
        <w:t>）调试题</w:t>
      </w:r>
      <w:r w:rsidR="00E0041B">
        <w:rPr>
          <w:rFonts w:hint="eastAsia"/>
        </w:rPr>
        <w:t>让我们初步接触了</w:t>
      </w:r>
      <w:r w:rsidR="00E0041B">
        <w:rPr>
          <w:rFonts w:hint="eastAsia"/>
        </w:rPr>
        <w:t>assert</w:t>
      </w:r>
      <w:r w:rsidR="00E0041B">
        <w:rPr>
          <w:rFonts w:hint="eastAsia"/>
        </w:rPr>
        <w:t>函数，并需要了解声明它的头文件</w:t>
      </w:r>
      <w:r w:rsidR="00886F1A">
        <w:rPr>
          <w:rFonts w:hint="eastAsia"/>
        </w:rPr>
        <w:t>。</w:t>
      </w:r>
    </w:p>
    <w:p w:rsidR="00EF4430" w:rsidRPr="00E0041B" w:rsidRDefault="000364E7" w:rsidP="00EF4430">
      <w:r>
        <w:rPr>
          <w:rFonts w:hint="eastAsia"/>
        </w:rPr>
        <w:t>（</w:t>
      </w:r>
      <w:r>
        <w:rPr>
          <w:rFonts w:hint="eastAsia"/>
        </w:rPr>
        <w:t>4</w:t>
      </w:r>
      <w:r>
        <w:rPr>
          <w:rFonts w:hint="eastAsia"/>
        </w:rPr>
        <w:t>）</w:t>
      </w:r>
      <w:r w:rsidR="00E0041B">
        <w:rPr>
          <w:rFonts w:hint="eastAsia"/>
        </w:rPr>
        <w:t>这次的编程题难度不大，只要充分理解了宏定义的“替换”性质，不会有太大问题。</w:t>
      </w:r>
    </w:p>
    <w:p w:rsidR="00F214D5" w:rsidRDefault="00EF4430">
      <w:pPr>
        <w:widowControl/>
        <w:spacing w:line="240" w:lineRule="auto"/>
        <w:jc w:val="left"/>
      </w:pPr>
      <w:r>
        <w:br w:type="page"/>
      </w:r>
    </w:p>
    <w:p w:rsidR="00F214D5" w:rsidRDefault="00F214D5" w:rsidP="00F214D5">
      <w:pPr>
        <w:pStyle w:val="af4"/>
        <w:spacing w:before="156"/>
        <w:ind w:left="480"/>
      </w:pPr>
      <w:r>
        <w:rPr>
          <w:rFonts w:hint="eastAsia"/>
        </w:rPr>
        <w:lastRenderedPageBreak/>
        <w:t>实验</w:t>
      </w:r>
      <w:r>
        <w:t>5</w:t>
      </w:r>
      <w:r>
        <w:rPr>
          <w:rFonts w:hint="eastAsia"/>
        </w:rPr>
        <w:t xml:space="preserve">  </w:t>
      </w:r>
      <w:r>
        <w:rPr>
          <w:rFonts w:hint="eastAsia"/>
        </w:rPr>
        <w:t>数组实验</w:t>
      </w:r>
    </w:p>
    <w:p w:rsidR="00F214D5" w:rsidRDefault="00F214D5" w:rsidP="00F214D5">
      <w:pPr>
        <w:pStyle w:val="120"/>
        <w:spacing w:before="156"/>
      </w:pPr>
      <w:r>
        <w:t>5</w:t>
      </w:r>
      <w:r>
        <w:rPr>
          <w:rFonts w:hint="eastAsia"/>
        </w:rPr>
        <w:t>.</w:t>
      </w:r>
      <w:r>
        <w:t xml:space="preserve">1 </w:t>
      </w:r>
      <w:r>
        <w:rPr>
          <w:rFonts w:hint="eastAsia"/>
        </w:rPr>
        <w:t>实验目的</w:t>
      </w:r>
    </w:p>
    <w:p w:rsidR="00F214D5" w:rsidRDefault="00F214D5" w:rsidP="00F214D5">
      <w:r>
        <w:rPr>
          <w:rFonts w:hint="eastAsia"/>
        </w:rPr>
        <w:t>（</w:t>
      </w:r>
      <w:r>
        <w:rPr>
          <w:rFonts w:hint="eastAsia"/>
        </w:rPr>
        <w:t>1</w:t>
      </w:r>
      <w:r>
        <w:rPr>
          <w:rFonts w:hint="eastAsia"/>
        </w:rPr>
        <w:t>）掌握数组的说明、初始化和使用。</w:t>
      </w:r>
    </w:p>
    <w:p w:rsidR="00F214D5" w:rsidRDefault="00F214D5" w:rsidP="00F214D5">
      <w:r>
        <w:rPr>
          <w:rFonts w:hint="eastAsia"/>
        </w:rPr>
        <w:t>（</w:t>
      </w:r>
      <w:r>
        <w:rPr>
          <w:rFonts w:hint="eastAsia"/>
        </w:rPr>
        <w:t>2</w:t>
      </w:r>
      <w:r>
        <w:rPr>
          <w:rFonts w:hint="eastAsia"/>
        </w:rPr>
        <w:t>）掌握一维数组作为函数参数时实参和形参的用法。</w:t>
      </w:r>
    </w:p>
    <w:p w:rsidR="00F214D5" w:rsidRDefault="00F214D5" w:rsidP="00F214D5">
      <w:r>
        <w:rPr>
          <w:rFonts w:hint="eastAsia"/>
        </w:rPr>
        <w:t>（</w:t>
      </w:r>
      <w:r>
        <w:rPr>
          <w:rFonts w:hint="eastAsia"/>
        </w:rPr>
        <w:t>3</w:t>
      </w:r>
      <w:r>
        <w:rPr>
          <w:rFonts w:hint="eastAsia"/>
        </w:rPr>
        <w:t>）掌握字符串处理函数的设计，包括串操作函数及数字串与数之间转换函数实现算法。</w:t>
      </w:r>
    </w:p>
    <w:p w:rsidR="00F214D5" w:rsidRDefault="00F214D5" w:rsidP="00F214D5">
      <w:r>
        <w:rPr>
          <w:rFonts w:hint="eastAsia"/>
        </w:rPr>
        <w:t>（</w:t>
      </w:r>
      <w:r>
        <w:rPr>
          <w:rFonts w:hint="eastAsia"/>
        </w:rPr>
        <w:t>4</w:t>
      </w:r>
      <w:r>
        <w:rPr>
          <w:rFonts w:hint="eastAsia"/>
        </w:rPr>
        <w:t>）掌握基于分治策略的二分查找算法和选择法排序算法的思想，以及相关算法的实现。</w:t>
      </w:r>
    </w:p>
    <w:p w:rsidR="00F214D5" w:rsidRDefault="00F214D5" w:rsidP="00F214D5">
      <w:pPr>
        <w:pStyle w:val="120"/>
        <w:spacing w:before="156"/>
      </w:pPr>
      <w:r>
        <w:t>5</w:t>
      </w:r>
      <w:r>
        <w:rPr>
          <w:rFonts w:hint="eastAsia"/>
        </w:rPr>
        <w:t>.</w:t>
      </w:r>
      <w:r>
        <w:t xml:space="preserve">2 </w:t>
      </w:r>
      <w:r>
        <w:rPr>
          <w:rFonts w:hint="eastAsia"/>
        </w:rPr>
        <w:t>实验内容</w:t>
      </w:r>
    </w:p>
    <w:p w:rsidR="00F214D5" w:rsidRDefault="00F214D5" w:rsidP="00F214D5">
      <w:pPr>
        <w:pStyle w:val="121"/>
      </w:pPr>
      <w:r>
        <w:t>5</w:t>
      </w:r>
      <w:r>
        <w:rPr>
          <w:rFonts w:hint="eastAsia"/>
        </w:rPr>
        <w:t>.</w:t>
      </w:r>
      <w:r>
        <w:t>2</w:t>
      </w:r>
      <w:r>
        <w:rPr>
          <w:rFonts w:hint="eastAsia"/>
        </w:rPr>
        <w:t>.1</w:t>
      </w:r>
      <w:r w:rsidRPr="00884389">
        <w:rPr>
          <w:rFonts w:hint="eastAsia"/>
        </w:rPr>
        <w:t xml:space="preserve"> </w:t>
      </w:r>
      <w:r w:rsidRPr="00884389">
        <w:rPr>
          <w:rFonts w:hint="eastAsia"/>
        </w:rPr>
        <w:t>源程序改错</w:t>
      </w:r>
    </w:p>
    <w:p w:rsidR="00C96575" w:rsidRDefault="00C96575" w:rsidP="00C96575">
      <w:pPr>
        <w:ind w:firstLine="240"/>
        <w:rPr>
          <w:rFonts w:ascii="宋体" w:hAnsi="宋体"/>
          <w:b/>
        </w:rPr>
      </w:pPr>
      <w:r>
        <w:rPr>
          <w:rFonts w:hint="eastAsia"/>
        </w:rPr>
        <w:t>下面是用来将数组</w:t>
      </w:r>
      <w:r>
        <w:rPr>
          <w:rFonts w:hint="eastAsia"/>
        </w:rPr>
        <w:t>a</w:t>
      </w:r>
      <w:r>
        <w:rPr>
          <w:rFonts w:hint="eastAsia"/>
        </w:rPr>
        <w:t>中元素按升序排序后输出的源程序。分析源程序中存在的问题，并对源程序进行修改，使之能够正确完成任务。</w:t>
      </w:r>
    </w:p>
    <w:p w:rsidR="00F214D5" w:rsidRPr="00711118" w:rsidRDefault="00F214D5" w:rsidP="00F214D5">
      <w:pPr>
        <w:rPr>
          <w:rFonts w:ascii="宋体" w:hAnsi="宋体" w:cs="宋体"/>
          <w:b/>
          <w:szCs w:val="21"/>
        </w:rPr>
        <w:sectPr w:rsidR="00F214D5" w:rsidRPr="00711118" w:rsidSect="00547A51">
          <w:headerReference w:type="default" r:id="rId123"/>
          <w:type w:val="continuous"/>
          <w:pgSz w:w="11906" w:h="16838"/>
          <w:pgMar w:top="1440" w:right="1797" w:bottom="1440" w:left="1797" w:header="851" w:footer="992" w:gutter="0"/>
          <w:cols w:space="720"/>
          <w:docGrid w:type="lines" w:linePitch="312"/>
        </w:sectPr>
      </w:pPr>
      <w:r>
        <w:rPr>
          <w:rFonts w:hint="eastAsia"/>
        </w:rPr>
        <w:t xml:space="preserve"> </w:t>
      </w:r>
    </w:p>
    <w:p w:rsidR="001E43C5" w:rsidRDefault="001E43C5" w:rsidP="001E43C5">
      <w:pPr>
        <w:pStyle w:val="af9"/>
        <w:ind w:leftChars="100" w:left="240"/>
      </w:pPr>
      <w:r>
        <w:t>#include&lt;stdio.h&gt;</w:t>
      </w:r>
    </w:p>
    <w:p w:rsidR="001E43C5" w:rsidRDefault="001E43C5" w:rsidP="001E43C5">
      <w:pPr>
        <w:pStyle w:val="af9"/>
        <w:ind w:leftChars="100" w:left="240"/>
      </w:pPr>
      <w:r>
        <w:t>int main(void)</w:t>
      </w:r>
    </w:p>
    <w:p w:rsidR="001E43C5" w:rsidRDefault="001E43C5" w:rsidP="001E43C5">
      <w:pPr>
        <w:pStyle w:val="af9"/>
        <w:ind w:leftChars="100" w:left="240"/>
      </w:pPr>
      <w:r>
        <w:t>{</w:t>
      </w:r>
    </w:p>
    <w:p w:rsidR="001E43C5" w:rsidRDefault="001E43C5" w:rsidP="001E43C5">
      <w:pPr>
        <w:pStyle w:val="af9"/>
        <w:ind w:leftChars="100" w:left="240"/>
      </w:pPr>
      <w:r>
        <w:t xml:space="preserve">     int a[10] = {27, 13, 5, 32, 23, 3, 17, 43, 55, 39};</w:t>
      </w:r>
    </w:p>
    <w:p w:rsidR="001E43C5" w:rsidRDefault="001E43C5" w:rsidP="001E43C5">
      <w:pPr>
        <w:pStyle w:val="af9"/>
        <w:ind w:leftChars="100" w:left="240"/>
      </w:pPr>
      <w:r>
        <w:t xml:space="preserve">     void sort(int [],int);</w:t>
      </w:r>
    </w:p>
    <w:p w:rsidR="001E43C5" w:rsidRDefault="001E43C5" w:rsidP="001E43C5">
      <w:pPr>
        <w:pStyle w:val="af9"/>
        <w:ind w:leftChars="100" w:left="240"/>
      </w:pPr>
      <w:r>
        <w:t xml:space="preserve">     int i;</w:t>
      </w:r>
    </w:p>
    <w:p w:rsidR="001E43C5" w:rsidRDefault="001E43C5" w:rsidP="001E43C5">
      <w:pPr>
        <w:pStyle w:val="af9"/>
        <w:ind w:leftChars="100" w:left="240"/>
      </w:pPr>
      <w:r>
        <w:t xml:space="preserve">     sort(a[0],10);</w:t>
      </w:r>
    </w:p>
    <w:p w:rsidR="001E43C5" w:rsidRDefault="001E43C5" w:rsidP="001E43C5">
      <w:pPr>
        <w:pStyle w:val="af9"/>
        <w:ind w:leftChars="100" w:left="240"/>
      </w:pPr>
      <w:r>
        <w:t xml:space="preserve">     for(i = 0; i &lt; 10; i++)</w:t>
      </w:r>
    </w:p>
    <w:p w:rsidR="001E43C5" w:rsidRDefault="001E43C5" w:rsidP="001E43C5">
      <w:pPr>
        <w:pStyle w:val="af9"/>
        <w:ind w:leftChars="100" w:left="240"/>
      </w:pPr>
      <w:r>
        <w:t xml:space="preserve">        printf("%6d",a[i]);</w:t>
      </w:r>
    </w:p>
    <w:p w:rsidR="001E43C5" w:rsidRDefault="001E43C5" w:rsidP="001E43C5">
      <w:pPr>
        <w:pStyle w:val="af9"/>
        <w:ind w:leftChars="100" w:left="240"/>
      </w:pPr>
      <w:r>
        <w:t xml:space="preserve">     printf("\n");</w:t>
      </w:r>
    </w:p>
    <w:p w:rsidR="001E43C5" w:rsidRDefault="001E43C5" w:rsidP="001E43C5">
      <w:pPr>
        <w:pStyle w:val="af9"/>
        <w:ind w:leftChars="100" w:left="240"/>
      </w:pPr>
      <w:r>
        <w:t xml:space="preserve">     return 0;</w:t>
      </w:r>
    </w:p>
    <w:p w:rsidR="001E43C5" w:rsidRDefault="001E43C5" w:rsidP="001E43C5">
      <w:pPr>
        <w:pStyle w:val="af9"/>
        <w:ind w:leftChars="100" w:left="240"/>
      </w:pPr>
      <w:r>
        <w:t>}</w:t>
      </w:r>
    </w:p>
    <w:p w:rsidR="001E43C5" w:rsidRDefault="001E43C5" w:rsidP="001E43C5">
      <w:pPr>
        <w:pStyle w:val="af9"/>
        <w:ind w:leftChars="100" w:left="240"/>
      </w:pPr>
      <w:r>
        <w:t>void sort(int b[], int n)</w:t>
      </w:r>
    </w:p>
    <w:p w:rsidR="001E43C5" w:rsidRDefault="001E43C5" w:rsidP="001E43C5">
      <w:pPr>
        <w:pStyle w:val="af9"/>
        <w:ind w:leftChars="100" w:left="240"/>
      </w:pPr>
      <w:r>
        <w:t>{</w:t>
      </w:r>
    </w:p>
    <w:p w:rsidR="001E43C5" w:rsidRDefault="001E43C5" w:rsidP="001E43C5">
      <w:pPr>
        <w:pStyle w:val="af9"/>
        <w:ind w:leftChars="100" w:left="240"/>
      </w:pPr>
      <w:r>
        <w:t xml:space="preserve">     int i, j, t;</w:t>
      </w:r>
    </w:p>
    <w:p w:rsidR="001E43C5" w:rsidRDefault="001E43C5" w:rsidP="001E43C5">
      <w:pPr>
        <w:pStyle w:val="af9"/>
        <w:ind w:leftChars="100" w:left="240"/>
      </w:pPr>
      <w:r>
        <w:t xml:space="preserve">     for (i = 0; i &lt; n - 1; i++)</w:t>
      </w:r>
    </w:p>
    <w:p w:rsidR="001E43C5" w:rsidRDefault="001E43C5" w:rsidP="001E43C5">
      <w:pPr>
        <w:pStyle w:val="af9"/>
        <w:ind w:leftChars="100" w:left="240"/>
      </w:pPr>
      <w:r>
        <w:t xml:space="preserve">        for ( j = 0; j &lt; n - i - 1; j++)</w:t>
      </w:r>
    </w:p>
    <w:p w:rsidR="001E43C5" w:rsidRDefault="001E43C5" w:rsidP="001E43C5">
      <w:pPr>
        <w:pStyle w:val="af9"/>
        <w:ind w:leftChars="100" w:left="240"/>
      </w:pPr>
      <w:r>
        <w:t xml:space="preserve">           if(b[j] &lt; b[j+1])</w:t>
      </w:r>
    </w:p>
    <w:p w:rsidR="001E43C5" w:rsidRDefault="001E43C5" w:rsidP="001E43C5">
      <w:pPr>
        <w:pStyle w:val="af9"/>
        <w:ind w:leftChars="100" w:left="240"/>
      </w:pPr>
      <w:r>
        <w:t xml:space="preserve">              t = b[j], b[j] = b[j+1], b[j+1] = t;</w:t>
      </w:r>
    </w:p>
    <w:p w:rsidR="00F214D5" w:rsidRDefault="001E43C5" w:rsidP="001E43C5">
      <w:pPr>
        <w:pStyle w:val="af9"/>
        <w:ind w:leftChars="100" w:left="240"/>
        <w:sectPr w:rsidR="00F214D5" w:rsidSect="00EB1D14">
          <w:type w:val="continuous"/>
          <w:pgSz w:w="11906" w:h="16838"/>
          <w:pgMar w:top="1440" w:right="1797" w:bottom="1440" w:left="1797" w:header="851" w:footer="992" w:gutter="0"/>
          <w:lnNumType w:countBy="1" w:restart="continuous"/>
          <w:cols w:space="720"/>
          <w:docGrid w:type="lines" w:linePitch="326"/>
        </w:sectPr>
      </w:pPr>
      <w:r>
        <w:t>}</w:t>
      </w:r>
      <w:r w:rsidR="00F214D5">
        <w:t xml:space="preserve"> </w:t>
      </w:r>
    </w:p>
    <w:p w:rsidR="00F214D5" w:rsidRPr="006D3666" w:rsidRDefault="00F214D5" w:rsidP="00F214D5">
      <w:pPr>
        <w:pStyle w:val="af9"/>
        <w:ind w:left="480" w:firstLine="240"/>
        <w:rPr>
          <w:rStyle w:val="afa"/>
        </w:rPr>
      </w:pPr>
      <w:r w:rsidRPr="006D3666">
        <w:rPr>
          <w:rStyle w:val="afa"/>
          <w:rFonts w:hint="eastAsia"/>
        </w:rPr>
        <w:lastRenderedPageBreak/>
        <w:t>解答：</w:t>
      </w:r>
    </w:p>
    <w:p w:rsidR="00F214D5" w:rsidRPr="00EB1574" w:rsidRDefault="00F214D5" w:rsidP="005815FE">
      <w:pPr>
        <w:pStyle w:val="ad"/>
        <w:numPr>
          <w:ilvl w:val="0"/>
          <w:numId w:val="23"/>
        </w:numPr>
        <w:snapToGrid w:val="0"/>
        <w:ind w:firstLineChars="0"/>
        <w:rPr>
          <w:rFonts w:hAnsi="宋体"/>
        </w:rPr>
      </w:pPr>
      <w:r w:rsidRPr="00EB1574">
        <w:rPr>
          <w:rFonts w:hAnsi="宋体"/>
        </w:rPr>
        <w:t>错误修改：</w:t>
      </w:r>
    </w:p>
    <w:p w:rsidR="00F214D5" w:rsidRDefault="00F214D5" w:rsidP="00F214D5">
      <w:pPr>
        <w:pStyle w:val="af9"/>
        <w:ind w:leftChars="400" w:left="960" w:firstLine="180"/>
      </w:pPr>
      <w:r w:rsidRPr="00EB1574">
        <w:rPr>
          <w:rFonts w:hint="eastAsia"/>
        </w:rPr>
        <w:t>1</w:t>
      </w:r>
      <w:r w:rsidRPr="00EB1574">
        <w:rPr>
          <w:rFonts w:hint="eastAsia"/>
        </w:rPr>
        <w:t>）</w:t>
      </w:r>
      <w:r>
        <w:rPr>
          <w:rFonts w:hint="eastAsia"/>
        </w:rPr>
        <w:t>第</w:t>
      </w:r>
      <w:r>
        <w:t>2</w:t>
      </w:r>
      <w:r>
        <w:rPr>
          <w:rFonts w:hint="eastAsia"/>
        </w:rPr>
        <w:t>行：</w:t>
      </w:r>
    </w:p>
    <w:p w:rsidR="00F214D5" w:rsidRPr="00166E89" w:rsidRDefault="00DC50D3" w:rsidP="00F214D5">
      <w:pPr>
        <w:pStyle w:val="af9"/>
        <w:ind w:leftChars="800" w:left="1920" w:firstLine="180"/>
      </w:pPr>
      <w:r>
        <w:rPr>
          <w:rFonts w:hint="eastAsia"/>
        </w:rPr>
        <w:t>i</w:t>
      </w:r>
      <w:r>
        <w:t>nt main(void)</w:t>
      </w:r>
    </w:p>
    <w:p w:rsidR="00F214D5" w:rsidRDefault="00F214D5" w:rsidP="00F214D5">
      <w:pPr>
        <w:snapToGrid w:val="0"/>
        <w:ind w:leftChars="590" w:left="1416"/>
      </w:pPr>
      <w:r w:rsidRPr="00EB1574">
        <w:rPr>
          <w:rFonts w:hint="eastAsia"/>
        </w:rPr>
        <w:t>错误原因：</w:t>
      </w:r>
    </w:p>
    <w:p w:rsidR="00F214D5" w:rsidRPr="00EB1574" w:rsidRDefault="00DC50D3" w:rsidP="00F214D5">
      <w:pPr>
        <w:snapToGrid w:val="0"/>
        <w:ind w:leftChars="765" w:left="1836" w:firstLine="264"/>
      </w:pPr>
      <w:r>
        <w:rPr>
          <w:rFonts w:hint="eastAsia"/>
        </w:rPr>
        <w:t>sort</w:t>
      </w:r>
      <w:r>
        <w:rPr>
          <w:rFonts w:hint="eastAsia"/>
        </w:rPr>
        <w:t>函数未声明，应在</w:t>
      </w:r>
      <w:r>
        <w:rPr>
          <w:rFonts w:hint="eastAsia"/>
        </w:rPr>
        <w:t>main</w:t>
      </w:r>
      <w:r>
        <w:rPr>
          <w:rFonts w:hint="eastAsia"/>
        </w:rPr>
        <w:t>函数之前进行声明</w:t>
      </w:r>
      <w:r w:rsidR="00F214D5">
        <w:rPr>
          <w:rFonts w:hint="eastAsia"/>
        </w:rPr>
        <w:t>。</w:t>
      </w:r>
    </w:p>
    <w:p w:rsidR="00F214D5" w:rsidRDefault="00F214D5" w:rsidP="00F214D5">
      <w:pPr>
        <w:snapToGrid w:val="0"/>
        <w:ind w:leftChars="590" w:left="1416"/>
      </w:pPr>
      <w:r>
        <w:rPr>
          <w:rFonts w:hint="eastAsia"/>
        </w:rPr>
        <w:t>正确形式为</w:t>
      </w:r>
      <w:r w:rsidRPr="00EB1574">
        <w:rPr>
          <w:rFonts w:hint="eastAsia"/>
        </w:rPr>
        <w:t>：</w:t>
      </w:r>
      <w:r w:rsidR="00DC50D3">
        <w:rPr>
          <w:rFonts w:hint="eastAsia"/>
        </w:rPr>
        <w:t>void sort(</w:t>
      </w:r>
      <w:r w:rsidR="00DC50D3">
        <w:t>int b[], int n);</w:t>
      </w:r>
    </w:p>
    <w:p w:rsidR="00F214D5" w:rsidRDefault="00DC50D3" w:rsidP="00F214D5">
      <w:pPr>
        <w:snapToGrid w:val="0"/>
        <w:ind w:leftChars="1115" w:left="2676" w:firstLine="264"/>
      </w:pPr>
      <w:r>
        <w:t>int main(void)</w:t>
      </w:r>
    </w:p>
    <w:p w:rsidR="00F214D5" w:rsidRPr="007F65B9" w:rsidRDefault="00F214D5" w:rsidP="00F214D5">
      <w:pPr>
        <w:snapToGrid w:val="0"/>
        <w:ind w:left="840" w:firstLine="420"/>
      </w:pPr>
      <w:r w:rsidRPr="00EB1574">
        <w:rPr>
          <w:rFonts w:hint="eastAsia"/>
        </w:rPr>
        <w:t>2</w:t>
      </w:r>
      <w:r w:rsidRPr="00EB1574">
        <w:rPr>
          <w:rFonts w:hint="eastAsia"/>
        </w:rPr>
        <w:t>）</w:t>
      </w:r>
      <w:r>
        <w:rPr>
          <w:rFonts w:hint="eastAsia"/>
        </w:rPr>
        <w:t>第</w:t>
      </w:r>
      <w:r w:rsidR="00DC50D3">
        <w:t>7</w:t>
      </w:r>
      <w:r>
        <w:rPr>
          <w:rFonts w:hint="eastAsia"/>
        </w:rPr>
        <w:t>行：</w:t>
      </w:r>
      <w:r w:rsidR="00DC50D3">
        <w:t>sort(a[0], 10);</w:t>
      </w:r>
    </w:p>
    <w:p w:rsidR="00F214D5" w:rsidRPr="00EB1574" w:rsidRDefault="00F214D5" w:rsidP="00F214D5">
      <w:pPr>
        <w:snapToGrid w:val="0"/>
        <w:ind w:leftChars="600" w:left="1440"/>
      </w:pPr>
      <w:r w:rsidRPr="00EB1574">
        <w:rPr>
          <w:rFonts w:hint="eastAsia"/>
        </w:rPr>
        <w:t>错误原因：</w:t>
      </w:r>
      <w:r w:rsidR="00DC50D3">
        <w:rPr>
          <w:rFonts w:hint="eastAsia"/>
        </w:rPr>
        <w:t>应将数组首地址而不是其第一个元素的值作为实参传递给</w:t>
      </w:r>
      <w:r w:rsidR="00DC50D3">
        <w:rPr>
          <w:rFonts w:hint="eastAsia"/>
        </w:rPr>
        <w:t>sort</w:t>
      </w:r>
      <w:r w:rsidR="00DC50D3">
        <w:rPr>
          <w:rFonts w:hint="eastAsia"/>
        </w:rPr>
        <w:t>函数</w:t>
      </w:r>
    </w:p>
    <w:p w:rsidR="00F214D5" w:rsidRDefault="00F214D5" w:rsidP="00F214D5">
      <w:pPr>
        <w:snapToGrid w:val="0"/>
        <w:ind w:leftChars="400" w:left="960" w:firstLine="420"/>
      </w:pPr>
      <w:r>
        <w:rPr>
          <w:rFonts w:hint="eastAsia"/>
        </w:rPr>
        <w:t>正确形式为</w:t>
      </w:r>
      <w:r w:rsidRPr="00EB1574">
        <w:rPr>
          <w:rFonts w:hint="eastAsia"/>
        </w:rPr>
        <w:t>：</w:t>
      </w:r>
      <w:r w:rsidR="00DC50D3">
        <w:rPr>
          <w:rFonts w:hint="eastAsia"/>
        </w:rPr>
        <w:t>sort</w:t>
      </w:r>
      <w:r w:rsidR="00DC50D3">
        <w:t>(a, 10);</w:t>
      </w:r>
    </w:p>
    <w:p w:rsidR="00F214D5" w:rsidRPr="001A1392" w:rsidRDefault="00F214D5" w:rsidP="005815FE">
      <w:pPr>
        <w:pStyle w:val="ad"/>
        <w:numPr>
          <w:ilvl w:val="0"/>
          <w:numId w:val="23"/>
        </w:numPr>
        <w:snapToGrid w:val="0"/>
        <w:ind w:firstLineChars="0"/>
        <w:rPr>
          <w:rFonts w:hAnsi="宋体"/>
        </w:rPr>
      </w:pPr>
      <w:r w:rsidRPr="001A1392">
        <w:rPr>
          <w:rFonts w:hAnsi="宋体"/>
        </w:rPr>
        <w:t>错误修改后运行结果：</w:t>
      </w:r>
    </w:p>
    <w:p w:rsidR="00F214D5" w:rsidRDefault="00DC50D3" w:rsidP="00B46611">
      <w:pPr>
        <w:snapToGrid w:val="0"/>
        <w:ind w:left="1140" w:firstLine="120"/>
      </w:pPr>
      <w:r>
        <w:rPr>
          <w:rFonts w:hint="eastAsia"/>
        </w:rPr>
        <w:t>此题无输入数据，直接运行并查看运行结果，若输出结果为此十个数从大到小有序排列，则</w:t>
      </w:r>
      <w:r w:rsidR="00597652">
        <w:rPr>
          <w:rFonts w:hint="eastAsia"/>
        </w:rPr>
        <w:t>程序修改无误</w:t>
      </w:r>
      <w:r>
        <w:rPr>
          <w:rFonts w:hint="eastAsia"/>
        </w:rPr>
        <w:t>。</w:t>
      </w:r>
      <w:r w:rsidR="00155734">
        <w:rPr>
          <w:rFonts w:hint="eastAsia"/>
        </w:rPr>
        <w:t>测试结果如图</w:t>
      </w:r>
      <w:r w:rsidR="00155734">
        <w:rPr>
          <w:rFonts w:hint="eastAsia"/>
        </w:rPr>
        <w:t>5-</w:t>
      </w:r>
      <w:r w:rsidR="00155734">
        <w:t>1</w:t>
      </w:r>
      <w:r w:rsidR="00155734">
        <w:rPr>
          <w:rFonts w:hint="eastAsia"/>
        </w:rPr>
        <w:t>所示。</w:t>
      </w:r>
    </w:p>
    <w:p w:rsidR="00F214D5" w:rsidRDefault="00597652" w:rsidP="00F214D5">
      <w:pPr>
        <w:pStyle w:val="af5"/>
      </w:pPr>
      <w:r>
        <w:rPr>
          <w:noProof/>
        </w:rPr>
        <w:drawing>
          <wp:inline distT="0" distB="0" distL="0" distR="0" wp14:anchorId="78B9A779" wp14:editId="0386BD5F">
            <wp:extent cx="5190476" cy="77142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190476" cy="771429"/>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t xml:space="preserve">1 </w:t>
      </w:r>
      <w:r>
        <w:rPr>
          <w:rFonts w:hint="eastAsia"/>
        </w:rPr>
        <w:t>修改题的测试结果</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CF4493" w:rsidP="00F214D5">
      <w:pPr>
        <w:pStyle w:val="121"/>
      </w:pPr>
      <w:r>
        <w:t>5</w:t>
      </w:r>
      <w:r w:rsidR="00F214D5">
        <w:rPr>
          <w:rFonts w:hint="eastAsia"/>
        </w:rPr>
        <w:t xml:space="preserve">.2.2 </w:t>
      </w:r>
      <w:r w:rsidR="00F214D5">
        <w:rPr>
          <w:rFonts w:hint="eastAsia"/>
        </w:rPr>
        <w:t>源程序修改替换</w:t>
      </w:r>
    </w:p>
    <w:p w:rsidR="001E43C5" w:rsidRDefault="001E43C5" w:rsidP="001E43C5">
      <w:r>
        <w:rPr>
          <w:rFonts w:hint="eastAsia"/>
        </w:rPr>
        <w:t xml:space="preserve">(1) </w:t>
      </w:r>
      <w:r>
        <w:rPr>
          <w:rFonts w:hint="eastAsia"/>
        </w:rPr>
        <w:t>下面的源程序用于求解瑟夫问题：</w:t>
      </w:r>
      <w:r>
        <w:rPr>
          <w:rFonts w:hint="eastAsia"/>
        </w:rPr>
        <w:t>M</w:t>
      </w:r>
      <w:r>
        <w:rPr>
          <w:rFonts w:hint="eastAsia"/>
        </w:rPr>
        <w:t>个人围成一圈，从第一个人开始依次从</w:t>
      </w:r>
      <w:r>
        <w:rPr>
          <w:rFonts w:hint="eastAsia"/>
        </w:rPr>
        <w:t>1</w:t>
      </w:r>
      <w:r>
        <w:rPr>
          <w:rFonts w:hint="eastAsia"/>
        </w:rPr>
        <w:t>至</w:t>
      </w:r>
      <w:r>
        <w:rPr>
          <w:rFonts w:hint="eastAsia"/>
        </w:rPr>
        <w:t>N</w:t>
      </w:r>
      <w:r>
        <w:rPr>
          <w:rFonts w:hint="eastAsia"/>
        </w:rPr>
        <w:t>循环报数，每当报数为</w:t>
      </w:r>
      <w:r>
        <w:rPr>
          <w:rFonts w:hint="eastAsia"/>
        </w:rPr>
        <w:t>N</w:t>
      </w:r>
      <w:r>
        <w:rPr>
          <w:rFonts w:hint="eastAsia"/>
        </w:rPr>
        <w:t>时报数人出圈，直到圈中只剩下一个人为止。请在源程序中的下划线处填写合适的代码来完善该程序。</w:t>
      </w:r>
    </w:p>
    <w:p w:rsidR="001E43C5" w:rsidRDefault="001E43C5" w:rsidP="001E43C5"/>
    <w:p w:rsidR="000701BB" w:rsidRDefault="000701BB" w:rsidP="000701BB">
      <w:pPr>
        <w:adjustRightInd w:val="0"/>
        <w:snapToGrid w:val="0"/>
        <w:spacing w:line="240" w:lineRule="auto"/>
        <w:ind w:leftChars="100" w:left="240"/>
        <w:jc w:val="left"/>
      </w:pPr>
      <w:r>
        <w:t>#include&lt;stdio.h&gt;</w:t>
      </w:r>
    </w:p>
    <w:p w:rsidR="000701BB" w:rsidRDefault="000701BB" w:rsidP="000701BB">
      <w:pPr>
        <w:adjustRightInd w:val="0"/>
        <w:snapToGrid w:val="0"/>
        <w:spacing w:line="240" w:lineRule="auto"/>
        <w:ind w:leftChars="100" w:left="240"/>
        <w:jc w:val="left"/>
      </w:pPr>
      <w:r>
        <w:t>#define M 10</w:t>
      </w:r>
    </w:p>
    <w:p w:rsidR="000701BB" w:rsidRDefault="000701BB" w:rsidP="000701BB">
      <w:pPr>
        <w:adjustRightInd w:val="0"/>
        <w:snapToGrid w:val="0"/>
        <w:spacing w:line="240" w:lineRule="auto"/>
        <w:ind w:leftChars="100" w:left="240"/>
        <w:jc w:val="left"/>
      </w:pPr>
      <w:r>
        <w:t>#define N 3</w:t>
      </w:r>
    </w:p>
    <w:p w:rsidR="000701BB" w:rsidRDefault="000701BB" w:rsidP="000701BB">
      <w:pPr>
        <w:adjustRightInd w:val="0"/>
        <w:snapToGrid w:val="0"/>
        <w:spacing w:line="240" w:lineRule="auto"/>
        <w:ind w:leftChars="100" w:left="240"/>
        <w:jc w:val="left"/>
      </w:pPr>
      <w:r>
        <w:t>int main(void)</w:t>
      </w:r>
    </w:p>
    <w:p w:rsidR="000701BB" w:rsidRDefault="000701BB" w:rsidP="000701BB">
      <w:pPr>
        <w:adjustRightInd w:val="0"/>
        <w:snapToGrid w:val="0"/>
        <w:spacing w:line="240" w:lineRule="auto"/>
        <w:ind w:leftChars="100" w:left="240"/>
        <w:jc w:val="left"/>
      </w:pPr>
      <w:r>
        <w:t>{</w:t>
      </w:r>
    </w:p>
    <w:p w:rsidR="000701BB" w:rsidRDefault="000701BB" w:rsidP="000701BB">
      <w:pPr>
        <w:adjustRightInd w:val="0"/>
        <w:snapToGrid w:val="0"/>
        <w:spacing w:line="240" w:lineRule="auto"/>
        <w:ind w:leftChars="200" w:left="480"/>
        <w:jc w:val="left"/>
      </w:pPr>
      <w:r>
        <w:t xml:space="preserve"> int a[M], b[M];</w:t>
      </w:r>
      <w:r>
        <w:tab/>
        <w:t xml:space="preserve">/* </w:t>
      </w:r>
      <w:r>
        <w:rPr>
          <w:rFonts w:hint="eastAsia"/>
        </w:rPr>
        <w:t>数组</w:t>
      </w:r>
      <w:r>
        <w:t>a</w:t>
      </w:r>
      <w:r>
        <w:rPr>
          <w:rFonts w:hint="eastAsia"/>
        </w:rPr>
        <w:t>存放圈中人的编号，数组</w:t>
      </w:r>
      <w:r>
        <w:t>b</w:t>
      </w:r>
      <w:r>
        <w:rPr>
          <w:rFonts w:hint="eastAsia"/>
        </w:rPr>
        <w:t>存放出圈人的编号</w:t>
      </w:r>
      <w:r>
        <w:t xml:space="preserve"> */</w:t>
      </w:r>
    </w:p>
    <w:p w:rsidR="000701BB" w:rsidRDefault="000701BB" w:rsidP="000701BB">
      <w:pPr>
        <w:adjustRightInd w:val="0"/>
        <w:snapToGrid w:val="0"/>
        <w:spacing w:line="240" w:lineRule="auto"/>
        <w:ind w:leftChars="200" w:left="480"/>
        <w:jc w:val="left"/>
      </w:pPr>
      <w:r>
        <w:t xml:space="preserve"> int i, j, k;</w:t>
      </w:r>
    </w:p>
    <w:p w:rsidR="000701BB" w:rsidRDefault="000701BB" w:rsidP="000701BB">
      <w:pPr>
        <w:adjustRightInd w:val="0"/>
        <w:snapToGrid w:val="0"/>
        <w:spacing w:line="240" w:lineRule="auto"/>
        <w:ind w:leftChars="200" w:left="480"/>
        <w:jc w:val="left"/>
      </w:pPr>
      <w:r>
        <w:t xml:space="preserve"> for(i = 0; i &lt; M; i++)</w:t>
      </w:r>
      <w:r>
        <w:tab/>
        <w:t xml:space="preserve">/* </w:t>
      </w:r>
      <w:r>
        <w:rPr>
          <w:rFonts w:hint="eastAsia"/>
        </w:rPr>
        <w:t>对圈中人按顺序编号</w:t>
      </w:r>
      <w:r>
        <w:t>1—M */</w:t>
      </w:r>
    </w:p>
    <w:p w:rsidR="000701BB" w:rsidRDefault="000701BB" w:rsidP="000701BB">
      <w:pPr>
        <w:adjustRightInd w:val="0"/>
        <w:snapToGrid w:val="0"/>
        <w:spacing w:line="240" w:lineRule="auto"/>
        <w:ind w:leftChars="200" w:left="480"/>
        <w:jc w:val="left"/>
      </w:pPr>
      <w:r>
        <w:t xml:space="preserve">       a[i] = i + 1;</w:t>
      </w:r>
    </w:p>
    <w:p w:rsidR="000701BB" w:rsidRDefault="000701BB" w:rsidP="000701BB">
      <w:pPr>
        <w:adjustRightInd w:val="0"/>
        <w:snapToGrid w:val="0"/>
        <w:spacing w:line="240" w:lineRule="auto"/>
        <w:ind w:leftChars="200" w:left="480"/>
        <w:jc w:val="left"/>
      </w:pPr>
      <w:r>
        <w:lastRenderedPageBreak/>
        <w:t xml:space="preserve"> for(i = M, j = 0; i &gt; 1; i--) {</w:t>
      </w:r>
    </w:p>
    <w:p w:rsidR="000701BB" w:rsidRDefault="000701BB" w:rsidP="000701BB">
      <w:pPr>
        <w:adjustRightInd w:val="0"/>
        <w:snapToGrid w:val="0"/>
        <w:spacing w:line="240" w:lineRule="auto"/>
        <w:ind w:leftChars="100" w:left="240" w:firstLineChars="100" w:firstLine="240"/>
        <w:jc w:val="left"/>
      </w:pPr>
      <w:r>
        <w:t xml:space="preserve"> /* i</w:t>
      </w:r>
      <w:r>
        <w:rPr>
          <w:rFonts w:hint="eastAsia"/>
        </w:rPr>
        <w:t>表示圈中人个数，初始为</w:t>
      </w:r>
      <w:r>
        <w:t>M</w:t>
      </w:r>
      <w:r>
        <w:rPr>
          <w:rFonts w:hint="eastAsia"/>
        </w:rPr>
        <w:t>个，剩</w:t>
      </w:r>
      <w:r>
        <w:t>1</w:t>
      </w:r>
      <w:r>
        <w:rPr>
          <w:rFonts w:hint="eastAsia"/>
        </w:rPr>
        <w:t>个人时结束循环；</w:t>
      </w:r>
    </w:p>
    <w:p w:rsidR="000701BB" w:rsidRDefault="000701BB" w:rsidP="000701BB">
      <w:pPr>
        <w:adjustRightInd w:val="0"/>
        <w:snapToGrid w:val="0"/>
        <w:spacing w:line="240" w:lineRule="auto"/>
        <w:ind w:leftChars="100" w:left="240" w:firstLineChars="100" w:firstLine="240"/>
        <w:jc w:val="left"/>
      </w:pPr>
      <w:r>
        <w:t xml:space="preserve">   j</w:t>
      </w:r>
      <w:r>
        <w:rPr>
          <w:rFonts w:hint="eastAsia"/>
        </w:rPr>
        <w:t>表示当前报数人的位置</w:t>
      </w:r>
      <w:r>
        <w:t xml:space="preserve">    */</w:t>
      </w:r>
    </w:p>
    <w:p w:rsidR="000701BB" w:rsidRDefault="000701BB" w:rsidP="000701BB">
      <w:pPr>
        <w:adjustRightInd w:val="0"/>
        <w:snapToGrid w:val="0"/>
        <w:spacing w:line="240" w:lineRule="auto"/>
        <w:ind w:leftChars="200" w:left="480" w:firstLineChars="150" w:firstLine="360"/>
        <w:jc w:val="left"/>
      </w:pPr>
      <w:r>
        <w:t xml:space="preserve"> for(k = 1; k &lt;= N; k++)</w:t>
      </w:r>
      <w:r>
        <w:tab/>
        <w:t>/* 1</w:t>
      </w:r>
      <w:r>
        <w:rPr>
          <w:rFonts w:hint="eastAsia"/>
        </w:rPr>
        <w:t>至</w:t>
      </w:r>
      <w:r>
        <w:t>N</w:t>
      </w:r>
      <w:r>
        <w:rPr>
          <w:rFonts w:hint="eastAsia"/>
        </w:rPr>
        <w:t>报数</w:t>
      </w:r>
      <w:r>
        <w:t xml:space="preserve"> */</w:t>
      </w:r>
    </w:p>
    <w:p w:rsidR="000701BB" w:rsidRDefault="000701BB" w:rsidP="000701BB">
      <w:pPr>
        <w:adjustRightInd w:val="0"/>
        <w:snapToGrid w:val="0"/>
        <w:spacing w:line="240" w:lineRule="auto"/>
        <w:ind w:leftChars="200" w:left="480" w:firstLineChars="300" w:firstLine="720"/>
        <w:jc w:val="left"/>
      </w:pPr>
      <w:r>
        <w:t xml:space="preserve">if(++j &gt; i - 1) j = 0; /* </w:t>
      </w:r>
      <w:r>
        <w:rPr>
          <w:rFonts w:hint="eastAsia"/>
        </w:rPr>
        <w:t>最后一个人报数后第一个接着报，形成一个圈</w:t>
      </w:r>
      <w:r>
        <w:t xml:space="preserve"> */</w:t>
      </w:r>
    </w:p>
    <w:p w:rsidR="000701BB" w:rsidRDefault="000701BB" w:rsidP="000701BB">
      <w:pPr>
        <w:adjustRightInd w:val="0"/>
        <w:snapToGrid w:val="0"/>
        <w:spacing w:line="240" w:lineRule="auto"/>
        <w:ind w:leftChars="200" w:left="480" w:firstLineChars="150" w:firstLine="360"/>
        <w:jc w:val="left"/>
      </w:pPr>
      <w:r>
        <w:t xml:space="preserve">     b[M-i] = j? </w:t>
      </w:r>
      <w:r>
        <w:rPr>
          <w:u w:val="single"/>
        </w:rPr>
        <w:t xml:space="preserve">      </w:t>
      </w:r>
      <w:r>
        <w:t xml:space="preserve"> : </w:t>
      </w:r>
      <w:r>
        <w:rPr>
          <w:u w:val="single"/>
        </w:rPr>
        <w:t xml:space="preserve">      </w:t>
      </w:r>
      <w:r>
        <w:t>;</w:t>
      </w:r>
      <w:r>
        <w:tab/>
        <w:t xml:space="preserve">/* </w:t>
      </w:r>
      <w:r>
        <w:rPr>
          <w:rFonts w:hint="eastAsia"/>
        </w:rPr>
        <w:t>将报数为</w:t>
      </w:r>
      <w:r>
        <w:t>N</w:t>
      </w:r>
      <w:r>
        <w:rPr>
          <w:rFonts w:hint="eastAsia"/>
        </w:rPr>
        <w:t>的人的编号存入数组</w:t>
      </w:r>
      <w:r>
        <w:t>b */</w:t>
      </w:r>
    </w:p>
    <w:p w:rsidR="000701BB" w:rsidRDefault="000701BB" w:rsidP="000701BB">
      <w:pPr>
        <w:adjustRightInd w:val="0"/>
        <w:snapToGrid w:val="0"/>
        <w:spacing w:line="240" w:lineRule="auto"/>
        <w:ind w:leftChars="200" w:left="480" w:firstLineChars="150" w:firstLine="360"/>
        <w:jc w:val="left"/>
      </w:pPr>
      <w:r>
        <w:t xml:space="preserve">     if(j)</w:t>
      </w:r>
    </w:p>
    <w:p w:rsidR="000701BB" w:rsidRDefault="000701BB" w:rsidP="000701BB">
      <w:pPr>
        <w:adjustRightInd w:val="0"/>
        <w:snapToGrid w:val="0"/>
        <w:spacing w:line="240" w:lineRule="auto"/>
        <w:ind w:leftChars="200" w:left="480" w:firstLineChars="550" w:firstLine="1320"/>
        <w:jc w:val="left"/>
      </w:pPr>
      <w:r>
        <w:t>for(k = --j; k &lt; i; k++)</w:t>
      </w:r>
      <w:r>
        <w:tab/>
        <w:t xml:space="preserve">/* </w:t>
      </w:r>
      <w:r>
        <w:rPr>
          <w:rFonts w:hint="eastAsia"/>
        </w:rPr>
        <w:t>压缩数组</w:t>
      </w:r>
      <w:r>
        <w:t>a</w:t>
      </w:r>
      <w:r>
        <w:rPr>
          <w:rFonts w:hint="eastAsia"/>
        </w:rPr>
        <w:t>，使报数为</w:t>
      </w:r>
      <w:r>
        <w:t>N</w:t>
      </w:r>
      <w:r>
        <w:rPr>
          <w:rFonts w:hint="eastAsia"/>
        </w:rPr>
        <w:t>的人出圈</w:t>
      </w:r>
      <w:r>
        <w:t xml:space="preserve"> */</w:t>
      </w:r>
    </w:p>
    <w:p w:rsidR="000701BB" w:rsidRDefault="000701BB" w:rsidP="000701BB">
      <w:pPr>
        <w:adjustRightInd w:val="0"/>
        <w:snapToGrid w:val="0"/>
        <w:spacing w:line="240" w:lineRule="auto"/>
        <w:ind w:leftChars="200" w:left="480" w:firstLineChars="450" w:firstLine="1080"/>
        <w:jc w:val="left"/>
      </w:pPr>
      <w:r>
        <w:t xml:space="preserve">   </w:t>
      </w:r>
      <w:r>
        <w:rPr>
          <w:u w:val="single"/>
        </w:rPr>
        <w:t xml:space="preserve">                     </w:t>
      </w:r>
      <w:r>
        <w:t>;</w:t>
      </w:r>
    </w:p>
    <w:p w:rsidR="000701BB" w:rsidRDefault="000701BB" w:rsidP="000701BB">
      <w:pPr>
        <w:adjustRightInd w:val="0"/>
        <w:snapToGrid w:val="0"/>
        <w:spacing w:line="240" w:lineRule="auto"/>
        <w:ind w:leftChars="200" w:left="480" w:firstLineChars="250" w:firstLine="600"/>
        <w:jc w:val="left"/>
      </w:pPr>
      <w:r>
        <w:t>}</w:t>
      </w:r>
    </w:p>
    <w:p w:rsidR="000701BB" w:rsidRDefault="000701BB" w:rsidP="000701BB">
      <w:pPr>
        <w:adjustRightInd w:val="0"/>
        <w:snapToGrid w:val="0"/>
        <w:spacing w:line="240" w:lineRule="auto"/>
        <w:ind w:leftChars="200" w:left="480"/>
        <w:jc w:val="left"/>
      </w:pPr>
      <w:r>
        <w:t xml:space="preserve">     for(i = 0;i &lt; M – 1; i++)</w:t>
      </w:r>
      <w:r>
        <w:tab/>
      </w:r>
      <w:r>
        <w:tab/>
        <w:t xml:space="preserve">/* </w:t>
      </w:r>
      <w:r>
        <w:rPr>
          <w:rFonts w:hint="eastAsia"/>
        </w:rPr>
        <w:t>按次序输出出圈人的编号</w:t>
      </w:r>
      <w:r>
        <w:t xml:space="preserve"> */</w:t>
      </w:r>
    </w:p>
    <w:p w:rsidR="000701BB" w:rsidRDefault="000701BB" w:rsidP="000701BB">
      <w:pPr>
        <w:adjustRightInd w:val="0"/>
        <w:snapToGrid w:val="0"/>
        <w:spacing w:line="240" w:lineRule="auto"/>
        <w:ind w:leftChars="200" w:left="480"/>
        <w:jc w:val="left"/>
      </w:pPr>
      <w:r>
        <w:t xml:space="preserve">        printf(“%6d”, b[i]);</w:t>
      </w:r>
    </w:p>
    <w:p w:rsidR="000701BB" w:rsidRDefault="000701BB" w:rsidP="000701BB">
      <w:pPr>
        <w:adjustRightInd w:val="0"/>
        <w:snapToGrid w:val="0"/>
        <w:spacing w:line="240" w:lineRule="auto"/>
        <w:ind w:leftChars="200" w:left="480"/>
        <w:jc w:val="left"/>
      </w:pPr>
      <w:r>
        <w:t xml:space="preserve">     printf(“%6d\n”, a[0]);</w:t>
      </w:r>
      <w:r>
        <w:tab/>
      </w:r>
      <w:r>
        <w:tab/>
      </w:r>
      <w:r>
        <w:tab/>
        <w:t xml:space="preserve">/* </w:t>
      </w:r>
      <w:r>
        <w:rPr>
          <w:rFonts w:hint="eastAsia"/>
          <w:lang w:val="pt-BR"/>
        </w:rPr>
        <w:t>输出圈中最后一个人的编号</w:t>
      </w:r>
      <w:r>
        <w:rPr>
          <w:lang w:val="pt-BR"/>
        </w:rPr>
        <w:t xml:space="preserve"> </w:t>
      </w:r>
      <w:r>
        <w:t>*/</w:t>
      </w:r>
    </w:p>
    <w:p w:rsidR="000701BB" w:rsidRDefault="000701BB" w:rsidP="000701BB">
      <w:pPr>
        <w:adjustRightInd w:val="0"/>
        <w:snapToGrid w:val="0"/>
        <w:spacing w:line="240" w:lineRule="auto"/>
        <w:ind w:leftChars="200" w:left="480"/>
        <w:jc w:val="left"/>
      </w:pPr>
      <w:r>
        <w:t xml:space="preserve">     return 0;</w:t>
      </w:r>
    </w:p>
    <w:p w:rsidR="000701BB" w:rsidRDefault="000701BB" w:rsidP="000701BB">
      <w:pPr>
        <w:spacing w:line="240" w:lineRule="auto"/>
        <w:ind w:leftChars="100" w:left="240"/>
      </w:pPr>
      <w:r>
        <w:t>}</w:t>
      </w:r>
      <w:r>
        <w:rPr>
          <w:rFonts w:hint="eastAsia"/>
        </w:rPr>
        <w:t xml:space="preserve"> </w:t>
      </w:r>
    </w:p>
    <w:p w:rsidR="001E43C5" w:rsidRDefault="001E43C5" w:rsidP="000701BB">
      <w:r>
        <w:rPr>
          <w:rFonts w:hint="eastAsia"/>
        </w:rPr>
        <w:t xml:space="preserve">(2) </w:t>
      </w:r>
      <w:r>
        <w:rPr>
          <w:rFonts w:hint="eastAsia"/>
        </w:rPr>
        <w:t>上面的程序中使用数组元素的值表示圈中人的编号，故每当有人出圈时都要压缩数组，这种算法不够精炼。如果采用做标记的办法，即每当有人出圈时对相应数组元素做标记，从而可省掉压缩数组的时间，这样处理效率会更高一些。因此，请采用做标记的办法修改（</w:t>
      </w:r>
      <w:r>
        <w:rPr>
          <w:rFonts w:hint="eastAsia"/>
        </w:rPr>
        <w:t>1</w:t>
      </w:r>
      <w:r>
        <w:rPr>
          <w:rFonts w:hint="eastAsia"/>
        </w:rPr>
        <w:t>）中的程序，并使修改后的程序与（</w:t>
      </w:r>
      <w:r>
        <w:rPr>
          <w:rFonts w:hint="eastAsia"/>
        </w:rPr>
        <w:t>1</w:t>
      </w:r>
      <w:r>
        <w:rPr>
          <w:rFonts w:hint="eastAsia"/>
        </w:rPr>
        <w:t>）中的程序具有相同的功能。</w:t>
      </w:r>
    </w:p>
    <w:p w:rsidR="00902CFA" w:rsidRDefault="00F214D5" w:rsidP="00F214D5">
      <w:pPr>
        <w:rPr>
          <w:rFonts w:hAnsi="宋体"/>
          <w:b/>
        </w:rPr>
      </w:pPr>
      <w:r w:rsidRPr="005529C4">
        <w:rPr>
          <w:rFonts w:hAnsi="宋体" w:hint="eastAsia"/>
          <w:b/>
        </w:rPr>
        <w:t>解答：</w:t>
      </w:r>
    </w:p>
    <w:p w:rsidR="00F214D5" w:rsidRPr="005529C4" w:rsidRDefault="00F214D5" w:rsidP="00F214D5">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1E43C5" w:rsidP="001E43C5">
      <w:pPr>
        <w:pStyle w:val="af9"/>
        <w:ind w:leftChars="350" w:left="840" w:firstLine="420"/>
      </w:pPr>
      <w:r>
        <w:rPr>
          <w:rFonts w:hint="eastAsia"/>
        </w:rPr>
        <w:t>前两个空是对边界条件的判断，因为</w:t>
      </w:r>
      <w:r>
        <w:rPr>
          <w:rFonts w:hint="eastAsia"/>
        </w:rPr>
        <w:t>j</w:t>
      </w:r>
      <w:r>
        <w:rPr>
          <w:rFonts w:hint="eastAsia"/>
        </w:rPr>
        <w:t>为</w:t>
      </w:r>
      <w:r>
        <w:rPr>
          <w:rFonts w:hint="eastAsia"/>
        </w:rPr>
        <w:t>0</w:t>
      </w:r>
      <w:r>
        <w:rPr>
          <w:rFonts w:hint="eastAsia"/>
        </w:rPr>
        <w:t>时表示的实际是最后一个人，不能直接使用数组的第</w:t>
      </w:r>
      <w:r>
        <w:rPr>
          <w:rFonts w:hint="eastAsia"/>
        </w:rPr>
        <w:t>j-1</w:t>
      </w:r>
      <w:r>
        <w:rPr>
          <w:rFonts w:hint="eastAsia"/>
        </w:rPr>
        <w:t>个元素，要进行判断</w:t>
      </w:r>
      <w:r w:rsidR="00A52071">
        <w:rPr>
          <w:rFonts w:hint="eastAsia"/>
        </w:rPr>
        <w:t>。</w:t>
      </w:r>
    </w:p>
    <w:p w:rsidR="001E43C5" w:rsidRDefault="001E43C5" w:rsidP="001E43C5">
      <w:pPr>
        <w:pStyle w:val="af9"/>
        <w:ind w:leftChars="350" w:left="840" w:firstLine="420"/>
      </w:pPr>
      <w:r>
        <w:rPr>
          <w:rFonts w:hint="eastAsia"/>
        </w:rPr>
        <w:t>第二个空是把数组</w:t>
      </w:r>
      <w:r>
        <w:rPr>
          <w:rFonts w:hint="eastAsia"/>
        </w:rPr>
        <w:t>a</w:t>
      </w:r>
      <w:r>
        <w:rPr>
          <w:rFonts w:hint="eastAsia"/>
        </w:rPr>
        <w:t>从移除元素后的元素依次向前靠拢，实现对数组</w:t>
      </w:r>
      <w:r>
        <w:rPr>
          <w:rFonts w:hint="eastAsia"/>
        </w:rPr>
        <w:t>a</w:t>
      </w:r>
      <w:r>
        <w:rPr>
          <w:rFonts w:hint="eastAsia"/>
        </w:rPr>
        <w:t>的压缩</w:t>
      </w:r>
      <w:r w:rsidR="00A52071">
        <w:rPr>
          <w:rFonts w:hint="eastAsia"/>
        </w:rPr>
        <w:t>。</w:t>
      </w:r>
    </w:p>
    <w:p w:rsidR="00F214D5" w:rsidRDefault="00F214D5" w:rsidP="00F214D5">
      <w:pPr>
        <w:ind w:firstLine="420"/>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B18D0" w:rsidRDefault="004B18D0" w:rsidP="004B18D0">
      <w:pPr>
        <w:pStyle w:val="af9"/>
        <w:ind w:leftChars="300" w:left="720"/>
      </w:pPr>
      <w:r>
        <w:t>#include&lt;stdio.h&gt;</w:t>
      </w:r>
    </w:p>
    <w:p w:rsidR="004B18D0" w:rsidRDefault="004B18D0" w:rsidP="004B18D0">
      <w:pPr>
        <w:pStyle w:val="af9"/>
        <w:ind w:leftChars="300" w:left="720"/>
      </w:pPr>
      <w:r>
        <w:t>#define M 10</w:t>
      </w:r>
    </w:p>
    <w:p w:rsidR="004B18D0" w:rsidRDefault="004B18D0" w:rsidP="004B18D0">
      <w:pPr>
        <w:pStyle w:val="af9"/>
        <w:ind w:leftChars="300" w:left="720"/>
      </w:pPr>
      <w:r>
        <w:t>#define N 3</w:t>
      </w:r>
    </w:p>
    <w:p w:rsidR="004B18D0" w:rsidRDefault="004B18D0" w:rsidP="004B18D0">
      <w:pPr>
        <w:pStyle w:val="af9"/>
        <w:ind w:leftChars="300" w:left="720"/>
      </w:pPr>
      <w:r>
        <w:t>int main(void)</w:t>
      </w:r>
    </w:p>
    <w:p w:rsidR="004B18D0" w:rsidRDefault="004B18D0" w:rsidP="004B18D0">
      <w:pPr>
        <w:pStyle w:val="af9"/>
        <w:ind w:leftChars="300" w:left="720"/>
      </w:pPr>
      <w:r>
        <w:t>{</w:t>
      </w:r>
    </w:p>
    <w:p w:rsidR="004B18D0" w:rsidRDefault="004B18D0" w:rsidP="004B18D0">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4B18D0" w:rsidRDefault="004B18D0" w:rsidP="004B18D0">
      <w:pPr>
        <w:pStyle w:val="af9"/>
        <w:ind w:leftChars="300" w:left="720"/>
      </w:pPr>
      <w:r>
        <w:t xml:space="preserve">    int i, j, k;</w:t>
      </w:r>
    </w:p>
    <w:p w:rsidR="004B18D0" w:rsidRDefault="004B18D0" w:rsidP="004B18D0">
      <w:pPr>
        <w:pStyle w:val="af9"/>
        <w:ind w:leftChars="300" w:left="720"/>
      </w:pPr>
      <w:r>
        <w:rPr>
          <w:rFonts w:hint="eastAsia"/>
        </w:rPr>
        <w:t xml:space="preserve">    for (i = 0; i &lt; M; i++)</w:t>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4B18D0" w:rsidRDefault="004B18D0" w:rsidP="004B18D0">
      <w:pPr>
        <w:pStyle w:val="af9"/>
        <w:ind w:leftChars="300" w:left="720"/>
      </w:pPr>
      <w:r>
        <w:lastRenderedPageBreak/>
        <w:t xml:space="preserve">        a[i] = i + 1;</w:t>
      </w:r>
    </w:p>
    <w:p w:rsidR="004B18D0" w:rsidRDefault="004B18D0" w:rsidP="004B18D0">
      <w:pPr>
        <w:pStyle w:val="af9"/>
        <w:ind w:leftChars="300" w:left="720"/>
      </w:pPr>
      <w:r>
        <w:t xml:space="preserve">    for (i = M, j = 0; i &gt; 1; i--) {</w:t>
      </w:r>
    </w:p>
    <w:p w:rsidR="004B18D0" w:rsidRDefault="004B18D0" w:rsidP="004B18D0">
      <w:pPr>
        <w:pStyle w:val="af9"/>
        <w:ind w:leftChars="300" w:left="720"/>
      </w:pPr>
      <w:r>
        <w:rPr>
          <w:rFonts w:hint="eastAsia"/>
        </w:rPr>
        <w:t xml:space="preserve">        /*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p>
    <w:p w:rsidR="004B18D0" w:rsidRDefault="004B18D0" w:rsidP="004B18D0">
      <w:pPr>
        <w:pStyle w:val="af9"/>
        <w:ind w:leftChars="300" w:left="720"/>
      </w:pPr>
      <w:r>
        <w:rPr>
          <w:rFonts w:hint="eastAsia"/>
        </w:rPr>
        <w:t xml:space="preserve">        j</w:t>
      </w:r>
      <w:r>
        <w:rPr>
          <w:rFonts w:hint="eastAsia"/>
        </w:rPr>
        <w:t>表示当前报数人的位置</w:t>
      </w:r>
      <w:r>
        <w:rPr>
          <w:rFonts w:hint="eastAsia"/>
        </w:rPr>
        <w:t xml:space="preserve">    */</w:t>
      </w:r>
    </w:p>
    <w:p w:rsidR="004B18D0" w:rsidRDefault="004B18D0" w:rsidP="004B18D0">
      <w:pPr>
        <w:pStyle w:val="af9"/>
        <w:ind w:leftChars="300" w:left="720"/>
      </w:pPr>
      <w:r>
        <w:rPr>
          <w:rFonts w:hint="eastAsia"/>
        </w:rPr>
        <w:t xml:space="preserve">        for (k = 1; k &lt;= N; k++)</w:t>
      </w:r>
      <w:r>
        <w:rPr>
          <w:rFonts w:hint="eastAsia"/>
        </w:rPr>
        <w:tab/>
        <w:t>/* 1</w:t>
      </w:r>
      <w:r>
        <w:rPr>
          <w:rFonts w:hint="eastAsia"/>
        </w:rPr>
        <w:t>至</w:t>
      </w:r>
      <w:r>
        <w:rPr>
          <w:rFonts w:hint="eastAsia"/>
        </w:rPr>
        <w:t>N</w:t>
      </w:r>
      <w:r>
        <w:rPr>
          <w:rFonts w:hint="eastAsia"/>
        </w:rPr>
        <w:t>报数</w:t>
      </w:r>
      <w:r>
        <w:rPr>
          <w:rFonts w:hint="eastAsia"/>
        </w:rPr>
        <w:t xml:space="preserve"> */</w:t>
      </w:r>
    </w:p>
    <w:p w:rsidR="004B18D0" w:rsidRDefault="004B18D0" w:rsidP="004B18D0">
      <w:pPr>
        <w:pStyle w:val="af9"/>
        <w:ind w:leftChars="300" w:left="720"/>
      </w:pPr>
      <w:r>
        <w:rPr>
          <w:rFonts w:hint="eastAsia"/>
        </w:rPr>
        <w:t xml:space="preserve">            if (++j &gt; i - 1) j = 0; /* </w:t>
      </w:r>
      <w:r>
        <w:rPr>
          <w:rFonts w:hint="eastAsia"/>
        </w:rPr>
        <w:t>最后一个人报数后第一个接着报，形成一个圈</w:t>
      </w:r>
      <w:r>
        <w:rPr>
          <w:rFonts w:hint="eastAsia"/>
        </w:rPr>
        <w:t xml:space="preserve"> */</w:t>
      </w:r>
    </w:p>
    <w:p w:rsidR="004B18D0" w:rsidRDefault="004B18D0" w:rsidP="004B18D0">
      <w:pPr>
        <w:pStyle w:val="af9"/>
        <w:ind w:leftChars="300" w:left="720"/>
      </w:pPr>
      <w:r>
        <w:rPr>
          <w:rFonts w:hint="eastAsia"/>
        </w:rPr>
        <w:t xml:space="preserve">        b[M - i] = j ? a[j - 1] : a[i - 1];</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4B18D0" w:rsidRDefault="004B18D0" w:rsidP="004B18D0">
      <w:pPr>
        <w:pStyle w:val="af9"/>
        <w:ind w:leftChars="300" w:left="720"/>
      </w:pPr>
      <w:r>
        <w:t xml:space="preserve">        if (j)</w:t>
      </w:r>
    </w:p>
    <w:p w:rsidR="004B18D0" w:rsidRDefault="004B18D0" w:rsidP="004B18D0">
      <w:pPr>
        <w:pStyle w:val="af9"/>
        <w:ind w:leftChars="300" w:left="720"/>
      </w:pPr>
      <w:r>
        <w:rPr>
          <w:rFonts w:hint="eastAsia"/>
        </w:rPr>
        <w:t xml:space="preserve">            for (k = --j; k &lt; i; k++)</w:t>
      </w:r>
      <w:r>
        <w:rPr>
          <w:rFonts w:hint="eastAsia"/>
        </w:rPr>
        <w:tab/>
        <w:t xml:space="preserve">/* </w:t>
      </w:r>
      <w:r>
        <w:rPr>
          <w:rFonts w:hint="eastAsia"/>
        </w:rPr>
        <w:t>压缩数组</w:t>
      </w:r>
      <w:r>
        <w:rPr>
          <w:rFonts w:hint="eastAsia"/>
        </w:rPr>
        <w:t>a</w:t>
      </w:r>
      <w:r>
        <w:rPr>
          <w:rFonts w:hint="eastAsia"/>
        </w:rPr>
        <w:t>，使报数为</w:t>
      </w:r>
      <w:r>
        <w:rPr>
          <w:rFonts w:hint="eastAsia"/>
        </w:rPr>
        <w:t>N</w:t>
      </w:r>
      <w:r>
        <w:rPr>
          <w:rFonts w:hint="eastAsia"/>
        </w:rPr>
        <w:t>的人出圈</w:t>
      </w:r>
      <w:r>
        <w:rPr>
          <w:rFonts w:hint="eastAsia"/>
        </w:rPr>
        <w:t xml:space="preserve"> */</w:t>
      </w:r>
    </w:p>
    <w:p w:rsidR="004B18D0" w:rsidRDefault="004B18D0" w:rsidP="004B18D0">
      <w:pPr>
        <w:pStyle w:val="af9"/>
        <w:ind w:leftChars="300" w:left="720"/>
      </w:pPr>
      <w:r>
        <w:t xml:space="preserve">                a[k] = a[k + 1];</w:t>
      </w:r>
    </w:p>
    <w:p w:rsidR="004B18D0" w:rsidRDefault="004B18D0" w:rsidP="004B18D0">
      <w:pPr>
        <w:pStyle w:val="af9"/>
        <w:ind w:leftChars="300" w:left="720"/>
      </w:pPr>
      <w:r>
        <w:t xml:space="preserve">    }</w:t>
      </w:r>
    </w:p>
    <w:p w:rsidR="004B18D0" w:rsidRDefault="004B18D0" w:rsidP="004B18D0">
      <w:pPr>
        <w:pStyle w:val="af9"/>
        <w:ind w:leftChars="300" w:left="720"/>
      </w:pPr>
      <w:r>
        <w:rPr>
          <w:rFonts w:hint="eastAsia"/>
        </w:rPr>
        <w:t xml:space="preserve">    for (i = 0; i &lt; M - 1; i++)</w:t>
      </w:r>
      <w:r>
        <w:rPr>
          <w:rFonts w:hint="eastAsia"/>
        </w:rPr>
        <w:tab/>
      </w:r>
      <w:r>
        <w:rPr>
          <w:rFonts w:hint="eastAsia"/>
        </w:rPr>
        <w:tab/>
        <w:t xml:space="preserve">/* </w:t>
      </w:r>
      <w:r>
        <w:rPr>
          <w:rFonts w:hint="eastAsia"/>
        </w:rPr>
        <w:t>按次序输出出圈人的编号</w:t>
      </w:r>
      <w:r>
        <w:rPr>
          <w:rFonts w:hint="eastAsia"/>
        </w:rPr>
        <w:t xml:space="preserve"> */</w:t>
      </w:r>
    </w:p>
    <w:p w:rsidR="004B18D0" w:rsidRDefault="004B18D0" w:rsidP="004B18D0">
      <w:pPr>
        <w:pStyle w:val="af9"/>
        <w:ind w:leftChars="300" w:left="720"/>
      </w:pPr>
      <w:r>
        <w:t xml:space="preserve">        printf(" % 6d", b[i]);</w:t>
      </w:r>
    </w:p>
    <w:p w:rsidR="004B18D0" w:rsidRDefault="004B18D0" w:rsidP="004B18D0">
      <w:pPr>
        <w:pStyle w:val="af9"/>
        <w:ind w:leftChars="300" w:left="720"/>
      </w:pPr>
      <w:r>
        <w:rPr>
          <w:rFonts w:hint="eastAsia"/>
        </w:rPr>
        <w:t xml:space="preserve">    printf(" % 6d\n", a[0]);</w:t>
      </w:r>
      <w:r>
        <w:rPr>
          <w:rFonts w:hint="eastAsia"/>
        </w:rPr>
        <w:tab/>
      </w:r>
      <w:r>
        <w:rPr>
          <w:rFonts w:hint="eastAsia"/>
        </w:rPr>
        <w:tab/>
      </w:r>
      <w:r>
        <w:rPr>
          <w:rFonts w:hint="eastAsia"/>
        </w:rPr>
        <w:tab/>
        <w:t xml:space="preserve">/* </w:t>
      </w:r>
      <w:r>
        <w:rPr>
          <w:rFonts w:hint="eastAsia"/>
        </w:rPr>
        <w:t>输出圈中最后一个人的编号</w:t>
      </w:r>
      <w:r>
        <w:rPr>
          <w:rFonts w:hint="eastAsia"/>
        </w:rPr>
        <w:t xml:space="preserve"> */</w:t>
      </w:r>
    </w:p>
    <w:p w:rsidR="004B18D0" w:rsidRDefault="004B18D0" w:rsidP="004B18D0">
      <w:pPr>
        <w:pStyle w:val="af9"/>
        <w:ind w:leftChars="300" w:left="720"/>
      </w:pPr>
      <w:r>
        <w:t xml:space="preserve">    return 0;</w:t>
      </w:r>
    </w:p>
    <w:p w:rsidR="00F214D5" w:rsidRDefault="004B18D0" w:rsidP="004B18D0">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1"/>
        </w:numPr>
        <w:snapToGrid w:val="0"/>
        <w:ind w:firstLineChars="0"/>
      </w:pPr>
      <w:r>
        <w:rPr>
          <w:rFonts w:hint="eastAsia"/>
        </w:rPr>
        <w:t>测试数据：</w:t>
      </w:r>
    </w:p>
    <w:p w:rsidR="00F214D5" w:rsidRDefault="00B46611" w:rsidP="00B46611">
      <w:pPr>
        <w:pStyle w:val="ad"/>
        <w:snapToGrid w:val="0"/>
        <w:ind w:left="1500" w:firstLineChars="0" w:firstLine="0"/>
      </w:pPr>
      <w:r>
        <w:rPr>
          <w:rFonts w:hint="eastAsia"/>
        </w:rPr>
        <w:t>此题无输入数据，直接运行并查看运行结果，纸面分析得，结果应该为</w:t>
      </w:r>
      <w:r>
        <w:rPr>
          <w:rFonts w:hint="eastAsia"/>
        </w:rPr>
        <w:t>3</w:t>
      </w:r>
      <w:r>
        <w:rPr>
          <w:rFonts w:hint="eastAsia"/>
        </w:rPr>
        <w:t>，</w:t>
      </w:r>
      <w:r>
        <w:rPr>
          <w:rFonts w:hint="eastAsia"/>
        </w:rPr>
        <w:t>6</w:t>
      </w:r>
      <w:r>
        <w:rPr>
          <w:rFonts w:hint="eastAsia"/>
        </w:rPr>
        <w:t>，</w:t>
      </w:r>
      <w:r>
        <w:rPr>
          <w:rFonts w:hint="eastAsia"/>
        </w:rPr>
        <w:t>9</w:t>
      </w:r>
      <w:r>
        <w:rPr>
          <w:rFonts w:hint="eastAsia"/>
        </w:rPr>
        <w:t>，</w:t>
      </w:r>
      <w:r>
        <w:rPr>
          <w:rFonts w:hint="eastAsia"/>
        </w:rPr>
        <w:t>2</w:t>
      </w:r>
      <w:r>
        <w:rPr>
          <w:rFonts w:hint="eastAsia"/>
        </w:rPr>
        <w:t>，</w:t>
      </w:r>
      <w:r>
        <w:rPr>
          <w:rFonts w:hint="eastAsia"/>
        </w:rPr>
        <w:t>7</w:t>
      </w:r>
      <w:r>
        <w:rPr>
          <w:rFonts w:hint="eastAsia"/>
        </w:rPr>
        <w:t>，</w:t>
      </w:r>
      <w:r>
        <w:rPr>
          <w:rFonts w:hint="eastAsia"/>
        </w:rPr>
        <w:t>1</w:t>
      </w:r>
      <w:r>
        <w:rPr>
          <w:rFonts w:hint="eastAsia"/>
        </w:rPr>
        <w:t>，</w:t>
      </w:r>
      <w:r>
        <w:rPr>
          <w:rFonts w:hint="eastAsia"/>
        </w:rPr>
        <w:t>8</w:t>
      </w:r>
      <w:r>
        <w:rPr>
          <w:rFonts w:hint="eastAsia"/>
        </w:rPr>
        <w:t>，</w:t>
      </w:r>
      <w:r>
        <w:rPr>
          <w:rFonts w:hint="eastAsia"/>
        </w:rPr>
        <w:t>5</w:t>
      </w:r>
      <w:r>
        <w:rPr>
          <w:rFonts w:hint="eastAsia"/>
        </w:rPr>
        <w:t>，</w:t>
      </w:r>
      <w:r>
        <w:rPr>
          <w:rFonts w:hint="eastAsia"/>
        </w:rPr>
        <w:t>10</w:t>
      </w:r>
      <w:r>
        <w:rPr>
          <w:rFonts w:hint="eastAsia"/>
        </w:rPr>
        <w:t>，</w:t>
      </w:r>
      <w:r>
        <w:rPr>
          <w:rFonts w:hint="eastAsia"/>
        </w:rPr>
        <w:t>4</w:t>
      </w:r>
      <w:r>
        <w:rPr>
          <w:rFonts w:hint="eastAsia"/>
        </w:rPr>
        <w:t>。测试结果如图</w:t>
      </w:r>
      <w:r>
        <w:rPr>
          <w:rFonts w:hint="eastAsia"/>
        </w:rPr>
        <w:t>5-</w:t>
      </w:r>
      <w:r>
        <w:t>2</w:t>
      </w:r>
      <w:r>
        <w:rPr>
          <w:rFonts w:hint="eastAsia"/>
        </w:rPr>
        <w:t>所示。</w:t>
      </w:r>
    </w:p>
    <w:p w:rsidR="00F214D5" w:rsidRDefault="00F214D5" w:rsidP="005815FE">
      <w:pPr>
        <w:pStyle w:val="ad"/>
        <w:numPr>
          <w:ilvl w:val="0"/>
          <w:numId w:val="21"/>
        </w:numPr>
        <w:snapToGrid w:val="0"/>
        <w:ind w:firstLineChars="0"/>
      </w:pPr>
      <w:r>
        <w:rPr>
          <w:rFonts w:hint="eastAsia"/>
        </w:rPr>
        <w:t>运行结果截图：</w:t>
      </w:r>
    </w:p>
    <w:p w:rsidR="00F214D5" w:rsidRDefault="00B46611" w:rsidP="00F214D5">
      <w:pPr>
        <w:pStyle w:val="af5"/>
      </w:pPr>
      <w:r>
        <w:rPr>
          <w:noProof/>
        </w:rPr>
        <w:drawing>
          <wp:inline distT="0" distB="0" distL="0" distR="0" wp14:anchorId="6F8235D6" wp14:editId="186CC02B">
            <wp:extent cx="5047619" cy="657143"/>
            <wp:effectExtent l="0" t="0" r="63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47619" cy="657143"/>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rsidR="0072308A">
        <w:t>2</w:t>
      </w:r>
      <w:r>
        <w:t xml:space="preserve"> </w:t>
      </w:r>
      <w:r>
        <w:rPr>
          <w:rFonts w:hint="eastAsia"/>
        </w:rPr>
        <w:t>替换题</w:t>
      </w:r>
      <w:r>
        <w:rPr>
          <w:rFonts w:hint="eastAsia"/>
        </w:rPr>
        <w:t>1</w:t>
      </w:r>
      <w:r>
        <w:rPr>
          <w:rFonts w:hint="eastAsia"/>
        </w:rPr>
        <w:t>的测试结果</w:t>
      </w:r>
    </w:p>
    <w:p w:rsidR="00F214D5" w:rsidRPr="004F1D80" w:rsidRDefault="00F214D5" w:rsidP="00B46611">
      <w:pPr>
        <w:tabs>
          <w:tab w:val="left" w:pos="851"/>
        </w:tabs>
        <w:ind w:left="851"/>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Pr="005529C4" w:rsidRDefault="00F214D5" w:rsidP="00F214D5">
      <w:pPr>
        <w:rPr>
          <w:rFonts w:hAnsi="宋体"/>
          <w:b/>
        </w:rPr>
      </w:pPr>
      <w:r w:rsidRPr="005529C4">
        <w:rPr>
          <w:rFonts w:hAnsi="宋体" w:hint="eastAsia"/>
          <w:b/>
        </w:rPr>
        <w:t>（</w:t>
      </w:r>
      <w:r>
        <w:rPr>
          <w:rFonts w:hAnsi="宋体"/>
          <w:b/>
        </w:rPr>
        <w:t>2</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4B18D0" w:rsidP="00F214D5">
      <w:pPr>
        <w:ind w:left="420" w:firstLine="420"/>
        <w:rPr>
          <w:rFonts w:hAnsi="宋体"/>
        </w:rPr>
      </w:pPr>
      <w:r>
        <w:rPr>
          <w:rFonts w:hAnsi="宋体" w:hint="eastAsia"/>
        </w:rPr>
        <w:t>将数组元素的值设置为</w:t>
      </w:r>
      <w:r>
        <w:rPr>
          <w:rFonts w:hAnsi="宋体" w:hint="eastAsia"/>
        </w:rPr>
        <w:t>0</w:t>
      </w:r>
      <w:r>
        <w:rPr>
          <w:rFonts w:hAnsi="宋体" w:hint="eastAsia"/>
        </w:rPr>
        <w:t>与</w:t>
      </w:r>
      <w:r>
        <w:rPr>
          <w:rFonts w:hAnsi="宋体" w:hint="eastAsia"/>
        </w:rPr>
        <w:t>1</w:t>
      </w:r>
      <w:r>
        <w:rPr>
          <w:rFonts w:hAnsi="宋体" w:hint="eastAsia"/>
        </w:rPr>
        <w:t>，用下标表示编号，对于过程中遇到编号为</w:t>
      </w:r>
      <w:r>
        <w:rPr>
          <w:rFonts w:hAnsi="宋体" w:hint="eastAsia"/>
        </w:rPr>
        <w:t>0</w:t>
      </w:r>
      <w:r>
        <w:rPr>
          <w:rFonts w:hAnsi="宋体" w:hint="eastAsia"/>
        </w:rPr>
        <w:t>的元素则将其跳过，不改变计数器的值。</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16019" w:rsidRDefault="00316019" w:rsidP="00316019">
      <w:pPr>
        <w:pStyle w:val="af9"/>
        <w:ind w:leftChars="300" w:left="720"/>
      </w:pPr>
      <w:r>
        <w:t>#include&lt;stdio.h&gt;</w:t>
      </w:r>
    </w:p>
    <w:p w:rsidR="00316019" w:rsidRDefault="00316019" w:rsidP="00316019">
      <w:pPr>
        <w:pStyle w:val="af9"/>
        <w:ind w:leftChars="300" w:left="720"/>
      </w:pPr>
      <w:r>
        <w:t>#define M 10</w:t>
      </w:r>
    </w:p>
    <w:p w:rsidR="00316019" w:rsidRDefault="00316019" w:rsidP="00316019">
      <w:pPr>
        <w:pStyle w:val="af9"/>
        <w:ind w:leftChars="300" w:left="720"/>
      </w:pPr>
      <w:r>
        <w:lastRenderedPageBreak/>
        <w:t>#define N 3</w:t>
      </w:r>
    </w:p>
    <w:p w:rsidR="00316019" w:rsidRDefault="00316019" w:rsidP="00316019">
      <w:pPr>
        <w:pStyle w:val="af9"/>
        <w:ind w:leftChars="300" w:left="720"/>
      </w:pPr>
      <w:r>
        <w:t>int main(void)</w:t>
      </w:r>
    </w:p>
    <w:p w:rsidR="00316019" w:rsidRDefault="00316019" w:rsidP="00316019">
      <w:pPr>
        <w:pStyle w:val="af9"/>
        <w:ind w:leftChars="300" w:left="720"/>
      </w:pPr>
      <w:r>
        <w:t>{</w:t>
      </w:r>
    </w:p>
    <w:p w:rsidR="00316019" w:rsidRDefault="00316019" w:rsidP="00316019">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316019" w:rsidRDefault="00316019" w:rsidP="00316019">
      <w:pPr>
        <w:pStyle w:val="af9"/>
        <w:ind w:leftChars="300" w:left="720"/>
      </w:pPr>
      <w:r>
        <w:t xml:space="preserve">    int i, j, k;</w:t>
      </w:r>
    </w:p>
    <w:p w:rsidR="00316019" w:rsidRDefault="00316019" w:rsidP="00316019">
      <w:pPr>
        <w:pStyle w:val="af9"/>
        <w:ind w:leftChars="300" w:left="720"/>
      </w:pPr>
      <w:r>
        <w:rPr>
          <w:rFonts w:hint="eastAsia"/>
        </w:rPr>
        <w:t xml:space="preserve">    for (i = 0; i &lt; M; i++)</w:t>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316019" w:rsidRDefault="00316019" w:rsidP="00316019">
      <w:pPr>
        <w:pStyle w:val="af9"/>
        <w:ind w:leftChars="300" w:left="720"/>
      </w:pPr>
      <w:r>
        <w:t xml:space="preserve">        a[i] = i;</w:t>
      </w:r>
    </w:p>
    <w:p w:rsidR="00316019" w:rsidRDefault="00316019" w:rsidP="00316019">
      <w:pPr>
        <w:pStyle w:val="af9"/>
        <w:ind w:leftChars="300" w:left="720"/>
      </w:pPr>
      <w:r>
        <w:t xml:space="preserve">    a[0] = 10;</w:t>
      </w:r>
    </w:p>
    <w:p w:rsidR="00316019" w:rsidRDefault="00316019" w:rsidP="00316019">
      <w:pPr>
        <w:pStyle w:val="af9"/>
        <w:ind w:leftChars="300" w:left="720"/>
      </w:pPr>
      <w:r>
        <w:t xml:space="preserve">    for (i = M, j = 0; i &gt; 0; i--) {</w:t>
      </w:r>
    </w:p>
    <w:p w:rsidR="00316019" w:rsidRDefault="00316019" w:rsidP="00316019">
      <w:pPr>
        <w:pStyle w:val="af9"/>
        <w:ind w:leftChars="300" w:left="720"/>
      </w:pPr>
      <w:r>
        <w:rPr>
          <w:rFonts w:hint="eastAsia"/>
        </w:rPr>
        <w:t xml:space="preserve">        /*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p>
    <w:p w:rsidR="00316019" w:rsidRDefault="00316019" w:rsidP="00316019">
      <w:pPr>
        <w:pStyle w:val="af9"/>
        <w:ind w:leftChars="300" w:left="720"/>
      </w:pPr>
      <w:r>
        <w:rPr>
          <w:rFonts w:hint="eastAsia"/>
        </w:rPr>
        <w:t xml:space="preserve">        j</w:t>
      </w:r>
      <w:r>
        <w:rPr>
          <w:rFonts w:hint="eastAsia"/>
        </w:rPr>
        <w:t>表示当前报数人的位置</w:t>
      </w:r>
      <w:r>
        <w:rPr>
          <w:rFonts w:hint="eastAsia"/>
        </w:rPr>
        <w:t xml:space="preserve">    */</w:t>
      </w:r>
    </w:p>
    <w:p w:rsidR="00316019" w:rsidRDefault="00316019" w:rsidP="00316019">
      <w:pPr>
        <w:pStyle w:val="af9"/>
        <w:ind w:leftChars="300" w:left="720"/>
      </w:pPr>
      <w:r>
        <w:rPr>
          <w:rFonts w:hint="eastAsia"/>
        </w:rPr>
        <w:t xml:space="preserve">        for (k = 1; k &lt;= N; k++) {</w:t>
      </w:r>
      <w:r>
        <w:rPr>
          <w:rFonts w:hint="eastAsia"/>
        </w:rPr>
        <w:tab/>
        <w:t>/* 1</w:t>
      </w:r>
      <w:r>
        <w:rPr>
          <w:rFonts w:hint="eastAsia"/>
        </w:rPr>
        <w:t>至</w:t>
      </w:r>
      <w:r>
        <w:rPr>
          <w:rFonts w:hint="eastAsia"/>
        </w:rPr>
        <w:t>N</w:t>
      </w:r>
      <w:r>
        <w:rPr>
          <w:rFonts w:hint="eastAsia"/>
        </w:rPr>
        <w:t>报数</w:t>
      </w:r>
      <w:r>
        <w:rPr>
          <w:rFonts w:hint="eastAsia"/>
        </w:rPr>
        <w:t xml:space="preserve"> */</w:t>
      </w:r>
    </w:p>
    <w:p w:rsidR="00316019" w:rsidRDefault="00316019" w:rsidP="00316019">
      <w:pPr>
        <w:pStyle w:val="af9"/>
        <w:ind w:leftChars="300" w:left="720"/>
      </w:pPr>
      <w:r>
        <w:t xml:space="preserve">            if ((a[++j]) == 0) {</w:t>
      </w:r>
    </w:p>
    <w:p w:rsidR="00316019" w:rsidRDefault="00316019" w:rsidP="00316019">
      <w:pPr>
        <w:pStyle w:val="af9"/>
        <w:ind w:leftChars="300" w:left="720"/>
      </w:pPr>
      <w:r>
        <w:t xml:space="preserve">                --k;</w:t>
      </w:r>
    </w:p>
    <w:p w:rsidR="00316019" w:rsidRDefault="00316019" w:rsidP="00316019">
      <w:pPr>
        <w:pStyle w:val="af9"/>
        <w:ind w:leftChars="300" w:left="720"/>
      </w:pPr>
      <w:r>
        <w:t xml:space="preserve">                continue;</w:t>
      </w:r>
    </w:p>
    <w:p w:rsidR="00316019" w:rsidRDefault="00316019" w:rsidP="00316019">
      <w:pPr>
        <w:pStyle w:val="af9"/>
        <w:ind w:leftChars="300" w:left="720"/>
      </w:pPr>
      <w:r>
        <w:t xml:space="preserve">            }</w:t>
      </w:r>
    </w:p>
    <w:p w:rsidR="00316019" w:rsidRDefault="00316019" w:rsidP="00316019">
      <w:pPr>
        <w:pStyle w:val="af9"/>
        <w:ind w:leftChars="300" w:left="720"/>
      </w:pPr>
      <w:r>
        <w:t xml:space="preserve">            if (j &gt; 9) {</w:t>
      </w:r>
    </w:p>
    <w:p w:rsidR="00316019" w:rsidRDefault="00316019" w:rsidP="00316019">
      <w:pPr>
        <w:pStyle w:val="af9"/>
        <w:ind w:leftChars="300" w:left="720"/>
      </w:pPr>
      <w:r>
        <w:t xml:space="preserve">                j = 0;</w:t>
      </w:r>
    </w:p>
    <w:p w:rsidR="00316019" w:rsidRDefault="00316019" w:rsidP="00316019">
      <w:pPr>
        <w:pStyle w:val="af9"/>
        <w:ind w:leftChars="300" w:left="720"/>
      </w:pPr>
    </w:p>
    <w:p w:rsidR="00316019" w:rsidRDefault="00316019" w:rsidP="00316019">
      <w:pPr>
        <w:pStyle w:val="af9"/>
        <w:ind w:leftChars="300" w:left="720"/>
      </w:pPr>
      <w:r>
        <w:t xml:space="preserve">            }</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 </w:t>
      </w:r>
      <w:r>
        <w:rPr>
          <w:rFonts w:hint="eastAsia"/>
        </w:rPr>
        <w:t>最后一个人报数后第一个接着报，形成一个圈</w:t>
      </w:r>
      <w:r>
        <w:rPr>
          <w:rFonts w:hint="eastAsia"/>
        </w:rPr>
        <w:t xml:space="preserve"> */</w:t>
      </w:r>
    </w:p>
    <w:p w:rsidR="00316019" w:rsidRDefault="00316019" w:rsidP="00316019">
      <w:pPr>
        <w:pStyle w:val="af9"/>
        <w:ind w:leftChars="300" w:left="720"/>
      </w:pPr>
      <w:r>
        <w:rPr>
          <w:rFonts w:hint="eastAsia"/>
        </w:rPr>
        <w:t xml:space="preserve">        b[M - i] = a[j];</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316019" w:rsidRDefault="00316019" w:rsidP="00316019">
      <w:pPr>
        <w:pStyle w:val="af9"/>
        <w:ind w:leftChars="300" w:left="720"/>
      </w:pPr>
      <w:r>
        <w:t xml:space="preserve">        if (i != 1)</w:t>
      </w:r>
    </w:p>
    <w:p w:rsidR="00316019" w:rsidRDefault="00316019" w:rsidP="00316019">
      <w:pPr>
        <w:pStyle w:val="af9"/>
        <w:ind w:leftChars="300" w:left="720"/>
      </w:pPr>
      <w:r>
        <w:t xml:space="preserve">            a[j] = 0;</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for (i = 0; i &lt; M; i++)</w:t>
      </w:r>
      <w:r>
        <w:rPr>
          <w:rFonts w:hint="eastAsia"/>
        </w:rPr>
        <w:tab/>
      </w:r>
      <w:r>
        <w:rPr>
          <w:rFonts w:hint="eastAsia"/>
        </w:rPr>
        <w:tab/>
        <w:t xml:space="preserve">/* </w:t>
      </w:r>
      <w:r>
        <w:rPr>
          <w:rFonts w:hint="eastAsia"/>
        </w:rPr>
        <w:t>按次序输出出圈人的编号</w:t>
      </w:r>
      <w:r>
        <w:rPr>
          <w:rFonts w:hint="eastAsia"/>
        </w:rPr>
        <w:t xml:space="preserve"> */</w:t>
      </w:r>
    </w:p>
    <w:p w:rsidR="00316019" w:rsidRDefault="00316019" w:rsidP="00316019">
      <w:pPr>
        <w:pStyle w:val="af9"/>
        <w:ind w:leftChars="300" w:left="720"/>
      </w:pPr>
      <w:r>
        <w:t xml:space="preserve">        printf(" % 6d", b[i]);</w:t>
      </w:r>
    </w:p>
    <w:p w:rsidR="00316019" w:rsidRDefault="00316019" w:rsidP="00316019">
      <w:pPr>
        <w:pStyle w:val="af9"/>
        <w:ind w:leftChars="300" w:left="720"/>
      </w:pPr>
      <w:r>
        <w:t xml:space="preserve">    return 0;</w:t>
      </w:r>
    </w:p>
    <w:p w:rsidR="00F214D5" w:rsidRDefault="00316019" w:rsidP="00316019">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Pr="00E7632D" w:rsidRDefault="00F214D5" w:rsidP="00F214D5">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F214D5" w:rsidRDefault="00CF4493" w:rsidP="00F214D5">
      <w:pPr>
        <w:pStyle w:val="121"/>
      </w:pPr>
      <w:r>
        <w:t>5</w:t>
      </w:r>
      <w:r w:rsidR="00F214D5">
        <w:t xml:space="preserve">.2.3 </w:t>
      </w:r>
      <w:r w:rsidR="00F214D5">
        <w:t>跟踪调试</w:t>
      </w:r>
    </w:p>
    <w:p w:rsidR="00B46611" w:rsidRDefault="00B46611" w:rsidP="00B46611">
      <w:r>
        <w:t xml:space="preserve">    </w:t>
      </w:r>
      <w:r>
        <w:rPr>
          <w:rFonts w:hint="eastAsia"/>
        </w:rPr>
        <w:t>在下面所给的源程序中，函数</w:t>
      </w:r>
      <w:r>
        <w:t>strncat(s,t,n)</w:t>
      </w:r>
      <w:r>
        <w:rPr>
          <w:rFonts w:hint="eastAsia"/>
        </w:rPr>
        <w:t>本来应该将字符数组</w:t>
      </w:r>
      <w:r>
        <w:t>t</w:t>
      </w:r>
      <w:r>
        <w:rPr>
          <w:rFonts w:hint="eastAsia"/>
        </w:rPr>
        <w:t>的前</w:t>
      </w:r>
      <w:r>
        <w:t>n</w:t>
      </w:r>
      <w:r>
        <w:rPr>
          <w:rFonts w:hint="eastAsia"/>
        </w:rPr>
        <w:t>个字符连接到字符数组</w:t>
      </w:r>
      <w:r>
        <w:t>s</w:t>
      </w:r>
      <w:r>
        <w:rPr>
          <w:rFonts w:hint="eastAsia"/>
        </w:rPr>
        <w:t>中字符串的尾部。但函数</w:t>
      </w:r>
      <w:r>
        <w:t>strncat</w:t>
      </w:r>
      <w:r>
        <w:rPr>
          <w:rFonts w:hint="eastAsia"/>
        </w:rPr>
        <w:t>在定义时代码有误，不能实现上述功能。请按下面的要求进行操作，并回答问题和排除错误。</w:t>
      </w:r>
    </w:p>
    <w:p w:rsidR="00B46611" w:rsidRDefault="00B46611" w:rsidP="00B46611">
      <w:r>
        <w:t xml:space="preserve">(1) </w:t>
      </w:r>
      <w:r>
        <w:rPr>
          <w:rFonts w:hint="eastAsia"/>
        </w:rPr>
        <w:t>单步执行源程序。进入函数</w:t>
      </w:r>
      <w:r>
        <w:t>strncat</w:t>
      </w:r>
      <w:r>
        <w:rPr>
          <w:rFonts w:hint="eastAsia"/>
        </w:rPr>
        <w:t>后观察表达式</w:t>
      </w:r>
      <w:r>
        <w:t>s</w:t>
      </w:r>
      <w:r>
        <w:rPr>
          <w:rFonts w:hint="eastAsia"/>
        </w:rPr>
        <w:t>、</w:t>
      </w:r>
      <w:r>
        <w:t>t</w:t>
      </w:r>
      <w:r>
        <w:rPr>
          <w:rFonts w:hint="eastAsia"/>
        </w:rPr>
        <w:t>和</w:t>
      </w:r>
      <w:r>
        <w:t>i</w:t>
      </w:r>
      <w:r>
        <w:rPr>
          <w:rFonts w:hint="eastAsia"/>
        </w:rPr>
        <w:t>。当光条落在</w:t>
      </w:r>
      <w:r>
        <w:t>for</w:t>
      </w:r>
      <w:r>
        <w:rPr>
          <w:rFonts w:hint="eastAsia"/>
        </w:rPr>
        <w:t>语</w:t>
      </w:r>
      <w:r>
        <w:rPr>
          <w:rFonts w:hint="eastAsia"/>
        </w:rPr>
        <w:lastRenderedPageBreak/>
        <w:t>句所在行时，</w:t>
      </w:r>
      <w:r>
        <w:t>i</w:t>
      </w:r>
      <w:r>
        <w:rPr>
          <w:rFonts w:hint="eastAsia"/>
        </w:rPr>
        <w:t>为何值？当光条落在</w:t>
      </w:r>
      <w:r>
        <w:t>strncat</w:t>
      </w:r>
      <w:r>
        <w:rPr>
          <w:rFonts w:hint="eastAsia"/>
        </w:rPr>
        <w:t>函数块结束标记（右花括号</w:t>
      </w:r>
      <w:r>
        <w:t xml:space="preserve"> }</w:t>
      </w:r>
      <w:r>
        <w:rPr>
          <w:rFonts w:hint="eastAsia"/>
        </w:rPr>
        <w:t>）所在行时</w:t>
      </w:r>
      <w:r>
        <w:t>, s</w:t>
      </w:r>
      <w:r>
        <w:rPr>
          <w:rFonts w:hint="eastAsia"/>
        </w:rPr>
        <w:t>、</w:t>
      </w:r>
      <w:r>
        <w:t>t</w:t>
      </w:r>
      <w:r>
        <w:rPr>
          <w:rFonts w:hint="eastAsia"/>
        </w:rPr>
        <w:t>分别为何值？</w:t>
      </w:r>
    </w:p>
    <w:p w:rsidR="00B46611" w:rsidRDefault="00B46611" w:rsidP="00B46611">
      <w:r>
        <w:t xml:space="preserve">(2) </w:t>
      </w:r>
      <w:r>
        <w:rPr>
          <w:rFonts w:hint="eastAsia"/>
        </w:rPr>
        <w:t>分析函数出错的原因，排除错误，使函数正确实现功能，最后写出程序的输出结果。</w:t>
      </w:r>
    </w:p>
    <w:p w:rsidR="00B46611" w:rsidRDefault="00B46611" w:rsidP="00B46611">
      <w:pPr>
        <w:snapToGrid w:val="0"/>
        <w:rPr>
          <w:b/>
          <w:color w:val="000000"/>
        </w:rPr>
      </w:pPr>
      <w:r>
        <w:rPr>
          <w:rFonts w:ascii="宋体" w:hAnsi="宋体" w:hint="eastAsia"/>
          <w:b/>
          <w:color w:val="000000"/>
          <w:szCs w:val="21"/>
        </w:rPr>
        <w:t>源程序：</w:t>
      </w:r>
    </w:p>
    <w:p w:rsidR="00F214D5" w:rsidRPr="00B46611" w:rsidRDefault="00F214D5" w:rsidP="00F214D5"/>
    <w:p w:rsidR="00F214D5" w:rsidRDefault="00F214D5" w:rsidP="00F214D5">
      <w:pPr>
        <w:sectPr w:rsidR="00F214D5" w:rsidSect="00547A51">
          <w:type w:val="continuous"/>
          <w:pgSz w:w="11906" w:h="16838"/>
          <w:pgMar w:top="1440" w:right="1797" w:bottom="1440" w:left="1797" w:header="851" w:footer="992" w:gutter="0"/>
          <w:cols w:space="720"/>
          <w:docGrid w:type="lines" w:linePitch="312"/>
        </w:sectPr>
      </w:pPr>
    </w:p>
    <w:p w:rsidR="009F6ECF" w:rsidRDefault="009F6ECF" w:rsidP="009F6ECF">
      <w:pPr>
        <w:snapToGrid w:val="0"/>
        <w:ind w:firstLineChars="200" w:firstLine="480"/>
      </w:pPr>
      <w:r>
        <w:t>#include&lt;stdio.h&gt;</w:t>
      </w:r>
    </w:p>
    <w:p w:rsidR="009F6ECF" w:rsidRDefault="009F6ECF" w:rsidP="009F6ECF">
      <w:pPr>
        <w:snapToGrid w:val="0"/>
        <w:ind w:firstLineChars="200" w:firstLine="480"/>
      </w:pPr>
      <w:r>
        <w:t>void strncat(char [],char [],int);</w:t>
      </w:r>
    </w:p>
    <w:p w:rsidR="009F6ECF" w:rsidRDefault="009F6ECF" w:rsidP="009F6ECF">
      <w:pPr>
        <w:snapToGrid w:val="0"/>
        <w:ind w:firstLineChars="200" w:firstLine="480"/>
      </w:pPr>
      <w:r>
        <w:rPr>
          <w:rFonts w:hint="eastAsia"/>
        </w:rPr>
        <w:t>int</w:t>
      </w:r>
      <w:r>
        <w:t xml:space="preserve"> main(void)</w:t>
      </w:r>
    </w:p>
    <w:p w:rsidR="009F6ECF" w:rsidRDefault="009F6ECF" w:rsidP="009F6ECF">
      <w:pPr>
        <w:snapToGrid w:val="0"/>
        <w:ind w:firstLineChars="200" w:firstLine="480"/>
      </w:pPr>
      <w:r>
        <w:t>{</w:t>
      </w:r>
    </w:p>
    <w:p w:rsidR="009F6ECF" w:rsidRDefault="009F6ECF" w:rsidP="009F6ECF">
      <w:pPr>
        <w:snapToGrid w:val="0"/>
      </w:pPr>
      <w:r>
        <w:t xml:space="preserve">      char a[50]="The adopted symbol is ",b[27]="abcdefghijklmnopqrstuvwxyz";</w:t>
      </w:r>
    </w:p>
    <w:p w:rsidR="009F6ECF" w:rsidRDefault="009F6ECF" w:rsidP="009F6ECF">
      <w:pPr>
        <w:snapToGrid w:val="0"/>
        <w:rPr>
          <w:lang w:val="pt-BR"/>
        </w:rPr>
      </w:pPr>
      <w:r>
        <w:t xml:space="preserve">      </w:t>
      </w:r>
      <w:r>
        <w:rPr>
          <w:lang w:val="pt-BR"/>
        </w:rPr>
        <w:t>strncat(a, b, 4);</w:t>
      </w:r>
    </w:p>
    <w:p w:rsidR="009F6ECF" w:rsidRDefault="009F6ECF" w:rsidP="009F6ECF">
      <w:pPr>
        <w:snapToGrid w:val="0"/>
        <w:ind w:firstLineChars="300" w:firstLine="720"/>
        <w:rPr>
          <w:lang w:val="pt-BR"/>
        </w:rPr>
      </w:pPr>
      <w:r>
        <w:rPr>
          <w:lang w:val="pt-BR"/>
        </w:rPr>
        <w:t>printf("%s\n",a);</w:t>
      </w:r>
    </w:p>
    <w:p w:rsidR="009F6ECF" w:rsidRDefault="009F6ECF" w:rsidP="009F6ECF">
      <w:pPr>
        <w:snapToGrid w:val="0"/>
        <w:ind w:firstLineChars="300" w:firstLine="720"/>
      </w:pPr>
      <w:r>
        <w:rPr>
          <w:rFonts w:hint="eastAsia"/>
        </w:rPr>
        <w:t>return 0;</w:t>
      </w:r>
    </w:p>
    <w:p w:rsidR="009F6ECF" w:rsidRDefault="009F6ECF" w:rsidP="009F6ECF">
      <w:pPr>
        <w:snapToGrid w:val="0"/>
        <w:ind w:firstLineChars="200" w:firstLine="480"/>
      </w:pPr>
      <w:r>
        <w:t>}</w:t>
      </w:r>
    </w:p>
    <w:p w:rsidR="009F6ECF" w:rsidRDefault="009F6ECF" w:rsidP="009F6ECF">
      <w:pPr>
        <w:snapToGrid w:val="0"/>
        <w:ind w:firstLineChars="200" w:firstLine="480"/>
      </w:pPr>
      <w:r>
        <w:t>void strncat(char s[],char t[], int n)</w:t>
      </w:r>
    </w:p>
    <w:p w:rsidR="009F6ECF" w:rsidRDefault="009F6ECF" w:rsidP="009F6ECF">
      <w:pPr>
        <w:snapToGrid w:val="0"/>
        <w:ind w:firstLineChars="200" w:firstLine="480"/>
      </w:pPr>
      <w:r>
        <w:t>{</w:t>
      </w:r>
    </w:p>
    <w:p w:rsidR="009F6ECF" w:rsidRDefault="009F6ECF" w:rsidP="009F6ECF">
      <w:pPr>
        <w:snapToGrid w:val="0"/>
      </w:pPr>
      <w:r>
        <w:t xml:space="preserve">      int i = 0, j;</w:t>
      </w:r>
    </w:p>
    <w:p w:rsidR="009F6ECF" w:rsidRDefault="009F6ECF" w:rsidP="009F6ECF">
      <w:pPr>
        <w:snapToGrid w:val="0"/>
        <w:ind w:firstLineChars="300" w:firstLine="720"/>
      </w:pPr>
      <w:r>
        <w:t>while(s[i++]) ;</w:t>
      </w:r>
    </w:p>
    <w:p w:rsidR="009F6ECF" w:rsidRDefault="009F6ECF" w:rsidP="009F6ECF">
      <w:pPr>
        <w:snapToGrid w:val="0"/>
        <w:ind w:firstLineChars="300" w:firstLine="720"/>
      </w:pPr>
      <w:r>
        <w:t>for(j = 0; j &lt; n &amp;&amp; t[j];)</w:t>
      </w:r>
    </w:p>
    <w:p w:rsidR="009F6ECF" w:rsidRDefault="009F6ECF" w:rsidP="009F6ECF">
      <w:pPr>
        <w:snapToGrid w:val="0"/>
        <w:ind w:firstLineChars="500" w:firstLine="1200"/>
      </w:pPr>
      <w:r>
        <w:t>s[i++] = t[j++];</w:t>
      </w:r>
    </w:p>
    <w:p w:rsidR="009F6ECF" w:rsidRDefault="009F6ECF" w:rsidP="009F6ECF">
      <w:pPr>
        <w:snapToGrid w:val="0"/>
      </w:pPr>
      <w:r>
        <w:t xml:space="preserve">      s[i] = '\0';</w:t>
      </w:r>
    </w:p>
    <w:p w:rsidR="00F214D5" w:rsidRDefault="009F6ECF" w:rsidP="009F6ECF">
      <w:pPr>
        <w:pStyle w:val="af9"/>
        <w:ind w:leftChars="200" w:left="480"/>
        <w:sectPr w:rsidR="00F214D5" w:rsidSect="00A31354">
          <w:type w:val="continuous"/>
          <w:pgSz w:w="11906" w:h="16838"/>
          <w:pgMar w:top="1440" w:right="1797" w:bottom="1440" w:left="1797" w:header="851" w:footer="992" w:gutter="0"/>
          <w:lnNumType w:countBy="1" w:restart="continuous"/>
          <w:cols w:space="720"/>
          <w:docGrid w:type="linesAndChars" w:linePitch="326"/>
        </w:sectPr>
      </w:pPr>
      <w:r>
        <w:t>}</w:t>
      </w:r>
      <w:r w:rsidR="00F214D5">
        <w:t xml:space="preserve"> </w:t>
      </w:r>
    </w:p>
    <w:p w:rsidR="00F214D5" w:rsidRDefault="00F214D5" w:rsidP="00F214D5">
      <w:pPr>
        <w:rPr>
          <w:rStyle w:val="afa"/>
        </w:rPr>
      </w:pPr>
    </w:p>
    <w:p w:rsidR="00F214D5" w:rsidRDefault="00F214D5" w:rsidP="00F214D5">
      <w:pPr>
        <w:rPr>
          <w:rStyle w:val="afa"/>
        </w:rPr>
      </w:pPr>
      <w:r>
        <w:rPr>
          <w:rStyle w:val="afa"/>
          <w:rFonts w:hint="eastAsia"/>
        </w:rPr>
        <w:t>解答：</w:t>
      </w:r>
    </w:p>
    <w:p w:rsidR="00F214D5" w:rsidRDefault="00F214D5" w:rsidP="00F214D5">
      <w:pPr>
        <w:rPr>
          <w:rStyle w:val="af0"/>
          <w:b w:val="0"/>
        </w:rPr>
      </w:pPr>
      <w:r w:rsidRPr="007F444B">
        <w:rPr>
          <w:rStyle w:val="af0"/>
          <w:b w:val="0"/>
        </w:rPr>
        <w:t>（</w:t>
      </w:r>
      <w:r w:rsidR="008C3693">
        <w:rPr>
          <w:rStyle w:val="af0"/>
          <w:b w:val="0"/>
        </w:rPr>
        <w:t>1</w:t>
      </w:r>
      <w:r w:rsidRPr="007F444B">
        <w:rPr>
          <w:rStyle w:val="af0"/>
          <w:b w:val="0"/>
        </w:rPr>
        <w:t>）</w:t>
      </w:r>
      <w:r w:rsidR="00F16236">
        <w:rPr>
          <w:rStyle w:val="af0"/>
          <w:rFonts w:hint="eastAsia"/>
          <w:b w:val="0"/>
        </w:rPr>
        <w:t>光条落在</w:t>
      </w:r>
      <w:r w:rsidR="00F16236">
        <w:rPr>
          <w:rStyle w:val="af0"/>
          <w:rFonts w:hint="eastAsia"/>
          <w:b w:val="0"/>
        </w:rPr>
        <w:t>for</w:t>
      </w:r>
      <w:r w:rsidR="00F16236">
        <w:rPr>
          <w:rStyle w:val="af0"/>
          <w:rFonts w:hint="eastAsia"/>
          <w:b w:val="0"/>
        </w:rPr>
        <w:t>语句所在行</w:t>
      </w:r>
      <w:r>
        <w:rPr>
          <w:rStyle w:val="af0"/>
          <w:rFonts w:hint="eastAsia"/>
          <w:b w:val="0"/>
        </w:rPr>
        <w:t>时</w:t>
      </w:r>
      <w:r w:rsidR="00F16236">
        <w:rPr>
          <w:rStyle w:val="af0"/>
          <w:rFonts w:hint="eastAsia"/>
          <w:b w:val="0"/>
        </w:rPr>
        <w:t>i</w:t>
      </w:r>
      <w:r>
        <w:rPr>
          <w:rStyle w:val="af0"/>
          <w:rFonts w:hint="eastAsia"/>
          <w:b w:val="0"/>
        </w:rPr>
        <w:t>的值</w:t>
      </w:r>
      <w:r w:rsidR="00F16236">
        <w:rPr>
          <w:rStyle w:val="af0"/>
          <w:rFonts w:hint="eastAsia"/>
          <w:b w:val="0"/>
        </w:rPr>
        <w:t>为</w:t>
      </w:r>
      <w:r w:rsidR="00F16236">
        <w:rPr>
          <w:rStyle w:val="af0"/>
          <w:rFonts w:hint="eastAsia"/>
          <w:b w:val="0"/>
        </w:rPr>
        <w:t>23</w:t>
      </w:r>
      <w:r>
        <w:rPr>
          <w:rStyle w:val="af0"/>
          <w:rFonts w:hint="eastAsia"/>
          <w:b w:val="0"/>
        </w:rPr>
        <w:t>，如图</w:t>
      </w:r>
      <w:r w:rsidR="00F16236">
        <w:rPr>
          <w:rStyle w:val="af0"/>
          <w:b w:val="0"/>
        </w:rPr>
        <w:t>5</w:t>
      </w:r>
      <w:r>
        <w:rPr>
          <w:rStyle w:val="af0"/>
          <w:rFonts w:hint="eastAsia"/>
          <w:b w:val="0"/>
        </w:rPr>
        <w:t>-</w:t>
      </w:r>
      <w:r w:rsidR="0072308A">
        <w:rPr>
          <w:rStyle w:val="af0"/>
          <w:b w:val="0"/>
        </w:rPr>
        <w:t>3</w:t>
      </w:r>
      <w:r w:rsidR="00A62E3F">
        <w:rPr>
          <w:rStyle w:val="af0"/>
          <w:rFonts w:hint="eastAsia"/>
          <w:b w:val="0"/>
        </w:rPr>
        <w:t>-</w:t>
      </w:r>
      <w:r w:rsidR="00A62E3F">
        <w:rPr>
          <w:rStyle w:val="af0"/>
          <w:b w:val="0"/>
        </w:rPr>
        <w:t>2</w:t>
      </w:r>
      <w:r>
        <w:rPr>
          <w:rStyle w:val="af0"/>
          <w:rFonts w:hint="eastAsia"/>
          <w:b w:val="0"/>
        </w:rPr>
        <w:t>所示。</w:t>
      </w:r>
    </w:p>
    <w:p w:rsidR="00F214D5" w:rsidRDefault="00F16236" w:rsidP="00F214D5">
      <w:pPr>
        <w:pStyle w:val="af5"/>
        <w:rPr>
          <w:rStyle w:val="af0"/>
          <w:b w:val="0"/>
        </w:rPr>
      </w:pPr>
      <w:r>
        <w:rPr>
          <w:noProof/>
        </w:rPr>
        <w:drawing>
          <wp:inline distT="0" distB="0" distL="0" distR="0" wp14:anchorId="75F03198" wp14:editId="269ADB79">
            <wp:extent cx="4609524" cy="780952"/>
            <wp:effectExtent l="0" t="0" r="635" b="63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biLevel thresh="75000"/>
                    </a:blip>
                    <a:stretch>
                      <a:fillRect/>
                    </a:stretch>
                  </pic:blipFill>
                  <pic:spPr>
                    <a:xfrm>
                      <a:off x="0" y="0"/>
                      <a:ext cx="4609524" cy="780952"/>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F16236">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F214D5" w:rsidRDefault="00F16236" w:rsidP="00F214D5">
      <w:pPr>
        <w:pStyle w:val="af5"/>
        <w:rPr>
          <w:rStyle w:val="af0"/>
          <w:b w:val="0"/>
        </w:rPr>
      </w:pPr>
      <w:r>
        <w:rPr>
          <w:noProof/>
        </w:rPr>
        <w:drawing>
          <wp:inline distT="0" distB="0" distL="0" distR="0" wp14:anchorId="7853E49A" wp14:editId="7B6ACC2D">
            <wp:extent cx="3580952" cy="390476"/>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biLevel thresh="75000"/>
                    </a:blip>
                    <a:stretch>
                      <a:fillRect/>
                    </a:stretch>
                  </pic:blipFill>
                  <pic:spPr>
                    <a:xfrm>
                      <a:off x="0" y="0"/>
                      <a:ext cx="3580952" cy="390476"/>
                    </a:xfrm>
                    <a:prstGeom prst="rect">
                      <a:avLst/>
                    </a:prstGeom>
                  </pic:spPr>
                </pic:pic>
              </a:graphicData>
            </a:graphic>
          </wp:inline>
        </w:drawing>
      </w:r>
      <w:r w:rsidRPr="00F16236">
        <w:rPr>
          <w:noProof/>
        </w:rPr>
        <w:t xml:space="preserve"> </w:t>
      </w:r>
    </w:p>
    <w:p w:rsidR="00F214D5" w:rsidRDefault="00F214D5" w:rsidP="00F214D5">
      <w:pPr>
        <w:pStyle w:val="af5"/>
        <w:rPr>
          <w:rStyle w:val="af0"/>
          <w:b w:val="0"/>
        </w:rPr>
      </w:pPr>
      <w:r>
        <w:rPr>
          <w:rStyle w:val="af0"/>
          <w:rFonts w:hint="eastAsia"/>
          <w:b w:val="0"/>
        </w:rPr>
        <w:lastRenderedPageBreak/>
        <w:t>图</w:t>
      </w:r>
      <w:r w:rsidR="00F16236">
        <w:rPr>
          <w:rStyle w:val="af0"/>
          <w:b w:val="0"/>
        </w:rPr>
        <w:t>5</w:t>
      </w:r>
      <w:r>
        <w:rPr>
          <w:rStyle w:val="af0"/>
          <w:rFonts w:hint="eastAsia"/>
          <w:b w:val="0"/>
        </w:rPr>
        <w:t>-</w:t>
      </w:r>
      <w:r w:rsidR="009D163A">
        <w:rPr>
          <w:rStyle w:val="af0"/>
          <w:b w:val="0"/>
        </w:rPr>
        <w:t>3</w:t>
      </w:r>
      <w:r>
        <w:rPr>
          <w:rStyle w:val="af0"/>
          <w:rFonts w:hint="eastAsia"/>
          <w:b w:val="0"/>
        </w:rPr>
        <w:t>-</w:t>
      </w:r>
      <w:r>
        <w:rPr>
          <w:rStyle w:val="af0"/>
          <w:b w:val="0"/>
        </w:rPr>
        <w:t xml:space="preserve">2 </w:t>
      </w:r>
      <w:r>
        <w:rPr>
          <w:rStyle w:val="af0"/>
          <w:rFonts w:hint="eastAsia"/>
          <w:b w:val="0"/>
        </w:rPr>
        <w:t>调试题的运行截图</w:t>
      </w:r>
      <w:r>
        <w:rPr>
          <w:rStyle w:val="af0"/>
          <w:b w:val="0"/>
        </w:rPr>
        <w:t>2</w:t>
      </w:r>
    </w:p>
    <w:p w:rsidR="00F16236" w:rsidRDefault="00F16236" w:rsidP="00F16236">
      <w:pPr>
        <w:rPr>
          <w:rStyle w:val="af0"/>
          <w:b w:val="0"/>
        </w:rPr>
      </w:pPr>
      <w:r w:rsidRPr="007F444B">
        <w:rPr>
          <w:rStyle w:val="af0"/>
          <w:b w:val="0"/>
        </w:rPr>
        <w:t>（</w:t>
      </w:r>
      <w:r>
        <w:rPr>
          <w:rStyle w:val="af0"/>
          <w:b w:val="0"/>
        </w:rPr>
        <w:t>2</w:t>
      </w:r>
      <w:r w:rsidRPr="007F444B">
        <w:rPr>
          <w:rStyle w:val="af0"/>
          <w:b w:val="0"/>
        </w:rPr>
        <w:t>）</w:t>
      </w:r>
      <w:r>
        <w:rPr>
          <w:rStyle w:val="af0"/>
          <w:rFonts w:hint="eastAsia"/>
          <w:b w:val="0"/>
        </w:rPr>
        <w:t>光条落在</w:t>
      </w:r>
      <w:r>
        <w:rPr>
          <w:rStyle w:val="af0"/>
          <w:rFonts w:hint="eastAsia"/>
          <w:b w:val="0"/>
        </w:rPr>
        <w:t>st</w:t>
      </w:r>
      <w:r>
        <w:rPr>
          <w:rStyle w:val="af0"/>
          <w:b w:val="0"/>
        </w:rPr>
        <w:t>rncat</w:t>
      </w:r>
      <w:r>
        <w:rPr>
          <w:rStyle w:val="af0"/>
          <w:rFonts w:hint="eastAsia"/>
          <w:b w:val="0"/>
        </w:rPr>
        <w:t>函数块结束标记所在行时，</w:t>
      </w:r>
      <w:r>
        <w:rPr>
          <w:rStyle w:val="af0"/>
          <w:rFonts w:hint="eastAsia"/>
          <w:b w:val="0"/>
        </w:rPr>
        <w:t>s</w:t>
      </w:r>
      <w:r>
        <w:rPr>
          <w:rStyle w:val="af0"/>
          <w:rFonts w:hint="eastAsia"/>
          <w:b w:val="0"/>
        </w:rPr>
        <w:t>的值为</w:t>
      </w:r>
      <w:r>
        <w:rPr>
          <w:rStyle w:val="af0"/>
          <w:b w:val="0"/>
        </w:rPr>
        <w:t>"The adopted symbol is "</w:t>
      </w:r>
      <w:r>
        <w:rPr>
          <w:rStyle w:val="af0"/>
          <w:rFonts w:hint="eastAsia"/>
          <w:b w:val="0"/>
        </w:rPr>
        <w:t>，</w:t>
      </w:r>
      <w:r>
        <w:rPr>
          <w:rStyle w:val="af0"/>
          <w:rFonts w:hint="eastAsia"/>
          <w:b w:val="0"/>
        </w:rPr>
        <w:t>t</w:t>
      </w:r>
      <w:r>
        <w:rPr>
          <w:rStyle w:val="af0"/>
          <w:rFonts w:hint="eastAsia"/>
          <w:b w:val="0"/>
        </w:rPr>
        <w:t>的值为</w:t>
      </w:r>
      <w:r>
        <w:rPr>
          <w:rStyle w:val="af0"/>
          <w:rFonts w:hint="eastAsia"/>
          <w:b w:val="0"/>
        </w:rPr>
        <w:t>"abcdefghijklmnopqrstuvwxyz"</w:t>
      </w:r>
      <w:r>
        <w:rPr>
          <w:rStyle w:val="af0"/>
          <w:rFonts w:hint="eastAsia"/>
          <w:b w:val="0"/>
        </w:rPr>
        <w:t>。如图</w:t>
      </w:r>
      <w:r>
        <w:rPr>
          <w:rStyle w:val="af0"/>
          <w:b w:val="0"/>
        </w:rPr>
        <w:t>5</w:t>
      </w:r>
      <w:r>
        <w:rPr>
          <w:rStyle w:val="af0"/>
          <w:rFonts w:hint="eastAsia"/>
          <w:b w:val="0"/>
        </w:rPr>
        <w:t>-</w:t>
      </w:r>
      <w:r w:rsidR="00A62E3F">
        <w:rPr>
          <w:rStyle w:val="af0"/>
          <w:b w:val="0"/>
        </w:rPr>
        <w:t>3</w:t>
      </w:r>
      <w:r w:rsidR="00A62E3F">
        <w:rPr>
          <w:rStyle w:val="af0"/>
          <w:rFonts w:hint="eastAsia"/>
          <w:b w:val="0"/>
        </w:rPr>
        <w:t>-</w:t>
      </w:r>
      <w:r w:rsidR="00A62E3F">
        <w:rPr>
          <w:rStyle w:val="af0"/>
          <w:b w:val="0"/>
        </w:rPr>
        <w:t>3</w:t>
      </w:r>
      <w:r>
        <w:rPr>
          <w:rStyle w:val="af0"/>
          <w:rFonts w:hint="eastAsia"/>
          <w:b w:val="0"/>
        </w:rPr>
        <w:t>所示。</w:t>
      </w:r>
    </w:p>
    <w:p w:rsidR="00F16236" w:rsidRDefault="00F16236" w:rsidP="00F16236">
      <w:pPr>
        <w:pStyle w:val="af5"/>
        <w:rPr>
          <w:rStyle w:val="af0"/>
          <w:b w:val="0"/>
        </w:rPr>
      </w:pPr>
      <w:r>
        <w:rPr>
          <w:noProof/>
        </w:rPr>
        <w:drawing>
          <wp:inline distT="0" distB="0" distL="0" distR="0" wp14:anchorId="53803128" wp14:editId="6023D20E">
            <wp:extent cx="5028571" cy="371429"/>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biLevel thresh="75000"/>
                    </a:blip>
                    <a:stretch>
                      <a:fillRect/>
                    </a:stretch>
                  </pic:blipFill>
                  <pic:spPr>
                    <a:xfrm>
                      <a:off x="0" y="0"/>
                      <a:ext cx="5028571" cy="371429"/>
                    </a:xfrm>
                    <a:prstGeom prst="rect">
                      <a:avLst/>
                    </a:prstGeom>
                  </pic:spPr>
                </pic:pic>
              </a:graphicData>
            </a:graphic>
          </wp:inline>
        </w:drawing>
      </w:r>
    </w:p>
    <w:p w:rsidR="00F16236" w:rsidRPr="00F16236" w:rsidRDefault="00F16236" w:rsidP="00A62E3F">
      <w:pPr>
        <w:pStyle w:val="af5"/>
        <w:rPr>
          <w:rStyle w:val="af0"/>
          <w:b w:val="0"/>
        </w:rPr>
      </w:pPr>
      <w:r>
        <w:rPr>
          <w:rStyle w:val="af0"/>
          <w:rFonts w:hint="eastAsia"/>
          <w:b w:val="0"/>
        </w:rPr>
        <w:t>图</w:t>
      </w:r>
      <w:r>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3 </w:t>
      </w:r>
      <w:r>
        <w:rPr>
          <w:rStyle w:val="af0"/>
          <w:rFonts w:hint="eastAsia"/>
          <w:b w:val="0"/>
        </w:rPr>
        <w:t>调试题的运行截图</w:t>
      </w:r>
      <w:r>
        <w:rPr>
          <w:rStyle w:val="af0"/>
          <w:b w:val="0"/>
        </w:rPr>
        <w:t>3</w:t>
      </w:r>
    </w:p>
    <w:p w:rsidR="00F214D5" w:rsidRDefault="00F214D5" w:rsidP="00F214D5">
      <w:pPr>
        <w:rPr>
          <w:rStyle w:val="af0"/>
          <w:b w:val="0"/>
        </w:rPr>
      </w:pPr>
      <w:r w:rsidRPr="007F444B">
        <w:rPr>
          <w:rStyle w:val="af0"/>
          <w:b w:val="0"/>
        </w:rPr>
        <w:t>（</w:t>
      </w:r>
      <w:r w:rsidR="008C3693">
        <w:rPr>
          <w:rStyle w:val="af0"/>
          <w:b w:val="0"/>
        </w:rPr>
        <w:t>2</w:t>
      </w:r>
      <w:r w:rsidRPr="007F444B">
        <w:rPr>
          <w:rStyle w:val="af0"/>
          <w:b w:val="0"/>
        </w:rPr>
        <w:t>）</w:t>
      </w:r>
      <w:r>
        <w:rPr>
          <w:rStyle w:val="af0"/>
          <w:rFonts w:hint="eastAsia"/>
          <w:b w:val="0"/>
        </w:rPr>
        <w:t>修改：</w:t>
      </w:r>
    </w:p>
    <w:p w:rsidR="008F4342" w:rsidRDefault="008F4342" w:rsidP="00F214D5">
      <w:pPr>
        <w:ind w:left="420" w:firstLine="420"/>
        <w:rPr>
          <w:rStyle w:val="af0"/>
          <w:b w:val="0"/>
        </w:rPr>
      </w:pPr>
      <w:r>
        <w:rPr>
          <w:rStyle w:val="af0"/>
          <w:rFonts w:hint="eastAsia"/>
          <w:b w:val="0"/>
        </w:rPr>
        <w:t>由于</w:t>
      </w:r>
      <w:r>
        <w:rPr>
          <w:rStyle w:val="af0"/>
          <w:rFonts w:hint="eastAsia"/>
          <w:b w:val="0"/>
        </w:rPr>
        <w:t>i++</w:t>
      </w:r>
      <w:r w:rsidR="00EB7001">
        <w:rPr>
          <w:rStyle w:val="af0"/>
          <w:rFonts w:hint="eastAsia"/>
          <w:b w:val="0"/>
        </w:rPr>
        <w:t>本身的值为</w:t>
      </w:r>
      <w:r w:rsidR="00EB7001">
        <w:rPr>
          <w:rStyle w:val="af0"/>
          <w:rFonts w:hint="eastAsia"/>
          <w:b w:val="0"/>
        </w:rPr>
        <w:t>i</w:t>
      </w:r>
      <w:r w:rsidR="00EB7001">
        <w:rPr>
          <w:rStyle w:val="af0"/>
          <w:rFonts w:hint="eastAsia"/>
          <w:b w:val="0"/>
        </w:rPr>
        <w:t>未自增时的值</w:t>
      </w:r>
      <w:r>
        <w:rPr>
          <w:rStyle w:val="af0"/>
          <w:rFonts w:hint="eastAsia"/>
          <w:b w:val="0"/>
        </w:rPr>
        <w:t>，因此用第</w:t>
      </w:r>
      <w:r>
        <w:rPr>
          <w:rStyle w:val="af0"/>
          <w:rFonts w:hint="eastAsia"/>
          <w:b w:val="0"/>
        </w:rPr>
        <w:t>13</w:t>
      </w:r>
      <w:r>
        <w:rPr>
          <w:rStyle w:val="af0"/>
          <w:rFonts w:hint="eastAsia"/>
          <w:b w:val="0"/>
        </w:rPr>
        <w:t>行的</w:t>
      </w:r>
      <w:r>
        <w:rPr>
          <w:rStyle w:val="af0"/>
          <w:rFonts w:hint="eastAsia"/>
          <w:b w:val="0"/>
        </w:rPr>
        <w:t>i++</w:t>
      </w:r>
      <w:r>
        <w:rPr>
          <w:rStyle w:val="af0"/>
          <w:rFonts w:hint="eastAsia"/>
          <w:b w:val="0"/>
        </w:rPr>
        <w:t>会导致在遇到</w:t>
      </w:r>
      <w:r>
        <w:rPr>
          <w:rStyle w:val="af0"/>
          <w:rFonts w:hint="eastAsia"/>
          <w:b w:val="0"/>
        </w:rPr>
        <w:t>s</w:t>
      </w:r>
      <w:r>
        <w:rPr>
          <w:rStyle w:val="af0"/>
          <w:rFonts w:hint="eastAsia"/>
          <w:b w:val="0"/>
        </w:rPr>
        <w:t>字符串的结尾后</w:t>
      </w:r>
      <w:r>
        <w:rPr>
          <w:rStyle w:val="af0"/>
          <w:rFonts w:hint="eastAsia"/>
          <w:b w:val="0"/>
        </w:rPr>
        <w:t>i</w:t>
      </w:r>
      <w:r>
        <w:rPr>
          <w:rStyle w:val="af0"/>
          <w:rFonts w:hint="eastAsia"/>
          <w:b w:val="0"/>
        </w:rPr>
        <w:t>又向后移动了一步，使得</w:t>
      </w:r>
      <w:r w:rsidR="0072308A">
        <w:rPr>
          <w:rStyle w:val="af0"/>
          <w:rFonts w:hint="eastAsia"/>
          <w:b w:val="0"/>
        </w:rPr>
        <w:t>'</w:t>
      </w:r>
      <w:r>
        <w:rPr>
          <w:rStyle w:val="af0"/>
          <w:rFonts w:hint="eastAsia"/>
          <w:b w:val="0"/>
        </w:rPr>
        <w:t>\0</w:t>
      </w:r>
      <w:r w:rsidR="0072308A">
        <w:rPr>
          <w:rStyle w:val="af0"/>
          <w:b w:val="0"/>
        </w:rPr>
        <w:t>'</w:t>
      </w:r>
      <w:r>
        <w:rPr>
          <w:rStyle w:val="af0"/>
          <w:rFonts w:hint="eastAsia"/>
          <w:b w:val="0"/>
        </w:rPr>
        <w:t>没有被覆盖掉</w:t>
      </w:r>
    </w:p>
    <w:p w:rsidR="00F214D5" w:rsidRDefault="008F4342" w:rsidP="00F214D5">
      <w:pPr>
        <w:ind w:left="420" w:firstLine="420"/>
        <w:rPr>
          <w:rStyle w:val="af0"/>
          <w:b w:val="0"/>
        </w:rPr>
      </w:pPr>
      <w:r>
        <w:rPr>
          <w:rStyle w:val="af0"/>
          <w:rFonts w:hint="eastAsia"/>
          <w:b w:val="0"/>
        </w:rPr>
        <w:t>故需</w:t>
      </w:r>
      <w:r w:rsidR="008C3693">
        <w:rPr>
          <w:rStyle w:val="af0"/>
          <w:rFonts w:hint="eastAsia"/>
          <w:b w:val="0"/>
        </w:rPr>
        <w:t>将第</w:t>
      </w:r>
      <w:r w:rsidR="008C3693">
        <w:rPr>
          <w:rStyle w:val="af0"/>
          <w:rFonts w:hint="eastAsia"/>
          <w:b w:val="0"/>
        </w:rPr>
        <w:t>13</w:t>
      </w:r>
      <w:r w:rsidR="008C3693">
        <w:rPr>
          <w:rStyle w:val="af0"/>
          <w:rFonts w:hint="eastAsia"/>
          <w:b w:val="0"/>
        </w:rPr>
        <w:t>行的</w:t>
      </w:r>
      <w:r w:rsidR="008C3693">
        <w:rPr>
          <w:rStyle w:val="af0"/>
          <w:rFonts w:hint="eastAsia"/>
          <w:b w:val="0"/>
        </w:rPr>
        <w:t>while(s[i++])</w:t>
      </w:r>
      <w:r w:rsidR="008C3693">
        <w:rPr>
          <w:rStyle w:val="af0"/>
          <w:b w:val="0"/>
        </w:rPr>
        <w:t>;</w:t>
      </w:r>
      <w:r w:rsidR="008C3693">
        <w:rPr>
          <w:rStyle w:val="af0"/>
          <w:rFonts w:hint="eastAsia"/>
          <w:b w:val="0"/>
        </w:rPr>
        <w:t>改为</w:t>
      </w:r>
      <w:r w:rsidR="008C3693">
        <w:rPr>
          <w:rStyle w:val="af0"/>
          <w:rFonts w:hint="eastAsia"/>
          <w:b w:val="0"/>
        </w:rPr>
        <w:t>while</w:t>
      </w:r>
      <w:r w:rsidR="008C3693">
        <w:rPr>
          <w:rStyle w:val="af0"/>
          <w:b w:val="0"/>
        </w:rPr>
        <w:t>(s[++i]);</w:t>
      </w:r>
    </w:p>
    <w:p w:rsidR="00F214D5" w:rsidRPr="000A2893" w:rsidRDefault="00F214D5" w:rsidP="0072308A">
      <w:pPr>
        <w:ind w:left="420" w:firstLine="420"/>
        <w:rPr>
          <w:rStyle w:val="af0"/>
          <w:b w:val="0"/>
        </w:rPr>
      </w:pPr>
      <w:r>
        <w:rPr>
          <w:rStyle w:val="af0"/>
          <w:rFonts w:hint="eastAsia"/>
          <w:b w:val="0"/>
        </w:rPr>
        <w:t>修改完成后</w:t>
      </w:r>
      <w:r w:rsidR="0072308A">
        <w:rPr>
          <w:rStyle w:val="af0"/>
          <w:rFonts w:hint="eastAsia"/>
          <w:b w:val="0"/>
        </w:rPr>
        <w:t>重新运行，理论结果应输出</w:t>
      </w:r>
      <w:r w:rsidR="0072308A">
        <w:rPr>
          <w:rStyle w:val="af0"/>
          <w:b w:val="0"/>
        </w:rPr>
        <w:t>The adopted symbol is abcd</w:t>
      </w:r>
      <w:r w:rsidR="0072308A">
        <w:rPr>
          <w:rStyle w:val="af0"/>
          <w:rFonts w:hint="eastAsia"/>
          <w:b w:val="0"/>
        </w:rPr>
        <w:t>，测试结果如图</w:t>
      </w:r>
      <w:r w:rsidR="0072308A">
        <w:rPr>
          <w:rStyle w:val="af0"/>
          <w:rFonts w:hint="eastAsia"/>
          <w:b w:val="0"/>
        </w:rPr>
        <w:t>5-</w:t>
      </w:r>
      <w:r w:rsidR="0072308A">
        <w:rPr>
          <w:rStyle w:val="af0"/>
          <w:b w:val="0"/>
        </w:rPr>
        <w:t>4</w:t>
      </w:r>
      <w:r w:rsidR="0072308A">
        <w:rPr>
          <w:rStyle w:val="af0"/>
          <w:rFonts w:hint="eastAsia"/>
          <w:b w:val="0"/>
        </w:rPr>
        <w:t>所示。</w:t>
      </w:r>
    </w:p>
    <w:p w:rsidR="00F214D5" w:rsidRDefault="0072308A" w:rsidP="00F214D5">
      <w:pPr>
        <w:pStyle w:val="af5"/>
        <w:rPr>
          <w:rStyle w:val="af0"/>
          <w:b w:val="0"/>
        </w:rPr>
      </w:pPr>
      <w:r>
        <w:rPr>
          <w:noProof/>
        </w:rPr>
        <w:drawing>
          <wp:inline distT="0" distB="0" distL="0" distR="0" wp14:anchorId="2CEFAD49" wp14:editId="203D9F1D">
            <wp:extent cx="2038095" cy="685714"/>
            <wp:effectExtent l="0" t="0" r="635" b="63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038095" cy="685714"/>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72308A">
        <w:rPr>
          <w:rStyle w:val="af0"/>
          <w:rFonts w:hint="eastAsia"/>
          <w:b w:val="0"/>
        </w:rPr>
        <w:t>5</w:t>
      </w:r>
      <w:r w:rsidR="0072308A">
        <w:rPr>
          <w:rStyle w:val="af0"/>
          <w:b w:val="0"/>
        </w:rPr>
        <w:t>-4</w:t>
      </w:r>
      <w:r>
        <w:rPr>
          <w:rStyle w:val="af0"/>
          <w:b w:val="0"/>
        </w:rPr>
        <w:t xml:space="preserve"> </w:t>
      </w:r>
      <w:r>
        <w:rPr>
          <w:rStyle w:val="af0"/>
          <w:rFonts w:hint="eastAsia"/>
          <w:b w:val="0"/>
        </w:rPr>
        <w:t>调试题的运行截图</w:t>
      </w:r>
      <w:r w:rsidR="00A62E3F">
        <w:rPr>
          <w:rStyle w:val="af0"/>
          <w:b w:val="0"/>
        </w:rPr>
        <w:t>4</w:t>
      </w:r>
    </w:p>
    <w:p w:rsidR="00F214D5" w:rsidRPr="00FF7E50" w:rsidRDefault="00F214D5" w:rsidP="00F214D5">
      <w:pPr>
        <w:ind w:left="1260"/>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Default="00CF4493" w:rsidP="00F214D5">
      <w:pPr>
        <w:pStyle w:val="121"/>
      </w:pPr>
      <w:r>
        <w:t>5</w:t>
      </w:r>
      <w:r w:rsidR="00F214D5">
        <w:rPr>
          <w:rFonts w:hint="eastAsia"/>
        </w:rPr>
        <w:t>.</w:t>
      </w:r>
      <w:r w:rsidR="00F214D5">
        <w:t>2</w:t>
      </w:r>
      <w:r w:rsidR="00F214D5">
        <w:rPr>
          <w:rFonts w:hint="eastAsia"/>
        </w:rPr>
        <w:t>.</w:t>
      </w:r>
      <w:r w:rsidR="00F214D5">
        <w:t xml:space="preserve">4 </w:t>
      </w:r>
      <w:r w:rsidR="00F214D5">
        <w:rPr>
          <w:rFonts w:hint="eastAsia"/>
        </w:rPr>
        <w:t>程序设计</w:t>
      </w:r>
    </w:p>
    <w:p w:rsidR="008F4342" w:rsidRDefault="00F214D5" w:rsidP="008F4342">
      <w:r w:rsidRPr="009F421D">
        <w:rPr>
          <w:rFonts w:hint="eastAsia"/>
          <w:b/>
        </w:rPr>
        <w:t>（</w:t>
      </w:r>
      <w:r w:rsidRPr="009F421D">
        <w:rPr>
          <w:rFonts w:hint="eastAsia"/>
          <w:b/>
        </w:rPr>
        <w:t>1</w:t>
      </w:r>
      <w:r w:rsidRPr="009F421D">
        <w:rPr>
          <w:rFonts w:hint="eastAsia"/>
          <w:b/>
        </w:rPr>
        <w:t>）</w:t>
      </w:r>
      <w:r w:rsidR="008F4342">
        <w:rPr>
          <w:rFonts w:hint="eastAsia"/>
        </w:rPr>
        <w:t>编写一个程序</w:t>
      </w:r>
      <w:r w:rsidR="008F4342">
        <w:rPr>
          <w:rFonts w:hint="eastAsia"/>
        </w:rPr>
        <w:t>,</w:t>
      </w:r>
      <w:r w:rsidR="008F4342">
        <w:rPr>
          <w:rFonts w:hint="eastAsia"/>
        </w:rPr>
        <w:t>从键盘读取数据，对一个</w:t>
      </w:r>
      <w:r w:rsidR="008F4342">
        <w:rPr>
          <w:rFonts w:hint="eastAsia"/>
        </w:rPr>
        <w:t>3</w:t>
      </w:r>
      <w:r w:rsidR="008F4342">
        <w:rPr>
          <w:rFonts w:hint="eastAsia"/>
        </w:rPr>
        <w:sym w:font="Symbol" w:char="00B4"/>
      </w:r>
      <w:r w:rsidR="008F4342">
        <w:rPr>
          <w:rFonts w:hint="eastAsia"/>
        </w:rPr>
        <w:t>4</w:t>
      </w:r>
      <w:r w:rsidR="008F4342">
        <w:rPr>
          <w:rFonts w:hint="eastAsia"/>
        </w:rPr>
        <w:t>矩阵进行赋值，求其转置矩阵，然后输出原矩阵和转置矩阵。</w:t>
      </w:r>
    </w:p>
    <w:p w:rsidR="00F214D5" w:rsidRDefault="00F214D5" w:rsidP="00F214D5">
      <w:pPr>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840"/>
      </w:pPr>
      <w:r>
        <w:rPr>
          <w:rFonts w:hint="eastAsia"/>
        </w:rPr>
        <w:t>程序流程如图</w:t>
      </w:r>
      <w:r w:rsidR="005902B7">
        <w:t>5</w:t>
      </w:r>
      <w:r>
        <w:rPr>
          <w:rFonts w:hint="eastAsia"/>
        </w:rPr>
        <w:t>-</w:t>
      </w:r>
      <w:r w:rsidR="005902B7">
        <w:t>5</w:t>
      </w:r>
      <w:r>
        <w:rPr>
          <w:rFonts w:hint="eastAsia"/>
        </w:rPr>
        <w:t>所示。</w:t>
      </w:r>
    </w:p>
    <w:p w:rsidR="00F214D5" w:rsidRDefault="00B623C4" w:rsidP="00F214D5">
      <w:pPr>
        <w:pStyle w:val="af5"/>
      </w:pPr>
      <w:r>
        <w:object w:dxaOrig="3046" w:dyaOrig="5311">
          <v:shape id="_x0000_i1046" type="#_x0000_t75" style="width:152pt;height:266pt" o:ole="">
            <v:imagedata r:id="rId130" o:title=""/>
          </v:shape>
          <o:OLEObject Type="Embed" ProgID="Visio.Drawing.15" ShapeID="_x0000_i1046" DrawAspect="Content" ObjectID="_1576012680" r:id="rId131"/>
        </w:object>
      </w:r>
    </w:p>
    <w:p w:rsidR="00F214D5" w:rsidRDefault="00F214D5" w:rsidP="00F214D5">
      <w:pPr>
        <w:pStyle w:val="af5"/>
      </w:pPr>
      <w:r>
        <w:rPr>
          <w:rFonts w:hint="eastAsia"/>
        </w:rPr>
        <w:t>图</w:t>
      </w:r>
      <w:r w:rsidR="005902B7">
        <w:t>5</w:t>
      </w:r>
      <w:r>
        <w:t>-</w:t>
      </w:r>
      <w:r w:rsidR="005902B7">
        <w:t>5</w:t>
      </w:r>
      <w:r>
        <w:t xml:space="preserve"> </w:t>
      </w:r>
      <w:r>
        <w:rPr>
          <w:rFonts w:hint="eastAsia"/>
        </w:rPr>
        <w:t>编程题</w:t>
      </w:r>
      <w:r>
        <w:rPr>
          <w:rFonts w:hint="eastAsia"/>
        </w:rPr>
        <w:t>1</w:t>
      </w:r>
      <w:r>
        <w:rPr>
          <w:rFonts w:hint="eastAsia"/>
        </w:rPr>
        <w:t>的程序流程图</w:t>
      </w:r>
    </w:p>
    <w:p w:rsidR="00F214D5" w:rsidRDefault="00F214D5" w:rsidP="00F214D5">
      <w:pPr>
        <w:snapToGrid w:val="0"/>
        <w:ind w:left="426"/>
      </w:pPr>
      <w:r>
        <w:rPr>
          <w:rFonts w:hint="eastAsia"/>
        </w:rPr>
        <w:t>2</w:t>
      </w:r>
      <w:r>
        <w:rPr>
          <w:rFonts w:hint="eastAsia"/>
        </w:rPr>
        <w:t>）源程序清单</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p>
    <w:p w:rsidR="008F4342" w:rsidRDefault="008F4342" w:rsidP="008F4342">
      <w:pPr>
        <w:pStyle w:val="af9"/>
        <w:ind w:leftChars="300" w:left="720"/>
      </w:pPr>
      <w:r>
        <w:t>#include&lt;stdio.h&gt;</w:t>
      </w:r>
    </w:p>
    <w:p w:rsidR="008F4342" w:rsidRDefault="008F4342" w:rsidP="008F4342">
      <w:pPr>
        <w:pStyle w:val="af9"/>
        <w:ind w:leftChars="300" w:left="720"/>
      </w:pPr>
      <w:r>
        <w:t>#define R 3</w:t>
      </w:r>
    </w:p>
    <w:p w:rsidR="008F4342" w:rsidRDefault="008F4342" w:rsidP="008F4342">
      <w:pPr>
        <w:pStyle w:val="af9"/>
        <w:ind w:leftChars="300" w:left="720"/>
      </w:pPr>
      <w:r>
        <w:t>#define C 4</w:t>
      </w:r>
    </w:p>
    <w:p w:rsidR="008F4342" w:rsidRDefault="008F4342" w:rsidP="008F4342">
      <w:pPr>
        <w:pStyle w:val="af9"/>
        <w:ind w:leftChars="300" w:left="720"/>
      </w:pPr>
      <w:r>
        <w:t>int main(void) {</w:t>
      </w:r>
    </w:p>
    <w:p w:rsidR="008F4342" w:rsidRDefault="008F4342" w:rsidP="008F4342">
      <w:pPr>
        <w:pStyle w:val="af9"/>
        <w:ind w:leftChars="300" w:left="720"/>
      </w:pPr>
      <w:r>
        <w:t xml:space="preserve">    int row, col;</w:t>
      </w:r>
    </w:p>
    <w:p w:rsidR="008F4342" w:rsidRDefault="008F4342" w:rsidP="008F4342">
      <w:pPr>
        <w:pStyle w:val="af9"/>
        <w:ind w:leftChars="300" w:left="720"/>
      </w:pPr>
      <w:r>
        <w:t xml:space="preserve">    int* outp;</w:t>
      </w:r>
    </w:p>
    <w:p w:rsidR="008F4342" w:rsidRDefault="008F4342" w:rsidP="008F4342">
      <w:pPr>
        <w:pStyle w:val="af9"/>
        <w:ind w:leftChars="300" w:left="720"/>
      </w:pPr>
      <w:r>
        <w:t xml:space="preserve">    int ori[R][C], tar[C][R];</w:t>
      </w:r>
    </w:p>
    <w:p w:rsidR="008F4342" w:rsidRDefault="008F4342" w:rsidP="008F4342">
      <w:pPr>
        <w:pStyle w:val="af9"/>
        <w:ind w:leftChars="300" w:left="720"/>
      </w:pPr>
      <w:r>
        <w:t xml:space="preserve">    printf("Please input the original matrix:\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scanf("%d", &amp;ori[row][col]);</w:t>
      </w:r>
    </w:p>
    <w:p w:rsidR="008F4342" w:rsidRDefault="008F4342" w:rsidP="008F4342">
      <w:pPr>
        <w:pStyle w:val="af9"/>
        <w:ind w:leftChars="300" w:left="720"/>
      </w:pPr>
      <w:r>
        <w:t xml:space="preserve">            tar[col][row] =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The original matrix is:\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printf("%-8d",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The transpose matrix is:\n")</w:t>
      </w:r>
    </w:p>
    <w:p w:rsidR="008F4342" w:rsidRDefault="008F4342" w:rsidP="008F4342">
      <w:pPr>
        <w:pStyle w:val="af9"/>
        <w:ind w:leftChars="300" w:left="720"/>
      </w:pPr>
      <w:r>
        <w:lastRenderedPageBreak/>
        <w:t xml:space="preserve">    for (col = 0; col &lt; C; col ++) {</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printf("%-8d ", tar[col][row]);</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return 0;</w:t>
      </w:r>
    </w:p>
    <w:p w:rsidR="00F214D5" w:rsidRDefault="008F4342" w:rsidP="008F4342">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4"/>
        </w:numPr>
        <w:snapToGrid w:val="0"/>
        <w:ind w:firstLineChars="0"/>
      </w:pPr>
      <w:r>
        <w:rPr>
          <w:rFonts w:hint="eastAsia"/>
        </w:rPr>
        <w:t>测试数据：</w:t>
      </w:r>
    </w:p>
    <w:p w:rsidR="00F214D5" w:rsidRDefault="005902B7" w:rsidP="00F214D5">
      <w:pPr>
        <w:pStyle w:val="ad"/>
        <w:snapToGrid w:val="0"/>
        <w:ind w:left="1500" w:firstLineChars="0" w:firstLine="180"/>
      </w:pPr>
      <w:r>
        <w:rPr>
          <w:rFonts w:hint="eastAsia"/>
        </w:rPr>
        <w:t>输入从</w:t>
      </w:r>
      <w:r>
        <w:rPr>
          <w:rFonts w:hint="eastAsia"/>
        </w:rPr>
        <w:t>-</w:t>
      </w:r>
      <w:r>
        <w:t>6</w:t>
      </w:r>
      <w:r>
        <w:rPr>
          <w:rFonts w:hint="eastAsia"/>
        </w:rPr>
        <w:t>至</w:t>
      </w:r>
      <w:r>
        <w:rPr>
          <w:rFonts w:hint="eastAsia"/>
        </w:rPr>
        <w:t>5</w:t>
      </w:r>
      <w:r>
        <w:rPr>
          <w:rFonts w:hint="eastAsia"/>
        </w:rPr>
        <w:t>的整数矩阵，理论输出应为格式化后的原矩阵及其转置矩阵，测试结果如图</w:t>
      </w:r>
      <w:r>
        <w:rPr>
          <w:rFonts w:hint="eastAsia"/>
        </w:rPr>
        <w:t>5-</w:t>
      </w:r>
      <w:r>
        <w:t>6</w:t>
      </w:r>
      <w:r>
        <w:rPr>
          <w:rFonts w:hint="eastAsia"/>
        </w:rPr>
        <w:t>所示。</w:t>
      </w:r>
    </w:p>
    <w:p w:rsidR="00F214D5" w:rsidRDefault="00F214D5" w:rsidP="005815FE">
      <w:pPr>
        <w:pStyle w:val="ad"/>
        <w:numPr>
          <w:ilvl w:val="0"/>
          <w:numId w:val="24"/>
        </w:numPr>
        <w:snapToGrid w:val="0"/>
        <w:ind w:firstLineChars="0"/>
      </w:pPr>
      <w:r>
        <w:rPr>
          <w:rFonts w:hint="eastAsia"/>
        </w:rPr>
        <w:t>对应测试数据的运行结果截图：</w:t>
      </w:r>
    </w:p>
    <w:p w:rsidR="00F214D5" w:rsidRDefault="007B7E1B" w:rsidP="00F214D5">
      <w:pPr>
        <w:pStyle w:val="af5"/>
      </w:pPr>
      <w:r>
        <w:rPr>
          <w:noProof/>
        </w:rPr>
        <w:drawing>
          <wp:inline distT="0" distB="0" distL="0" distR="0" wp14:anchorId="52312017" wp14:editId="70B73374">
            <wp:extent cx="2476190" cy="1904762"/>
            <wp:effectExtent l="0" t="0" r="635" b="63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476190" cy="1904762"/>
                    </a:xfrm>
                    <a:prstGeom prst="rect">
                      <a:avLst/>
                    </a:prstGeom>
                  </pic:spPr>
                </pic:pic>
              </a:graphicData>
            </a:graphic>
          </wp:inline>
        </w:drawing>
      </w:r>
    </w:p>
    <w:p w:rsidR="00F214D5" w:rsidRDefault="00F214D5" w:rsidP="00F214D5">
      <w:pPr>
        <w:pStyle w:val="af5"/>
      </w:pPr>
      <w:r>
        <w:rPr>
          <w:rFonts w:hint="eastAsia"/>
        </w:rPr>
        <w:t>图</w:t>
      </w:r>
      <w:r w:rsidR="007B7E1B">
        <w:t>5-6</w:t>
      </w:r>
      <w:r>
        <w:t xml:space="preserve"> </w:t>
      </w:r>
      <w:r>
        <w:rPr>
          <w:rFonts w:hint="eastAsia"/>
        </w:rPr>
        <w:t>编程题</w:t>
      </w:r>
      <w:r>
        <w:rPr>
          <w:rFonts w:hint="eastAsia"/>
        </w:rPr>
        <w:t>1</w:t>
      </w:r>
      <w:r>
        <w:rPr>
          <w:rFonts w:hint="eastAsia"/>
        </w:rPr>
        <w:t>的测试结果</w:t>
      </w:r>
    </w:p>
    <w:p w:rsidR="00F214D5" w:rsidRPr="004F1D80"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F214D5" w:rsidP="00F214D5">
      <w:pPr>
        <w:jc w:val="left"/>
      </w:pPr>
      <w:r w:rsidRPr="00B73770">
        <w:rPr>
          <w:rFonts w:hAnsi="宋体" w:hint="eastAsia"/>
          <w:b/>
        </w:rPr>
        <w:t>（</w:t>
      </w:r>
      <w:r w:rsidRPr="00B73770">
        <w:rPr>
          <w:rFonts w:hAnsi="宋体" w:hint="eastAsia"/>
          <w:b/>
        </w:rPr>
        <w:t>2</w:t>
      </w:r>
      <w:r w:rsidRPr="00B73770">
        <w:rPr>
          <w:rFonts w:hAnsi="宋体" w:hint="eastAsia"/>
          <w:b/>
        </w:rPr>
        <w:t>）</w:t>
      </w:r>
      <w:r w:rsidR="008F4342">
        <w:rPr>
          <w:rFonts w:hint="eastAsia"/>
        </w:rPr>
        <w:t>编写一个程序</w:t>
      </w:r>
      <w:r w:rsidR="008F4342">
        <w:rPr>
          <w:rFonts w:hint="eastAsia"/>
        </w:rPr>
        <w:t xml:space="preserve">, </w:t>
      </w:r>
      <w:r w:rsidR="008F4342">
        <w:rPr>
          <w:rFonts w:hint="eastAsia"/>
        </w:rPr>
        <w:t>其功能要求是：输入一个整数，将它在内存中二进制表示的每一位转换成为对应的数字字符，存放到一个字符数组中，然后输出该整数的二进制表示。</w:t>
      </w:r>
    </w:p>
    <w:p w:rsidR="00F214D5" w:rsidRDefault="00F214D5" w:rsidP="00F214D5">
      <w:pPr>
        <w:jc w:val="left"/>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426"/>
      </w:pPr>
      <w:r>
        <w:tab/>
      </w:r>
      <w:r>
        <w:rPr>
          <w:rFonts w:hint="eastAsia"/>
        </w:rPr>
        <w:t>程序流程如图</w:t>
      </w:r>
      <w:r w:rsidR="000F3990">
        <w:t>5</w:t>
      </w:r>
      <w:r>
        <w:rPr>
          <w:rFonts w:hint="eastAsia"/>
        </w:rPr>
        <w:t>-</w:t>
      </w:r>
      <w:r w:rsidR="000F3990">
        <w:t>7</w:t>
      </w:r>
      <w:r>
        <w:rPr>
          <w:rFonts w:hint="eastAsia"/>
        </w:rPr>
        <w:t>所示。</w:t>
      </w:r>
    </w:p>
    <w:p w:rsidR="00F214D5" w:rsidRPr="00167B33" w:rsidRDefault="00653AD6" w:rsidP="00F214D5">
      <w:pPr>
        <w:pStyle w:val="af5"/>
      </w:pPr>
      <w:r>
        <w:object w:dxaOrig="3406" w:dyaOrig="5940">
          <v:shape id="_x0000_i1047" type="#_x0000_t75" style="width:170pt;height:297pt" o:ole="">
            <v:imagedata r:id="rId133" o:title=""/>
          </v:shape>
          <o:OLEObject Type="Embed" ProgID="Visio.Drawing.15" ShapeID="_x0000_i1047" DrawAspect="Content" ObjectID="_1576012681" r:id="rId134"/>
        </w:object>
      </w:r>
    </w:p>
    <w:p w:rsidR="00F214D5" w:rsidRDefault="00F214D5" w:rsidP="00F214D5">
      <w:pPr>
        <w:pStyle w:val="af5"/>
      </w:pPr>
      <w:r>
        <w:rPr>
          <w:rFonts w:hint="eastAsia"/>
        </w:rPr>
        <w:t>图</w:t>
      </w:r>
      <w:r w:rsidR="000F3990">
        <w:t>5-7</w:t>
      </w:r>
      <w:r>
        <w:t xml:space="preserve"> </w:t>
      </w:r>
      <w:r>
        <w:rPr>
          <w:rFonts w:hint="eastAsia"/>
        </w:rPr>
        <w:t>编程题</w:t>
      </w:r>
      <w:r>
        <w:rPr>
          <w:rFonts w:hint="eastAsia"/>
        </w:rPr>
        <w:t>2</w:t>
      </w:r>
      <w:r>
        <w:rPr>
          <w:rFonts w:hint="eastAsia"/>
        </w:rPr>
        <w:t>的程序流程图</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D681D" w:rsidRDefault="009D681D" w:rsidP="009D681D">
      <w:pPr>
        <w:pStyle w:val="af9"/>
        <w:ind w:leftChars="300" w:left="720"/>
      </w:pPr>
      <w:r>
        <w:t>#include&lt;stdio.h&gt;</w:t>
      </w:r>
    </w:p>
    <w:p w:rsidR="009D681D" w:rsidRDefault="009D681D" w:rsidP="009D681D">
      <w:pPr>
        <w:pStyle w:val="af9"/>
        <w:ind w:leftChars="300" w:left="720"/>
      </w:pPr>
      <w:r>
        <w:t>int main(void) {</w:t>
      </w:r>
    </w:p>
    <w:p w:rsidR="009D681D" w:rsidRDefault="009D681D" w:rsidP="009D681D">
      <w:pPr>
        <w:pStyle w:val="af9"/>
        <w:ind w:leftChars="300" w:left="720"/>
      </w:pPr>
      <w:r>
        <w:t xml:space="preserve">    int i;</w:t>
      </w:r>
    </w:p>
    <w:p w:rsidR="009D681D" w:rsidRDefault="009D681D" w:rsidP="009D681D">
      <w:pPr>
        <w:pStyle w:val="af9"/>
        <w:ind w:leftChars="300" w:left="720"/>
      </w:pPr>
      <w:r>
        <w:t xml:space="preserve">    int num;</w:t>
      </w:r>
    </w:p>
    <w:p w:rsidR="009D681D" w:rsidRDefault="009D681D" w:rsidP="009D681D">
      <w:pPr>
        <w:pStyle w:val="af9"/>
        <w:ind w:leftChars="300" w:left="720"/>
      </w:pPr>
      <w:r>
        <w:t xml:space="preserve">    unsigned int mask = 0x01 &lt;&lt; (sizeof(int) * 8 - 1);</w:t>
      </w:r>
    </w:p>
    <w:p w:rsidR="009D681D" w:rsidRDefault="009D681D" w:rsidP="009D681D">
      <w:pPr>
        <w:pStyle w:val="af9"/>
        <w:ind w:leftChars="300" w:left="720"/>
      </w:pPr>
      <w:r>
        <w:t xml:space="preserve">    int bitarray[sizeof(int) * 8] = { 0 };</w:t>
      </w:r>
    </w:p>
    <w:p w:rsidR="009D681D" w:rsidRDefault="009D681D" w:rsidP="009D681D">
      <w:pPr>
        <w:pStyle w:val="af9"/>
        <w:ind w:leftChars="300" w:left="720"/>
      </w:pPr>
      <w:r>
        <w:t xml:space="preserve">    printf("Please input the number:\n");</w:t>
      </w:r>
    </w:p>
    <w:p w:rsidR="009D681D" w:rsidRDefault="009D681D" w:rsidP="009D681D">
      <w:pPr>
        <w:pStyle w:val="af9"/>
        <w:ind w:leftChars="300" w:left="720"/>
      </w:pPr>
      <w:r>
        <w:t xml:space="preserve">    scanf("%d", &amp;num);</w:t>
      </w:r>
    </w:p>
    <w:p w:rsidR="009D681D" w:rsidRDefault="009D681D" w:rsidP="009D681D">
      <w:pPr>
        <w:pStyle w:val="af9"/>
        <w:ind w:leftChars="300" w:left="720"/>
      </w:pPr>
      <w:r>
        <w:t xml:space="preserve">    for (i = sizeof(int) * 8 - 1; i &gt;= 0; i--) {</w:t>
      </w:r>
    </w:p>
    <w:p w:rsidR="009D681D" w:rsidRDefault="009D681D" w:rsidP="009D681D">
      <w:pPr>
        <w:pStyle w:val="af9"/>
        <w:ind w:leftChars="300" w:left="720"/>
      </w:pPr>
      <w:r>
        <w:t xml:space="preserve">        bitarray[i] = ((unsigned int)num &amp; mask) &gt;&gt; (sizeof(int) * 8 - 1);</w:t>
      </w:r>
    </w:p>
    <w:p w:rsidR="009D681D" w:rsidRDefault="009D681D" w:rsidP="009D681D">
      <w:pPr>
        <w:pStyle w:val="af9"/>
        <w:ind w:leftChars="300" w:left="720"/>
      </w:pPr>
      <w:r>
        <w:t xml:space="preserve">        num &lt;&lt;= 1;</w:t>
      </w:r>
    </w:p>
    <w:p w:rsidR="009D681D" w:rsidRDefault="009D681D" w:rsidP="009D681D">
      <w:pPr>
        <w:pStyle w:val="af9"/>
        <w:ind w:leftChars="300" w:left="720"/>
      </w:pPr>
      <w:r>
        <w:t xml:space="preserve">    }</w:t>
      </w:r>
    </w:p>
    <w:p w:rsidR="009D681D" w:rsidRDefault="009D681D" w:rsidP="009D681D">
      <w:pPr>
        <w:pStyle w:val="af9"/>
        <w:ind w:leftChars="300" w:left="720"/>
      </w:pPr>
      <w:r>
        <w:t xml:space="preserve">    printf("The bit type of this number is:\n");</w:t>
      </w:r>
    </w:p>
    <w:p w:rsidR="009D681D" w:rsidRDefault="009D681D" w:rsidP="009D681D">
      <w:pPr>
        <w:pStyle w:val="af9"/>
        <w:ind w:leftChars="300" w:left="720"/>
      </w:pPr>
      <w:r>
        <w:t xml:space="preserve">    for (i = sizeof(int) * 8 - 1; i &gt;=0; i--) {</w:t>
      </w:r>
    </w:p>
    <w:p w:rsidR="009D681D" w:rsidRDefault="009D681D" w:rsidP="009D681D">
      <w:pPr>
        <w:pStyle w:val="af9"/>
        <w:ind w:leftChars="300" w:left="720"/>
      </w:pPr>
      <w:r>
        <w:t xml:space="preserve">        printf("%d", bitarray[i]);</w:t>
      </w:r>
    </w:p>
    <w:p w:rsidR="009D681D" w:rsidRDefault="009D681D" w:rsidP="009D681D">
      <w:pPr>
        <w:pStyle w:val="af9"/>
        <w:ind w:leftChars="300" w:left="720"/>
      </w:pPr>
      <w:r>
        <w:t xml:space="preserve">    }</w:t>
      </w:r>
    </w:p>
    <w:p w:rsidR="009D681D" w:rsidRDefault="009D681D" w:rsidP="009D681D">
      <w:pPr>
        <w:pStyle w:val="af9"/>
        <w:ind w:leftChars="300" w:left="720"/>
      </w:pPr>
      <w:r>
        <w:t xml:space="preserve">    printf("\n");</w:t>
      </w:r>
    </w:p>
    <w:p w:rsidR="009D681D" w:rsidRDefault="009D681D" w:rsidP="009D681D">
      <w:pPr>
        <w:pStyle w:val="af9"/>
        <w:ind w:leftChars="300" w:left="720"/>
      </w:pPr>
      <w:r>
        <w:t xml:space="preserve">    return 0;</w:t>
      </w:r>
    </w:p>
    <w:p w:rsidR="00F214D5" w:rsidRDefault="009D681D" w:rsidP="009D681D">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5"/>
        </w:numPr>
        <w:snapToGrid w:val="0"/>
        <w:ind w:firstLineChars="0"/>
      </w:pPr>
      <w:r>
        <w:rPr>
          <w:rFonts w:hint="eastAsia"/>
        </w:rPr>
        <w:lastRenderedPageBreak/>
        <w:t>测试数据：</w:t>
      </w:r>
    </w:p>
    <w:p w:rsidR="00F214D5" w:rsidRDefault="00F214D5" w:rsidP="00F214D5">
      <w:pPr>
        <w:pStyle w:val="ad"/>
        <w:snapToGrid w:val="0"/>
        <w:ind w:left="1680" w:firstLineChars="0" w:firstLine="0"/>
      </w:pPr>
      <w:r>
        <w:rPr>
          <w:rFonts w:hint="eastAsia"/>
        </w:rPr>
        <w:t>选取</w:t>
      </w:r>
      <w:r w:rsidR="00DB3F6C">
        <w:rPr>
          <w:rFonts w:hint="eastAsia"/>
        </w:rPr>
        <w:t>一组边界条件，</w:t>
      </w:r>
      <w:r>
        <w:rPr>
          <w:rFonts w:hint="eastAsia"/>
        </w:rPr>
        <w:t>输入</w:t>
      </w:r>
      <w:r w:rsidR="00DB3F6C">
        <w:rPr>
          <w:rFonts w:hint="eastAsia"/>
        </w:rPr>
        <w:t>-</w:t>
      </w:r>
      <w:r w:rsidR="00DB3F6C">
        <w:t>1</w:t>
      </w:r>
      <w:r w:rsidR="00DB3F6C">
        <w:rPr>
          <w:rFonts w:hint="eastAsia"/>
        </w:rPr>
        <w:t>，应</w:t>
      </w:r>
      <w:r w:rsidR="000F3990">
        <w:rPr>
          <w:rFonts w:hint="eastAsia"/>
        </w:rPr>
        <w:t>输出与数据类型的总</w:t>
      </w:r>
      <w:r w:rsidR="000F3990">
        <w:rPr>
          <w:rFonts w:hint="eastAsia"/>
        </w:rPr>
        <w:t>bit</w:t>
      </w:r>
      <w:r w:rsidR="000F3990">
        <w:rPr>
          <w:rFonts w:hint="eastAsia"/>
        </w:rPr>
        <w:t>数相同的</w:t>
      </w:r>
      <w:r w:rsidR="000F3990">
        <w:rPr>
          <w:rFonts w:hint="eastAsia"/>
        </w:rPr>
        <w:t>1</w:t>
      </w:r>
      <w:r w:rsidR="000F3990">
        <w:rPr>
          <w:rFonts w:hint="eastAsia"/>
        </w:rPr>
        <w:t>（此处为</w:t>
      </w:r>
      <w:r w:rsidR="000F3990">
        <w:rPr>
          <w:rFonts w:hint="eastAsia"/>
        </w:rPr>
        <w:t>32</w:t>
      </w:r>
      <w:r w:rsidR="000F3990">
        <w:rPr>
          <w:rFonts w:hint="eastAsia"/>
        </w:rPr>
        <w:t>个）</w:t>
      </w:r>
      <w:r>
        <w:rPr>
          <w:rFonts w:hint="eastAsia"/>
        </w:rPr>
        <w:t>，</w:t>
      </w:r>
      <w:r w:rsidR="000F3990">
        <w:rPr>
          <w:rFonts w:hint="eastAsia"/>
        </w:rPr>
        <w:t>一组普通数据，</w:t>
      </w:r>
      <w:r>
        <w:rPr>
          <w:rFonts w:hint="eastAsia"/>
        </w:rPr>
        <w:t>输入</w:t>
      </w:r>
      <w:r w:rsidR="000F3990">
        <w:rPr>
          <w:rFonts w:eastAsiaTheme="minorEastAsia"/>
        </w:rPr>
        <w:t>345234123</w:t>
      </w:r>
      <w:r>
        <w:rPr>
          <w:rFonts w:eastAsiaTheme="minorEastAsia"/>
        </w:rPr>
        <w:t xml:space="preserve"> </w:t>
      </w:r>
      <w:r>
        <w:rPr>
          <w:rFonts w:hint="eastAsia"/>
        </w:rPr>
        <w:t>如表</w:t>
      </w:r>
      <w:r w:rsidR="000F3990">
        <w:t>5</w:t>
      </w:r>
      <w:r>
        <w:t>-</w:t>
      </w:r>
      <w:r w:rsidR="000F3990">
        <w:t>1</w:t>
      </w:r>
      <w:r>
        <w:rPr>
          <w:rFonts w:hint="eastAsia"/>
        </w:rPr>
        <w:t>所示</w:t>
      </w:r>
    </w:p>
    <w:p w:rsidR="00F214D5" w:rsidRDefault="00F214D5" w:rsidP="00F214D5">
      <w:pPr>
        <w:pStyle w:val="af7"/>
      </w:pPr>
      <w:r>
        <w:rPr>
          <w:rFonts w:hint="eastAsia"/>
        </w:rPr>
        <w:t>表</w:t>
      </w:r>
      <w:r w:rsidR="000F3990">
        <w:rPr>
          <w:rFonts w:hint="eastAsia"/>
        </w:rPr>
        <w:t>5</w:t>
      </w:r>
      <w:r>
        <w:t>-</w:t>
      </w:r>
      <w:r w:rsidR="000F3990">
        <w:t>1</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794"/>
        <w:gridCol w:w="1371"/>
        <w:gridCol w:w="3530"/>
        <w:gridCol w:w="1893"/>
      </w:tblGrid>
      <w:tr w:rsidR="00F214D5" w:rsidRPr="002816A4" w:rsidTr="0072308A">
        <w:trPr>
          <w:trHeight w:val="634"/>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测试</w:t>
            </w:r>
          </w:p>
          <w:p w:rsidR="00F214D5" w:rsidRPr="002816A4" w:rsidRDefault="00F214D5" w:rsidP="0072308A">
            <w:pPr>
              <w:spacing w:line="240" w:lineRule="auto"/>
              <w:jc w:val="center"/>
              <w:rPr>
                <w:rFonts w:eastAsiaTheme="minorEastAsia"/>
              </w:rPr>
            </w:pPr>
            <w:r w:rsidRPr="002816A4">
              <w:rPr>
                <w:rFonts w:eastAsiaTheme="minorEastAsia"/>
              </w:rPr>
              <w:t>用例</w:t>
            </w:r>
          </w:p>
        </w:tc>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F214D5" w:rsidRPr="002816A4" w:rsidRDefault="00F214D5"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F214D5" w:rsidRPr="002816A4" w:rsidRDefault="00F214D5" w:rsidP="0072308A">
            <w:pPr>
              <w:spacing w:line="240" w:lineRule="auto"/>
              <w:jc w:val="center"/>
              <w:rPr>
                <w:rFonts w:eastAsiaTheme="minorEastAsia"/>
              </w:rPr>
            </w:pPr>
          </w:p>
        </w:tc>
        <w:tc>
          <w:tcPr>
            <w:tcW w:w="1893" w:type="dxa"/>
          </w:tcPr>
          <w:p w:rsidR="00F214D5" w:rsidRPr="002816A4" w:rsidRDefault="00F214D5"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F214D5" w:rsidRPr="002816A4" w:rsidRDefault="000F3990" w:rsidP="0072308A">
            <w:pPr>
              <w:spacing w:line="240" w:lineRule="auto"/>
              <w:jc w:val="center"/>
              <w:rPr>
                <w:rFonts w:eastAsiaTheme="minorEastAsia"/>
              </w:rPr>
            </w:pPr>
            <w:r>
              <w:rPr>
                <w:rFonts w:eastAsiaTheme="minorEastAsia" w:hint="eastAsia"/>
              </w:rPr>
              <w:t>-</w:t>
            </w:r>
            <w:r>
              <w:rPr>
                <w:rFonts w:eastAsiaTheme="minorEastAsia"/>
              </w:rPr>
              <w:t>1</w:t>
            </w:r>
          </w:p>
        </w:tc>
        <w:tc>
          <w:tcPr>
            <w:tcW w:w="2153" w:type="dxa"/>
          </w:tcPr>
          <w:p w:rsidR="00F214D5" w:rsidRPr="002816A4" w:rsidRDefault="000F3990" w:rsidP="0072308A">
            <w:pPr>
              <w:spacing w:line="240" w:lineRule="auto"/>
              <w:jc w:val="center"/>
              <w:rPr>
                <w:rFonts w:eastAsiaTheme="minorEastAsia"/>
              </w:rPr>
            </w:pPr>
            <w:r w:rsidRPr="000F3990">
              <w:t>11111111111111111111111111111111</w:t>
            </w:r>
          </w:p>
        </w:tc>
        <w:tc>
          <w:tcPr>
            <w:tcW w:w="1893" w:type="dxa"/>
          </w:tcPr>
          <w:p w:rsidR="00F214D5" w:rsidRPr="002816A4" w:rsidRDefault="00F214D5" w:rsidP="000F3990">
            <w:pPr>
              <w:spacing w:line="240" w:lineRule="auto"/>
              <w:rPr>
                <w:rFonts w:asciiTheme="minorHAnsi" w:eastAsiaTheme="minorEastAsia" w:hAnsiTheme="minorHAnsi" w:cstheme="minorBidi"/>
              </w:rPr>
            </w:pPr>
            <w:r>
              <w:rPr>
                <w:rFonts w:hint="eastAsia"/>
              </w:rPr>
              <w:t>图</w:t>
            </w:r>
            <w:r w:rsidR="000F3990">
              <w:t>5</w:t>
            </w:r>
            <w:r>
              <w:rPr>
                <w:rFonts w:hint="eastAsia"/>
              </w:rPr>
              <w:t>-</w:t>
            </w:r>
            <w:r w:rsidR="000F3990">
              <w:t>8</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F214D5" w:rsidRPr="002816A4" w:rsidRDefault="000F3990" w:rsidP="0072308A">
            <w:pPr>
              <w:spacing w:line="240" w:lineRule="auto"/>
              <w:jc w:val="center"/>
              <w:rPr>
                <w:rFonts w:eastAsiaTheme="minorEastAsia"/>
              </w:rPr>
            </w:pPr>
            <w:r>
              <w:rPr>
                <w:rFonts w:eastAsiaTheme="minorEastAsia"/>
              </w:rPr>
              <w:t>345234123</w:t>
            </w:r>
          </w:p>
        </w:tc>
        <w:tc>
          <w:tcPr>
            <w:tcW w:w="2153" w:type="dxa"/>
          </w:tcPr>
          <w:p w:rsidR="00F214D5" w:rsidRPr="002816A4" w:rsidRDefault="000F3990" w:rsidP="0072308A">
            <w:pPr>
              <w:spacing w:line="240" w:lineRule="exact"/>
              <w:jc w:val="center"/>
              <w:rPr>
                <w:rFonts w:eastAsiaTheme="minorEastAsia"/>
              </w:rPr>
            </w:pPr>
            <w:r w:rsidRPr="000F3990">
              <w:rPr>
                <w:rFonts w:eastAsiaTheme="minorEastAsia"/>
              </w:rPr>
              <w:t>00010100100100111101101011001011</w:t>
            </w:r>
          </w:p>
        </w:tc>
        <w:tc>
          <w:tcPr>
            <w:tcW w:w="1893" w:type="dxa"/>
          </w:tcPr>
          <w:p w:rsidR="00F214D5" w:rsidRPr="002816A4" w:rsidRDefault="00F214D5" w:rsidP="0072308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0F3990">
              <w:rPr>
                <w:rFonts w:asciiTheme="minorHAnsi" w:eastAsiaTheme="minorEastAsia" w:hAnsiTheme="minorHAnsi" w:cstheme="minorBidi" w:hint="eastAsia"/>
              </w:rPr>
              <w:t>5-9</w:t>
            </w:r>
          </w:p>
        </w:tc>
      </w:tr>
    </w:tbl>
    <w:p w:rsidR="00F214D5" w:rsidRPr="006F52C0" w:rsidRDefault="00F214D5" w:rsidP="00F214D5"/>
    <w:p w:rsidR="00F214D5" w:rsidRDefault="00F214D5" w:rsidP="005815FE">
      <w:pPr>
        <w:pStyle w:val="ad"/>
        <w:numPr>
          <w:ilvl w:val="0"/>
          <w:numId w:val="25"/>
        </w:numPr>
        <w:snapToGrid w:val="0"/>
        <w:ind w:firstLineChars="0"/>
      </w:pPr>
      <w:r>
        <w:rPr>
          <w:rFonts w:hint="eastAsia"/>
        </w:rPr>
        <w:t>对应测试数据的运行结果截图：</w:t>
      </w:r>
    </w:p>
    <w:p w:rsidR="00F214D5" w:rsidRDefault="00DB3F6C" w:rsidP="00F214D5">
      <w:pPr>
        <w:pStyle w:val="af5"/>
      </w:pPr>
      <w:r>
        <w:rPr>
          <w:noProof/>
        </w:rPr>
        <w:drawing>
          <wp:inline distT="0" distB="0" distL="0" distR="0" wp14:anchorId="56765DE8" wp14:editId="5993AE32">
            <wp:extent cx="2666667" cy="942857"/>
            <wp:effectExtent l="0" t="0" r="63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666667" cy="942857"/>
                    </a:xfrm>
                    <a:prstGeom prst="rect">
                      <a:avLst/>
                    </a:prstGeom>
                  </pic:spPr>
                </pic:pic>
              </a:graphicData>
            </a:graphic>
          </wp:inline>
        </w:drawing>
      </w:r>
      <w:r>
        <w:rPr>
          <w:noProof/>
        </w:rPr>
        <w:t xml:space="preserve"> </w:t>
      </w:r>
    </w:p>
    <w:p w:rsidR="00F214D5" w:rsidRDefault="00F214D5" w:rsidP="00F214D5">
      <w:pPr>
        <w:pStyle w:val="af5"/>
      </w:pPr>
      <w:r>
        <w:rPr>
          <w:rFonts w:hint="eastAsia"/>
        </w:rPr>
        <w:t>图</w:t>
      </w:r>
      <w:r w:rsidR="000F3990">
        <w:t>5-8</w:t>
      </w:r>
      <w:r>
        <w:t xml:space="preserve"> </w:t>
      </w:r>
      <w:r>
        <w:rPr>
          <w:rFonts w:hint="eastAsia"/>
        </w:rPr>
        <w:t>编程题</w:t>
      </w:r>
      <w:r>
        <w:rPr>
          <w:rFonts w:hint="eastAsia"/>
        </w:rPr>
        <w:t>2</w:t>
      </w:r>
      <w:r>
        <w:rPr>
          <w:rFonts w:hint="eastAsia"/>
        </w:rPr>
        <w:t>的测试结果</w:t>
      </w:r>
      <w:r>
        <w:rPr>
          <w:rFonts w:hint="eastAsia"/>
        </w:rPr>
        <w:t>1</w:t>
      </w:r>
    </w:p>
    <w:p w:rsidR="00F214D5" w:rsidRDefault="000F3990" w:rsidP="00F214D5">
      <w:pPr>
        <w:pStyle w:val="af5"/>
      </w:pPr>
      <w:r>
        <w:rPr>
          <w:noProof/>
        </w:rPr>
        <w:drawing>
          <wp:inline distT="0" distB="0" distL="0" distR="0" wp14:anchorId="0FF92047" wp14:editId="443C7B21">
            <wp:extent cx="2295238" cy="904762"/>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295238" cy="904762"/>
                    </a:xfrm>
                    <a:prstGeom prst="rect">
                      <a:avLst/>
                    </a:prstGeom>
                  </pic:spPr>
                </pic:pic>
              </a:graphicData>
            </a:graphic>
          </wp:inline>
        </w:drawing>
      </w:r>
    </w:p>
    <w:p w:rsidR="00F214D5" w:rsidRDefault="00F214D5" w:rsidP="00F214D5">
      <w:pPr>
        <w:pStyle w:val="af5"/>
      </w:pPr>
      <w:r>
        <w:rPr>
          <w:rFonts w:hint="eastAsia"/>
        </w:rPr>
        <w:t>图</w:t>
      </w:r>
      <w:r w:rsidR="000F3990">
        <w:rPr>
          <w:rFonts w:hint="eastAsia"/>
        </w:rPr>
        <w:t>5-9</w:t>
      </w:r>
      <w:r>
        <w:t xml:space="preserve"> </w:t>
      </w:r>
      <w:r>
        <w:rPr>
          <w:rFonts w:hint="eastAsia"/>
        </w:rPr>
        <w:t>编程题</w:t>
      </w:r>
      <w:r>
        <w:rPr>
          <w:rFonts w:hint="eastAsia"/>
        </w:rPr>
        <w:t>2</w:t>
      </w:r>
      <w:r>
        <w:rPr>
          <w:rFonts w:hint="eastAsia"/>
        </w:rPr>
        <w:t>的测试结果</w:t>
      </w:r>
      <w:r>
        <w:rPr>
          <w:rFonts w:hint="eastAsia"/>
        </w:rPr>
        <w:t>2</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44716" w:rsidRDefault="00144716" w:rsidP="00144716">
      <w:pPr>
        <w:jc w:val="left"/>
      </w:pPr>
      <w:r w:rsidRPr="00B73770">
        <w:rPr>
          <w:rFonts w:hAnsi="宋体" w:hint="eastAsia"/>
          <w:b/>
        </w:rPr>
        <w:t>（</w:t>
      </w:r>
      <w:r>
        <w:rPr>
          <w:rFonts w:hAnsi="宋体"/>
          <w:b/>
        </w:rPr>
        <w:t>3</w:t>
      </w:r>
      <w:r w:rsidRPr="00B73770">
        <w:rPr>
          <w:rFonts w:hAnsi="宋体" w:hint="eastAsia"/>
          <w:b/>
        </w:rPr>
        <w:t>）</w:t>
      </w:r>
      <w:r>
        <w:rPr>
          <w:rFonts w:hint="eastAsia"/>
        </w:rPr>
        <w:t>编写一个程序</w:t>
      </w:r>
      <w:r>
        <w:rPr>
          <w:rFonts w:hint="eastAsia"/>
        </w:rPr>
        <w:t xml:space="preserve">, </w:t>
      </w:r>
      <w:r>
        <w:rPr>
          <w:rFonts w:hint="eastAsia"/>
        </w:rPr>
        <w:t>其功能要求是：输入</w:t>
      </w:r>
      <w:r>
        <w:rPr>
          <w:rFonts w:hint="eastAsia"/>
        </w:rPr>
        <w:t>n</w:t>
      </w:r>
      <w:r>
        <w:rPr>
          <w:rFonts w:hint="eastAsia"/>
        </w:rPr>
        <w:t>个学生的姓名和</w:t>
      </w:r>
      <w:r>
        <w:rPr>
          <w:rFonts w:hint="eastAsia"/>
        </w:rPr>
        <w:t>C</w:t>
      </w:r>
      <w:r>
        <w:rPr>
          <w:rFonts w:hint="eastAsia"/>
        </w:rPr>
        <w:t>语言课程的成绩，将成绩按从高到低的次序排序，姓名同时作相应调整，输出排序后学生的姓名和</w:t>
      </w:r>
      <w:r>
        <w:rPr>
          <w:rFonts w:hint="eastAsia"/>
        </w:rPr>
        <w:t>C</w:t>
      </w:r>
      <w:r>
        <w:rPr>
          <w:rFonts w:hint="eastAsia"/>
        </w:rPr>
        <w:t>语言课程的成绩。然后，输入一个</w:t>
      </w:r>
      <w:r>
        <w:rPr>
          <w:rFonts w:hint="eastAsia"/>
        </w:rPr>
        <w:t>C</w:t>
      </w:r>
      <w:r>
        <w:rPr>
          <w:rFonts w:hint="eastAsia"/>
        </w:rPr>
        <w:t>语言课程成绩值，用二分查找进行搜索。如果查找到有该成绩，输出该成绩同学的姓名和</w:t>
      </w:r>
      <w:r>
        <w:rPr>
          <w:rFonts w:hint="eastAsia"/>
        </w:rPr>
        <w:t>C</w:t>
      </w:r>
      <w:r>
        <w:rPr>
          <w:rFonts w:hint="eastAsia"/>
        </w:rPr>
        <w:t>语言课程的成绩；否则输出提示“</w:t>
      </w:r>
      <w:r>
        <w:rPr>
          <w:rFonts w:hint="eastAsia"/>
        </w:rPr>
        <w:t>not found!</w:t>
      </w:r>
      <w:r>
        <w:rPr>
          <w:rFonts w:hint="eastAsia"/>
        </w:rPr>
        <w:t>”。</w:t>
      </w:r>
    </w:p>
    <w:p w:rsidR="00144716" w:rsidRDefault="00144716" w:rsidP="00144716">
      <w:pPr>
        <w:jc w:val="left"/>
        <w:rPr>
          <w:rStyle w:val="afa"/>
        </w:rPr>
      </w:pPr>
      <w:r>
        <w:rPr>
          <w:rStyle w:val="afa"/>
          <w:rFonts w:hint="eastAsia"/>
        </w:rPr>
        <w:t>解答：</w:t>
      </w:r>
    </w:p>
    <w:p w:rsidR="00144716" w:rsidRDefault="00144716" w:rsidP="00144716">
      <w:pPr>
        <w:snapToGrid w:val="0"/>
        <w:ind w:left="426"/>
      </w:pPr>
      <w:r>
        <w:rPr>
          <w:rFonts w:hint="eastAsia"/>
        </w:rPr>
        <w:t>1</w:t>
      </w:r>
      <w:r>
        <w:rPr>
          <w:rFonts w:hint="eastAsia"/>
        </w:rPr>
        <w:t>）解题思路：</w:t>
      </w:r>
    </w:p>
    <w:p w:rsidR="00144716" w:rsidRDefault="00144716" w:rsidP="00144716">
      <w:pPr>
        <w:snapToGrid w:val="0"/>
        <w:ind w:left="426"/>
      </w:pPr>
      <w:r>
        <w:tab/>
      </w:r>
      <w:r>
        <w:rPr>
          <w:rFonts w:hint="eastAsia"/>
        </w:rPr>
        <w:t>程序流程如图</w:t>
      </w:r>
      <w:r w:rsidR="00B2029B">
        <w:t>5-10</w:t>
      </w:r>
      <w:r>
        <w:rPr>
          <w:rFonts w:hint="eastAsia"/>
        </w:rPr>
        <w:t>所示。</w:t>
      </w:r>
    </w:p>
    <w:p w:rsidR="00144716" w:rsidRPr="00167B33" w:rsidRDefault="007369F1" w:rsidP="00144716">
      <w:pPr>
        <w:pStyle w:val="af5"/>
      </w:pPr>
      <w:r>
        <w:object w:dxaOrig="5700" w:dyaOrig="7696">
          <v:shape id="_x0000_i1048" type="#_x0000_t75" style="width:285pt;height:385pt" o:ole="">
            <v:imagedata r:id="rId137" o:title=""/>
          </v:shape>
          <o:OLEObject Type="Embed" ProgID="Visio.Drawing.15" ShapeID="_x0000_i1048" DrawAspect="Content" ObjectID="_1576012682" r:id="rId138"/>
        </w:object>
      </w:r>
    </w:p>
    <w:p w:rsidR="00144716" w:rsidRDefault="00144716" w:rsidP="00144716">
      <w:pPr>
        <w:pStyle w:val="af5"/>
      </w:pPr>
      <w:r>
        <w:rPr>
          <w:rFonts w:hint="eastAsia"/>
        </w:rPr>
        <w:t>图</w:t>
      </w:r>
      <w:r w:rsidR="00B2029B">
        <w:t>5-10</w:t>
      </w:r>
      <w:r>
        <w:t xml:space="preserve"> </w:t>
      </w:r>
      <w:r>
        <w:rPr>
          <w:rFonts w:hint="eastAsia"/>
        </w:rPr>
        <w:t>编程题</w:t>
      </w:r>
      <w:r w:rsidR="00B2029B">
        <w:rPr>
          <w:rFonts w:hint="eastAsia"/>
        </w:rPr>
        <w:t>3</w:t>
      </w:r>
      <w:r>
        <w:rPr>
          <w:rFonts w:hint="eastAsia"/>
        </w:rPr>
        <w:t>的程序流程图</w:t>
      </w:r>
    </w:p>
    <w:p w:rsidR="00144716" w:rsidRDefault="00144716" w:rsidP="00144716">
      <w:pPr>
        <w:snapToGrid w:val="0"/>
        <w:ind w:left="426"/>
        <w:sectPr w:rsidR="0014471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91561" w:rsidRDefault="00391561" w:rsidP="00391561">
      <w:pPr>
        <w:pStyle w:val="af9"/>
        <w:ind w:leftChars="300" w:left="720"/>
      </w:pPr>
      <w:r>
        <w:t>#include&lt;stdio.h&gt;</w:t>
      </w:r>
    </w:p>
    <w:p w:rsidR="00391561" w:rsidRDefault="00391561" w:rsidP="00391561">
      <w:pPr>
        <w:pStyle w:val="af9"/>
        <w:ind w:leftChars="300" w:left="720"/>
      </w:pPr>
      <w:r>
        <w:t>#include&lt;malloc.h&gt;</w:t>
      </w:r>
    </w:p>
    <w:p w:rsidR="00391561" w:rsidRDefault="00391561" w:rsidP="00391561">
      <w:pPr>
        <w:pStyle w:val="af9"/>
        <w:ind w:leftChars="300" w:left="720"/>
      </w:pPr>
      <w:r>
        <w:t>typedef struct {</w:t>
      </w:r>
    </w:p>
    <w:p w:rsidR="00391561" w:rsidRDefault="00391561" w:rsidP="00391561">
      <w:pPr>
        <w:pStyle w:val="af9"/>
        <w:ind w:leftChars="300" w:left="720"/>
      </w:pPr>
      <w:r>
        <w:t xml:space="preserve">    char name[50];</w:t>
      </w:r>
    </w:p>
    <w:p w:rsidR="00391561" w:rsidRDefault="00391561" w:rsidP="00391561">
      <w:pPr>
        <w:pStyle w:val="af9"/>
        <w:ind w:leftChars="300" w:left="720"/>
      </w:pPr>
      <w:r>
        <w:t xml:space="preserve">    int score;</w:t>
      </w:r>
    </w:p>
    <w:p w:rsidR="00391561" w:rsidRDefault="00391561" w:rsidP="00391561">
      <w:pPr>
        <w:pStyle w:val="af9"/>
        <w:ind w:leftChars="300" w:left="720"/>
      </w:pPr>
      <w:r>
        <w:t>} student;</w:t>
      </w:r>
    </w:p>
    <w:p w:rsidR="00391561" w:rsidRDefault="00391561" w:rsidP="00391561">
      <w:pPr>
        <w:pStyle w:val="af9"/>
        <w:ind w:leftChars="300" w:left="720"/>
      </w:pPr>
      <w:r>
        <w:t>void bisearch(int tar, student* stu, int n);</w:t>
      </w:r>
    </w:p>
    <w:p w:rsidR="00391561" w:rsidRDefault="00391561" w:rsidP="00391561">
      <w:pPr>
        <w:pStyle w:val="af9"/>
        <w:ind w:leftChars="300" w:left="720"/>
      </w:pPr>
      <w:r>
        <w:t>int main(void) {</w:t>
      </w:r>
    </w:p>
    <w:p w:rsidR="00391561" w:rsidRDefault="00391561" w:rsidP="00391561">
      <w:pPr>
        <w:pStyle w:val="af9"/>
        <w:ind w:leftChars="300" w:left="720"/>
      </w:pPr>
      <w:r>
        <w:t xml:space="preserve">    int n;</w:t>
      </w:r>
    </w:p>
    <w:p w:rsidR="00391561" w:rsidRDefault="00391561" w:rsidP="00391561">
      <w:pPr>
        <w:pStyle w:val="af9"/>
        <w:ind w:leftChars="300" w:left="720"/>
      </w:pPr>
      <w:r>
        <w:t xml:space="preserve">    int tarscore;</w:t>
      </w:r>
    </w:p>
    <w:p w:rsidR="00391561" w:rsidRDefault="00391561" w:rsidP="00391561">
      <w:pPr>
        <w:pStyle w:val="af9"/>
        <w:ind w:leftChars="300" w:left="720"/>
      </w:pPr>
      <w:r>
        <w:t xml:space="preserve">    int i = 0, j = 0;</w:t>
      </w:r>
    </w:p>
    <w:p w:rsidR="00391561" w:rsidRDefault="00391561" w:rsidP="00391561">
      <w:pPr>
        <w:pStyle w:val="af9"/>
        <w:ind w:leftChars="300" w:left="720"/>
      </w:pPr>
      <w:r>
        <w:t xml:space="preserve">    printf("Please input the number of students:\n");</w:t>
      </w:r>
    </w:p>
    <w:p w:rsidR="00391561" w:rsidRDefault="00391561" w:rsidP="00391561">
      <w:pPr>
        <w:pStyle w:val="af9"/>
        <w:ind w:leftChars="300" w:left="720"/>
      </w:pPr>
      <w:r>
        <w:t xml:space="preserve">    scanf("%d", &amp;n);</w:t>
      </w:r>
    </w:p>
    <w:p w:rsidR="00391561" w:rsidRDefault="00391561" w:rsidP="00391561">
      <w:pPr>
        <w:pStyle w:val="af9"/>
        <w:ind w:leftChars="300" w:left="720"/>
      </w:pPr>
      <w:r>
        <w:t xml:space="preserve">    student *stu = (student*)malloc(sizeof(student)*n), temp;</w:t>
      </w:r>
    </w:p>
    <w:p w:rsidR="00391561" w:rsidRDefault="00391561" w:rsidP="00391561">
      <w:pPr>
        <w:pStyle w:val="af9"/>
        <w:ind w:leftChars="300" w:left="720"/>
      </w:pPr>
      <w:r>
        <w:t xml:space="preserve">    printf("Please input the info of students:\n");</w:t>
      </w:r>
    </w:p>
    <w:p w:rsidR="00391561" w:rsidRDefault="00391561" w:rsidP="00391561">
      <w:pPr>
        <w:pStyle w:val="af9"/>
        <w:ind w:leftChars="300" w:left="720"/>
      </w:pPr>
      <w:r>
        <w:lastRenderedPageBreak/>
        <w:t xml:space="preserve">    for (i = 0; i &lt; n; i++) {</w:t>
      </w:r>
    </w:p>
    <w:p w:rsidR="00391561" w:rsidRDefault="00391561" w:rsidP="00391561">
      <w:pPr>
        <w:pStyle w:val="af9"/>
        <w:ind w:leftChars="300" w:left="720"/>
      </w:pPr>
      <w:r>
        <w:t xml:space="preserve">        printf("Name %d:\n", i + 1);</w:t>
      </w:r>
    </w:p>
    <w:p w:rsidR="00391561" w:rsidRDefault="00391561" w:rsidP="00391561">
      <w:pPr>
        <w:pStyle w:val="af9"/>
        <w:ind w:leftChars="300" w:left="720"/>
      </w:pPr>
      <w:r>
        <w:t xml:space="preserve">        scanf("%s", &amp;((stu + i)-&gt;name));</w:t>
      </w:r>
    </w:p>
    <w:p w:rsidR="00391561" w:rsidRDefault="00391561" w:rsidP="00391561">
      <w:pPr>
        <w:pStyle w:val="af9"/>
        <w:ind w:leftChars="300" w:left="720"/>
      </w:pPr>
      <w:r>
        <w:t xml:space="preserve">        printf("Score %d:\n", i + 1);</w:t>
      </w:r>
    </w:p>
    <w:p w:rsidR="00391561" w:rsidRDefault="00391561" w:rsidP="00391561">
      <w:pPr>
        <w:pStyle w:val="af9"/>
        <w:ind w:leftChars="300" w:left="720"/>
      </w:pPr>
      <w:r>
        <w:t xml:space="preserve">        scanf("%d", &amp;((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 1; i++) {</w:t>
      </w:r>
    </w:p>
    <w:p w:rsidR="00391561" w:rsidRDefault="00391561" w:rsidP="00391561">
      <w:pPr>
        <w:pStyle w:val="af9"/>
        <w:ind w:leftChars="300" w:left="720"/>
      </w:pPr>
      <w:r>
        <w:t xml:space="preserve">        for (j = 0; j &lt; n - i - 1; j++) {</w:t>
      </w:r>
    </w:p>
    <w:p w:rsidR="00391561" w:rsidRDefault="00391561" w:rsidP="00391561">
      <w:pPr>
        <w:pStyle w:val="af9"/>
        <w:ind w:leftChars="300" w:left="720"/>
      </w:pPr>
      <w:r>
        <w:t xml:space="preserve">            if ((stu + j)-&gt;score &lt; (stu + j + 1)-&gt;score) {</w:t>
      </w:r>
    </w:p>
    <w:p w:rsidR="00391561" w:rsidRDefault="00391561" w:rsidP="00391561">
      <w:pPr>
        <w:pStyle w:val="af9"/>
        <w:ind w:leftChars="300" w:left="720"/>
      </w:pPr>
      <w:r>
        <w:t xml:space="preserve">                temp = *(stu + j);</w:t>
      </w:r>
    </w:p>
    <w:p w:rsidR="00391561" w:rsidRDefault="00391561" w:rsidP="00391561">
      <w:pPr>
        <w:pStyle w:val="af9"/>
        <w:ind w:leftChars="300" w:left="720"/>
      </w:pPr>
      <w:r>
        <w:t xml:space="preserve">                *(stu + j) = *(stu + j + 1);</w:t>
      </w:r>
    </w:p>
    <w:p w:rsidR="00391561" w:rsidRDefault="00391561" w:rsidP="00391561">
      <w:pPr>
        <w:pStyle w:val="af9"/>
        <w:ind w:leftChars="300" w:left="720"/>
      </w:pPr>
      <w:r>
        <w:t xml:space="preserve">                *(stu + j + 1) = temp;</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i++) {</w:t>
      </w:r>
    </w:p>
    <w:p w:rsidR="00391561" w:rsidRDefault="00391561" w:rsidP="00391561">
      <w:pPr>
        <w:pStyle w:val="af9"/>
        <w:ind w:leftChars="300" w:left="720"/>
      </w:pPr>
      <w:r>
        <w:t xml:space="preserve">        printf("Name %d: %s\n", i + 1, ((stu + i)-&gt;name));</w:t>
      </w:r>
    </w:p>
    <w:p w:rsidR="00391561" w:rsidRDefault="00391561" w:rsidP="00391561">
      <w:pPr>
        <w:pStyle w:val="af9"/>
        <w:ind w:leftChars="300" w:left="720"/>
      </w:pPr>
      <w:r>
        <w:t xml:space="preserve">        printf("Score %d: %d\n", i + 1, ((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printf("Please input the score to search:\n");</w:t>
      </w:r>
    </w:p>
    <w:p w:rsidR="00391561" w:rsidRDefault="00391561" w:rsidP="00391561">
      <w:pPr>
        <w:pStyle w:val="af9"/>
        <w:ind w:leftChars="300" w:left="720"/>
      </w:pPr>
      <w:r>
        <w:t xml:space="preserve">    scanf("%d", &amp;tarscore);</w:t>
      </w:r>
    </w:p>
    <w:p w:rsidR="00391561" w:rsidRDefault="00391561" w:rsidP="00391561">
      <w:pPr>
        <w:pStyle w:val="af9"/>
        <w:ind w:leftChars="300" w:left="720"/>
      </w:pPr>
      <w:r>
        <w:t xml:space="preserve">    bisearch(tarscore, stu, n);</w:t>
      </w:r>
    </w:p>
    <w:p w:rsidR="00391561" w:rsidRDefault="00391561" w:rsidP="00391561">
      <w:pPr>
        <w:pStyle w:val="af9"/>
        <w:ind w:leftChars="300" w:left="720"/>
      </w:pPr>
      <w:r>
        <w:t xml:space="preserve">    return 0;</w:t>
      </w:r>
    </w:p>
    <w:p w:rsidR="00391561" w:rsidRDefault="00391561" w:rsidP="00391561">
      <w:pPr>
        <w:pStyle w:val="af9"/>
        <w:ind w:leftChars="300" w:left="720"/>
      </w:pPr>
      <w:r>
        <w:t>}</w:t>
      </w:r>
    </w:p>
    <w:p w:rsidR="00391561" w:rsidRDefault="00391561" w:rsidP="00391561">
      <w:pPr>
        <w:pStyle w:val="af9"/>
        <w:ind w:leftChars="300" w:left="720"/>
      </w:pPr>
      <w:r>
        <w:t>void bisearch(int tar, student* stu, int n) {</w:t>
      </w:r>
    </w:p>
    <w:p w:rsidR="00391561" w:rsidRDefault="00391561" w:rsidP="00391561">
      <w:pPr>
        <w:pStyle w:val="af9"/>
        <w:ind w:leftChars="300" w:left="720"/>
      </w:pPr>
      <w:r>
        <w:t xml:space="preserve">    int left = 0, right = n - 1, mid = (0 + n) / 2;</w:t>
      </w:r>
    </w:p>
    <w:p w:rsidR="00391561" w:rsidRDefault="00391561" w:rsidP="00391561">
      <w:pPr>
        <w:pStyle w:val="af9"/>
        <w:ind w:leftChars="300" w:left="720"/>
      </w:pPr>
      <w:r>
        <w:t xml:space="preserve">    int i;</w:t>
      </w:r>
    </w:p>
    <w:p w:rsidR="00391561" w:rsidRDefault="00391561" w:rsidP="00391561">
      <w:pPr>
        <w:pStyle w:val="af9"/>
        <w:ind w:leftChars="300" w:left="720"/>
      </w:pPr>
    </w:p>
    <w:p w:rsidR="00391561" w:rsidRDefault="00391561" w:rsidP="00391561">
      <w:pPr>
        <w:pStyle w:val="af9"/>
        <w:ind w:leftChars="300" w:left="720"/>
      </w:pPr>
      <w:r>
        <w:t xml:space="preserve">    while (left &lt;= right) {</w:t>
      </w:r>
    </w:p>
    <w:p w:rsidR="00391561" w:rsidRDefault="00391561" w:rsidP="00391561">
      <w:pPr>
        <w:pStyle w:val="af9"/>
        <w:ind w:leftChars="300" w:left="720"/>
      </w:pPr>
      <w:r>
        <w:t xml:space="preserve">        mid = (left + right) / 2;</w:t>
      </w:r>
    </w:p>
    <w:p w:rsidR="00391561" w:rsidRDefault="00391561" w:rsidP="00391561">
      <w:pPr>
        <w:pStyle w:val="af9"/>
        <w:ind w:leftChars="300" w:left="720"/>
      </w:pPr>
      <w:r>
        <w:t xml:space="preserve">        if ((stu + mid)-&gt;score &l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ight = mid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if ((stu + mid)-&gt;score &g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left = mid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nt now;</w:t>
      </w:r>
    </w:p>
    <w:p w:rsidR="00391561" w:rsidRDefault="00391561" w:rsidP="00391561">
      <w:pPr>
        <w:pStyle w:val="af9"/>
        <w:ind w:leftChars="300" w:left="720"/>
      </w:pPr>
      <w:r>
        <w:t xml:space="preserve">            int flag1 = 0, flag2 = 0;</w:t>
      </w:r>
    </w:p>
    <w:p w:rsidR="00391561" w:rsidRDefault="00391561" w:rsidP="00391561">
      <w:pPr>
        <w:pStyle w:val="af9"/>
        <w:ind w:leftChars="300" w:left="720"/>
      </w:pPr>
      <w:r>
        <w:lastRenderedPageBreak/>
        <w:t xml:space="preserve">            printf("These are the students with the score of %d :\n", tar);</w:t>
      </w:r>
    </w:p>
    <w:p w:rsidR="00391561" w:rsidRDefault="00391561" w:rsidP="00391561">
      <w:pPr>
        <w:pStyle w:val="af9"/>
        <w:ind w:leftChars="300" w:left="720"/>
      </w:pPr>
      <w:r>
        <w:t xml:space="preserve">            for (i = 0; ; i++)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flag1)) {</w:t>
      </w:r>
    </w:p>
    <w:p w:rsidR="00391561" w:rsidRDefault="00391561" w:rsidP="00391561">
      <w:pPr>
        <w:pStyle w:val="af9"/>
        <w:ind w:leftChars="300" w:left="720"/>
      </w:pPr>
      <w:r>
        <w:t xml:space="preserve">                    printf("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1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flag2)) {</w:t>
      </w:r>
    </w:p>
    <w:p w:rsidR="00391561" w:rsidRDefault="00391561" w:rsidP="00391561">
      <w:pPr>
        <w:pStyle w:val="af9"/>
        <w:ind w:leftChars="300" w:left="720"/>
      </w:pPr>
      <w:r>
        <w:t xml:space="preserve">                    if (i != 0) {</w:t>
      </w:r>
    </w:p>
    <w:p w:rsidR="00391561" w:rsidRDefault="00391561" w:rsidP="00391561">
      <w:pPr>
        <w:pStyle w:val="af9"/>
        <w:ind w:leftChars="300" w:left="720"/>
      </w:pPr>
      <w:r>
        <w:t xml:space="preserve">                        printf("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2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f (flag1&amp;&amp;flag2)break;</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eturn;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printf("not found\n");</w:t>
      </w:r>
    </w:p>
    <w:p w:rsidR="00391561" w:rsidRDefault="00391561" w:rsidP="00391561">
      <w:pPr>
        <w:pStyle w:val="af9"/>
        <w:ind w:leftChars="300" w:left="720"/>
      </w:pPr>
    </w:p>
    <w:p w:rsidR="00144716" w:rsidRDefault="00391561" w:rsidP="00391561">
      <w:pPr>
        <w:pStyle w:val="af9"/>
        <w:ind w:leftChars="300" w:left="720"/>
        <w:sectPr w:rsidR="00144716" w:rsidSect="00EB1D14">
          <w:type w:val="continuous"/>
          <w:pgSz w:w="11906" w:h="16838"/>
          <w:pgMar w:top="1440" w:right="1797" w:bottom="1440" w:left="1797" w:header="851" w:footer="992" w:gutter="0"/>
          <w:cols w:space="720"/>
          <w:docGrid w:type="lines" w:linePitch="326"/>
        </w:sectPr>
      </w:pPr>
      <w:r>
        <w:t>}</w:t>
      </w:r>
      <w:r w:rsidR="00144716">
        <w:t xml:space="preserve"> </w:t>
      </w:r>
    </w:p>
    <w:p w:rsidR="00144716" w:rsidRDefault="00144716" w:rsidP="00144716">
      <w:pPr>
        <w:snapToGrid w:val="0"/>
        <w:ind w:firstLine="420"/>
      </w:pPr>
      <w:r>
        <w:rPr>
          <w:rFonts w:hint="eastAsia"/>
        </w:rPr>
        <w:t>3</w:t>
      </w:r>
      <w:r>
        <w:rPr>
          <w:rFonts w:hint="eastAsia"/>
        </w:rPr>
        <w:t>）测试</w:t>
      </w:r>
    </w:p>
    <w:p w:rsidR="00144716" w:rsidRDefault="00144716" w:rsidP="005815FE">
      <w:pPr>
        <w:pStyle w:val="ad"/>
        <w:numPr>
          <w:ilvl w:val="0"/>
          <w:numId w:val="18"/>
        </w:numPr>
        <w:snapToGrid w:val="0"/>
        <w:ind w:firstLineChars="0"/>
      </w:pPr>
      <w:r>
        <w:rPr>
          <w:rFonts w:hint="eastAsia"/>
        </w:rPr>
        <w:t>测试数据：</w:t>
      </w:r>
    </w:p>
    <w:p w:rsidR="00DD646D" w:rsidRDefault="00144716" w:rsidP="00144716">
      <w:pPr>
        <w:pStyle w:val="ad"/>
        <w:snapToGrid w:val="0"/>
        <w:ind w:left="1680" w:firstLineChars="0" w:firstLine="0"/>
      </w:pPr>
      <w:r>
        <w:rPr>
          <w:rFonts w:hint="eastAsia"/>
        </w:rPr>
        <w:t>选取两组数据，第一组输入</w:t>
      </w:r>
      <w:r w:rsidRPr="00B36A31">
        <w:t>asdsafa6321()@Q$!@$</w:t>
      </w:r>
      <w:r>
        <w:rPr>
          <w:rFonts w:hint="eastAsia"/>
        </w:rPr>
        <w:t>，第二组输入</w:t>
      </w:r>
      <w:r w:rsidRPr="00CC2974">
        <w:rPr>
          <w:rFonts w:eastAsiaTheme="minorEastAsia"/>
        </w:rPr>
        <w:t>sdaa asdf.23+.#`</w:t>
      </w:r>
      <w:r>
        <w:rPr>
          <w:rFonts w:eastAsiaTheme="minorEastAsia"/>
        </w:rPr>
        <w:t xml:space="preserve"> </w:t>
      </w:r>
      <w:r>
        <w:rPr>
          <w:rFonts w:eastAsiaTheme="minorEastAsia" w:hint="eastAsia"/>
        </w:rPr>
        <w:t>（最左端有一个空格）</w:t>
      </w:r>
      <w:r>
        <w:rPr>
          <w:rFonts w:hint="eastAsia"/>
        </w:rPr>
        <w:t>如表</w:t>
      </w:r>
      <w:r w:rsidR="00A62E3F">
        <w:t>5-2</w:t>
      </w:r>
      <w:r>
        <w:rPr>
          <w:rFonts w:hint="eastAsia"/>
        </w:rPr>
        <w:t>所示</w:t>
      </w:r>
    </w:p>
    <w:p w:rsidR="00DD646D" w:rsidRDefault="00DD646D">
      <w:pPr>
        <w:widowControl/>
        <w:spacing w:line="240" w:lineRule="auto"/>
        <w:jc w:val="left"/>
      </w:pPr>
      <w:r>
        <w:br w:type="page"/>
      </w:r>
    </w:p>
    <w:p w:rsidR="00144716" w:rsidRDefault="00144716" w:rsidP="00144716">
      <w:pPr>
        <w:pStyle w:val="af7"/>
      </w:pPr>
      <w:r>
        <w:rPr>
          <w:rFonts w:hint="eastAsia"/>
        </w:rPr>
        <w:lastRenderedPageBreak/>
        <w:t>表</w:t>
      </w:r>
      <w:r w:rsidR="00672306">
        <w:t>5</w:t>
      </w:r>
      <w:r>
        <w:t>-</w:t>
      </w:r>
      <w:r w:rsidR="00672306">
        <w:t>2</w:t>
      </w:r>
      <w:r>
        <w:t xml:space="preserve"> </w:t>
      </w:r>
      <w:r>
        <w:rPr>
          <w:rFonts w:hint="eastAsia"/>
        </w:rPr>
        <w:t>编程题</w:t>
      </w:r>
      <w:r w:rsidR="00672306">
        <w:t>3</w:t>
      </w:r>
      <w:r>
        <w:rPr>
          <w:rFonts w:hint="eastAsia"/>
        </w:rPr>
        <w:t>的测试数据</w:t>
      </w:r>
    </w:p>
    <w:tbl>
      <w:tblPr>
        <w:tblStyle w:val="afc"/>
        <w:tblW w:w="0" w:type="auto"/>
        <w:jc w:val="center"/>
        <w:tblLook w:val="04A0" w:firstRow="1" w:lastRow="0" w:firstColumn="1" w:lastColumn="0" w:noHBand="0" w:noVBand="1"/>
      </w:tblPr>
      <w:tblGrid>
        <w:gridCol w:w="1173"/>
        <w:gridCol w:w="705"/>
        <w:gridCol w:w="677"/>
        <w:gridCol w:w="1096"/>
        <w:gridCol w:w="1139"/>
        <w:gridCol w:w="3512"/>
      </w:tblGrid>
      <w:tr w:rsidR="002A17E0" w:rsidRPr="002816A4" w:rsidTr="0049222D">
        <w:trPr>
          <w:trHeight w:val="348"/>
          <w:jc w:val="center"/>
        </w:trPr>
        <w:tc>
          <w:tcPr>
            <w:tcW w:w="1173" w:type="dxa"/>
            <w:vMerge w:val="restart"/>
          </w:tcPr>
          <w:p w:rsidR="00672306" w:rsidRPr="002816A4" w:rsidRDefault="00672306" w:rsidP="0072308A">
            <w:pPr>
              <w:spacing w:line="240" w:lineRule="auto"/>
              <w:jc w:val="center"/>
              <w:rPr>
                <w:rFonts w:eastAsiaTheme="minorEastAsia"/>
              </w:rPr>
            </w:pPr>
            <w:r w:rsidRPr="002816A4">
              <w:rPr>
                <w:rFonts w:eastAsiaTheme="minorEastAsia"/>
              </w:rPr>
              <w:t>测试</w:t>
            </w:r>
          </w:p>
          <w:p w:rsidR="00672306" w:rsidRPr="002816A4" w:rsidRDefault="00672306" w:rsidP="0072308A">
            <w:pPr>
              <w:spacing w:line="240" w:lineRule="auto"/>
              <w:jc w:val="center"/>
              <w:rPr>
                <w:rFonts w:eastAsiaTheme="minorEastAsia"/>
              </w:rPr>
            </w:pPr>
            <w:r w:rsidRPr="002816A4">
              <w:rPr>
                <w:rFonts w:eastAsiaTheme="minorEastAsia"/>
              </w:rPr>
              <w:t>用例</w:t>
            </w:r>
          </w:p>
        </w:tc>
        <w:tc>
          <w:tcPr>
            <w:tcW w:w="1382" w:type="dxa"/>
            <w:gridSpan w:val="2"/>
            <w:vMerge w:val="restart"/>
          </w:tcPr>
          <w:p w:rsidR="00672306" w:rsidRPr="002816A4" w:rsidRDefault="00672306"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235" w:type="dxa"/>
            <w:gridSpan w:val="2"/>
          </w:tcPr>
          <w:p w:rsidR="00672306" w:rsidRPr="002816A4" w:rsidRDefault="00672306"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672306" w:rsidRPr="002816A4" w:rsidRDefault="00672306" w:rsidP="0072308A">
            <w:pPr>
              <w:spacing w:line="240" w:lineRule="auto"/>
              <w:jc w:val="center"/>
              <w:rPr>
                <w:rFonts w:eastAsiaTheme="minorEastAsia"/>
              </w:rPr>
            </w:pPr>
          </w:p>
        </w:tc>
        <w:tc>
          <w:tcPr>
            <w:tcW w:w="3512" w:type="dxa"/>
            <w:vMerge w:val="restart"/>
          </w:tcPr>
          <w:p w:rsidR="00672306" w:rsidRPr="002816A4" w:rsidRDefault="00672306"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A17E0" w:rsidRPr="002816A4" w:rsidTr="0049222D">
        <w:trPr>
          <w:trHeight w:val="347"/>
          <w:jc w:val="center"/>
        </w:trPr>
        <w:tc>
          <w:tcPr>
            <w:tcW w:w="1173" w:type="dxa"/>
            <w:vMerge/>
          </w:tcPr>
          <w:p w:rsidR="00672306" w:rsidRPr="002816A4" w:rsidRDefault="00672306" w:rsidP="0072308A">
            <w:pPr>
              <w:spacing w:line="240" w:lineRule="auto"/>
              <w:jc w:val="center"/>
              <w:rPr>
                <w:rFonts w:eastAsiaTheme="minorEastAsia"/>
              </w:rPr>
            </w:pPr>
          </w:p>
        </w:tc>
        <w:tc>
          <w:tcPr>
            <w:tcW w:w="1382" w:type="dxa"/>
            <w:gridSpan w:val="2"/>
            <w:vMerge/>
          </w:tcPr>
          <w:p w:rsidR="00672306" w:rsidRPr="002816A4" w:rsidRDefault="00672306" w:rsidP="0072308A">
            <w:pPr>
              <w:spacing w:line="240" w:lineRule="auto"/>
              <w:jc w:val="center"/>
              <w:rPr>
                <w:rFonts w:eastAsiaTheme="minorEastAsia"/>
              </w:rPr>
            </w:pPr>
          </w:p>
        </w:tc>
        <w:tc>
          <w:tcPr>
            <w:tcW w:w="2235" w:type="dxa"/>
            <w:gridSpan w:val="2"/>
          </w:tcPr>
          <w:p w:rsidR="00672306" w:rsidRPr="002816A4" w:rsidRDefault="00672306" w:rsidP="0072308A">
            <w:pPr>
              <w:spacing w:line="240" w:lineRule="auto"/>
              <w:jc w:val="center"/>
              <w:rPr>
                <w:rFonts w:eastAsiaTheme="minorEastAsia"/>
              </w:rPr>
            </w:pPr>
            <w:r>
              <w:rPr>
                <w:rFonts w:eastAsiaTheme="minorEastAsia" w:hint="eastAsia"/>
              </w:rPr>
              <w:t>排序后</w:t>
            </w:r>
          </w:p>
        </w:tc>
        <w:tc>
          <w:tcPr>
            <w:tcW w:w="3512" w:type="dxa"/>
            <w:vMerge/>
          </w:tcPr>
          <w:p w:rsidR="00672306" w:rsidRPr="002816A4" w:rsidRDefault="00672306" w:rsidP="0072308A">
            <w:pPr>
              <w:spacing w:line="240" w:lineRule="auto"/>
              <w:jc w:val="center"/>
              <w:rPr>
                <w:rFonts w:asciiTheme="minorHAnsi" w:eastAsiaTheme="minorEastAsia" w:hAnsiTheme="minorHAnsi" w:cstheme="minorBidi"/>
              </w:rPr>
            </w:pPr>
          </w:p>
        </w:tc>
      </w:tr>
      <w:tr w:rsidR="0049222D" w:rsidRPr="002816A4" w:rsidTr="0049222D">
        <w:trPr>
          <w:jc w:val="center"/>
        </w:trPr>
        <w:tc>
          <w:tcPr>
            <w:tcW w:w="1173" w:type="dxa"/>
          </w:tcPr>
          <w:p w:rsidR="00672306" w:rsidRDefault="00672306" w:rsidP="00FB5C87">
            <w:pPr>
              <w:spacing w:line="240" w:lineRule="auto"/>
              <w:jc w:val="center"/>
              <w:rPr>
                <w:rFonts w:eastAsiaTheme="minorEastAsia"/>
              </w:rPr>
            </w:pPr>
            <w:r>
              <w:rPr>
                <w:rFonts w:eastAsiaTheme="minorEastAsia" w:hint="eastAsia"/>
              </w:rPr>
              <w:t>学生</w:t>
            </w:r>
          </w:p>
          <w:p w:rsidR="002A17E0" w:rsidRDefault="002A17E0" w:rsidP="00FB5C87">
            <w:pPr>
              <w:spacing w:line="240" w:lineRule="auto"/>
              <w:jc w:val="center"/>
              <w:rPr>
                <w:rFonts w:eastAsiaTheme="minorEastAsia"/>
              </w:rPr>
            </w:pPr>
            <w:r>
              <w:rPr>
                <w:rFonts w:eastAsiaTheme="minorEastAsia" w:hint="eastAsia"/>
              </w:rPr>
              <w:t>（</w:t>
            </w:r>
            <w:r w:rsidR="00FC446A">
              <w:rPr>
                <w:rFonts w:eastAsiaTheme="minorEastAsia" w:hint="eastAsia"/>
              </w:rPr>
              <w:t>num</w:t>
            </w:r>
            <w:r w:rsidR="00FC446A">
              <w:rPr>
                <w:rFonts w:eastAsiaTheme="minorEastAsia"/>
              </w:rPr>
              <w:t>:</w:t>
            </w:r>
            <w:r>
              <w:rPr>
                <w:rFonts w:eastAsiaTheme="minorEastAsia" w:hint="eastAsia"/>
              </w:rPr>
              <w:t>8</w:t>
            </w:r>
            <w:r>
              <w:rPr>
                <w:rFonts w:eastAsiaTheme="minorEastAsia" w:hint="eastAsia"/>
              </w:rPr>
              <w:t>）</w:t>
            </w:r>
          </w:p>
        </w:tc>
        <w:tc>
          <w:tcPr>
            <w:tcW w:w="705" w:type="dxa"/>
          </w:tcPr>
          <w:p w:rsidR="00672306" w:rsidRPr="00B36A31" w:rsidRDefault="00672306" w:rsidP="00FB5C87">
            <w:pPr>
              <w:spacing w:line="240" w:lineRule="auto"/>
              <w:jc w:val="center"/>
            </w:pPr>
            <w:r>
              <w:rPr>
                <w:rFonts w:hint="eastAsia"/>
              </w:rPr>
              <w:t>姓名</w:t>
            </w:r>
          </w:p>
        </w:tc>
        <w:tc>
          <w:tcPr>
            <w:tcW w:w="677" w:type="dxa"/>
          </w:tcPr>
          <w:p w:rsidR="00672306" w:rsidRPr="00B36A31" w:rsidRDefault="00672306" w:rsidP="00FB5C87">
            <w:pPr>
              <w:spacing w:line="240" w:lineRule="auto"/>
              <w:jc w:val="center"/>
            </w:pPr>
            <w:r>
              <w:rPr>
                <w:rFonts w:hint="eastAsia"/>
              </w:rPr>
              <w:t>分数</w:t>
            </w:r>
          </w:p>
        </w:tc>
        <w:tc>
          <w:tcPr>
            <w:tcW w:w="1096" w:type="dxa"/>
          </w:tcPr>
          <w:p w:rsidR="00672306" w:rsidRPr="00B36A31" w:rsidRDefault="00672306" w:rsidP="00FB5C87">
            <w:pPr>
              <w:spacing w:line="240" w:lineRule="auto"/>
              <w:jc w:val="center"/>
            </w:pPr>
            <w:r>
              <w:rPr>
                <w:rFonts w:hint="eastAsia"/>
              </w:rPr>
              <w:t>姓名</w:t>
            </w:r>
          </w:p>
        </w:tc>
        <w:tc>
          <w:tcPr>
            <w:tcW w:w="1139" w:type="dxa"/>
          </w:tcPr>
          <w:p w:rsidR="00672306" w:rsidRPr="00B36A31" w:rsidRDefault="00672306" w:rsidP="00FB5C87">
            <w:pPr>
              <w:spacing w:line="240" w:lineRule="auto"/>
              <w:jc w:val="center"/>
            </w:pPr>
            <w:r>
              <w:rPr>
                <w:rFonts w:hint="eastAsia"/>
              </w:rPr>
              <w:t>分数</w:t>
            </w:r>
          </w:p>
        </w:tc>
        <w:tc>
          <w:tcPr>
            <w:tcW w:w="3512" w:type="dxa"/>
            <w:vMerge/>
          </w:tcPr>
          <w:p w:rsidR="00672306" w:rsidRDefault="00672306" w:rsidP="00FB5C87">
            <w:pPr>
              <w:spacing w:line="240" w:lineRule="auto"/>
            </w:pP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1</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why</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59</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wjy</w:t>
            </w:r>
          </w:p>
        </w:tc>
        <w:tc>
          <w:tcPr>
            <w:tcW w:w="1139" w:type="dxa"/>
          </w:tcPr>
          <w:p w:rsidR="0049222D" w:rsidRPr="002816A4" w:rsidRDefault="0049222D" w:rsidP="00FB5C87">
            <w:pPr>
              <w:spacing w:line="240" w:lineRule="auto"/>
              <w:jc w:val="center"/>
              <w:rPr>
                <w:rFonts w:eastAsiaTheme="minorEastAsia"/>
              </w:rPr>
            </w:pPr>
            <w:r>
              <w:rPr>
                <w:rFonts w:eastAsiaTheme="minorEastAsia"/>
              </w:rPr>
              <w:t>66</w:t>
            </w:r>
          </w:p>
        </w:tc>
        <w:tc>
          <w:tcPr>
            <w:tcW w:w="3512" w:type="dxa"/>
            <w:vMerge w:val="restart"/>
          </w:tcPr>
          <w:p w:rsidR="0049222D" w:rsidRPr="002816A4" w:rsidRDefault="0049222D" w:rsidP="00672306">
            <w:pPr>
              <w:spacing w:line="240" w:lineRule="auto"/>
              <w:rPr>
                <w:rFonts w:asciiTheme="minorHAnsi" w:eastAsiaTheme="minorEastAsia" w:hAnsiTheme="minorHAnsi" w:cstheme="minorBidi"/>
              </w:rPr>
            </w:pPr>
            <w:r>
              <w:rPr>
                <w:rFonts w:hint="eastAsia"/>
              </w:rPr>
              <w:t>图</w:t>
            </w:r>
            <w:r>
              <w:t>5-11</w:t>
            </w: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sidRPr="002816A4">
              <w:rPr>
                <w:rFonts w:eastAsiaTheme="minorEastAsia"/>
              </w:rPr>
              <w:t>2</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60</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1139" w:type="dxa"/>
          </w:tcPr>
          <w:p w:rsidR="0049222D" w:rsidRPr="002816A4" w:rsidRDefault="0049222D" w:rsidP="00FB5C87">
            <w:pPr>
              <w:spacing w:line="240" w:lineRule="auto"/>
              <w:jc w:val="center"/>
              <w:rPr>
                <w:rFonts w:eastAsiaTheme="minorEastAsia"/>
              </w:rPr>
            </w:pPr>
            <w:r>
              <w:rPr>
                <w:rFonts w:eastAsiaTheme="minorEastAsia" w:hint="eastAsia"/>
              </w:rPr>
              <w:t>6</w:t>
            </w:r>
            <w:r>
              <w:rPr>
                <w:rFonts w:eastAsiaTheme="minorEastAsia"/>
              </w:rPr>
              <w:t>6</w:t>
            </w:r>
          </w:p>
        </w:tc>
        <w:tc>
          <w:tcPr>
            <w:tcW w:w="3512" w:type="dxa"/>
            <w:vMerge/>
          </w:tcPr>
          <w:p w:rsidR="0049222D" w:rsidRPr="002816A4"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3</w:t>
            </w:r>
          </w:p>
        </w:tc>
        <w:tc>
          <w:tcPr>
            <w:tcW w:w="705" w:type="dxa"/>
          </w:tcPr>
          <w:p w:rsidR="0049222D" w:rsidRDefault="0049222D" w:rsidP="00FB5C87">
            <w:pPr>
              <w:spacing w:line="240" w:lineRule="auto"/>
              <w:jc w:val="center"/>
              <w:rPr>
                <w:rFonts w:eastAsiaTheme="minorEastAsia"/>
              </w:rPr>
            </w:pPr>
            <w:r>
              <w:rPr>
                <w:rFonts w:eastAsiaTheme="minorEastAsia" w:hint="eastAsia"/>
              </w:rPr>
              <w:t>xy</w:t>
            </w:r>
          </w:p>
        </w:tc>
        <w:tc>
          <w:tcPr>
            <w:tcW w:w="677" w:type="dxa"/>
          </w:tcPr>
          <w:p w:rsidR="0049222D" w:rsidRDefault="0049222D" w:rsidP="00FB5C87">
            <w:pPr>
              <w:spacing w:line="240" w:lineRule="auto"/>
              <w:jc w:val="center"/>
              <w:rPr>
                <w:rFonts w:eastAsiaTheme="minorEastAsia"/>
              </w:rPr>
            </w:pPr>
            <w:r>
              <w:rPr>
                <w:rFonts w:eastAsiaTheme="minorEastAsia" w:hint="eastAsia"/>
              </w:rPr>
              <w:t>61</w:t>
            </w:r>
          </w:p>
        </w:tc>
        <w:tc>
          <w:tcPr>
            <w:tcW w:w="1096" w:type="dxa"/>
          </w:tcPr>
          <w:p w:rsidR="0049222D" w:rsidRDefault="0049222D" w:rsidP="00FB5C87">
            <w:pPr>
              <w:spacing w:line="240" w:lineRule="auto"/>
              <w:jc w:val="center"/>
              <w:rPr>
                <w:rFonts w:eastAsiaTheme="minorEastAsia"/>
              </w:rPr>
            </w:pPr>
            <w:r>
              <w:rPr>
                <w:rFonts w:eastAsiaTheme="minorEastAsia" w:hint="eastAsia"/>
              </w:rPr>
              <w:t>zxl</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4</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4</w:t>
            </w:r>
          </w:p>
        </w:tc>
        <w:tc>
          <w:tcPr>
            <w:tcW w:w="705" w:type="dxa"/>
          </w:tcPr>
          <w:p w:rsidR="0049222D" w:rsidRDefault="0049222D" w:rsidP="00FB5C87">
            <w:pPr>
              <w:spacing w:line="240" w:lineRule="auto"/>
              <w:jc w:val="center"/>
              <w:rPr>
                <w:rFonts w:eastAsiaTheme="minorEastAsia"/>
              </w:rPr>
            </w:pPr>
            <w:r>
              <w:rPr>
                <w:rFonts w:eastAsiaTheme="minorEastAsia" w:hint="eastAsia"/>
              </w:rPr>
              <w:t>cyx</w:t>
            </w:r>
          </w:p>
        </w:tc>
        <w:tc>
          <w:tcPr>
            <w:tcW w:w="677" w:type="dxa"/>
          </w:tcPr>
          <w:p w:rsidR="0049222D" w:rsidRDefault="0049222D" w:rsidP="00FB5C87">
            <w:pPr>
              <w:spacing w:line="240" w:lineRule="auto"/>
              <w:jc w:val="center"/>
              <w:rPr>
                <w:rFonts w:eastAsiaTheme="minorEastAsia"/>
              </w:rPr>
            </w:pPr>
            <w:r>
              <w:rPr>
                <w:rFonts w:eastAsiaTheme="minorEastAsia" w:hint="eastAsia"/>
              </w:rPr>
              <w:t>62</w:t>
            </w:r>
          </w:p>
        </w:tc>
        <w:tc>
          <w:tcPr>
            <w:tcW w:w="1096" w:type="dxa"/>
          </w:tcPr>
          <w:p w:rsidR="0049222D" w:rsidRDefault="0049222D" w:rsidP="00FB5C87">
            <w:pPr>
              <w:spacing w:line="240" w:lineRule="auto"/>
              <w:jc w:val="center"/>
              <w:rPr>
                <w:rFonts w:eastAsiaTheme="minorEastAsia"/>
              </w:rPr>
            </w:pPr>
            <w:r>
              <w:rPr>
                <w:rFonts w:eastAsiaTheme="minorEastAsia" w:hint="eastAsia"/>
              </w:rPr>
              <w:t>yz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3</w:t>
            </w:r>
          </w:p>
        </w:tc>
        <w:tc>
          <w:tcPr>
            <w:tcW w:w="3512" w:type="dxa"/>
            <w:vMerge/>
          </w:tcPr>
          <w:p w:rsidR="0049222D" w:rsidRDefault="0049222D" w:rsidP="00672306">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5</w:t>
            </w:r>
          </w:p>
        </w:tc>
        <w:tc>
          <w:tcPr>
            <w:tcW w:w="705" w:type="dxa"/>
          </w:tcPr>
          <w:p w:rsidR="0049222D" w:rsidRDefault="0049222D" w:rsidP="00FB5C87">
            <w:pPr>
              <w:spacing w:line="240" w:lineRule="auto"/>
              <w:jc w:val="center"/>
              <w:rPr>
                <w:rFonts w:eastAsiaTheme="minorEastAsia"/>
              </w:rPr>
            </w:pPr>
            <w:r>
              <w:rPr>
                <w:rFonts w:eastAsiaTheme="minorEastAsia" w:hint="eastAsia"/>
              </w:rPr>
              <w:t>yzx</w:t>
            </w:r>
          </w:p>
        </w:tc>
        <w:tc>
          <w:tcPr>
            <w:tcW w:w="677" w:type="dxa"/>
          </w:tcPr>
          <w:p w:rsidR="0049222D" w:rsidRDefault="0049222D" w:rsidP="00FB5C87">
            <w:pPr>
              <w:spacing w:line="240" w:lineRule="auto"/>
              <w:jc w:val="center"/>
              <w:rPr>
                <w:rFonts w:eastAsiaTheme="minorEastAsia"/>
              </w:rPr>
            </w:pPr>
            <w:r>
              <w:rPr>
                <w:rFonts w:eastAsiaTheme="minorEastAsia" w:hint="eastAsia"/>
              </w:rPr>
              <w:t>63</w:t>
            </w:r>
          </w:p>
        </w:tc>
        <w:tc>
          <w:tcPr>
            <w:tcW w:w="1096" w:type="dxa"/>
          </w:tcPr>
          <w:p w:rsidR="0049222D" w:rsidRDefault="0049222D" w:rsidP="00FB5C87">
            <w:pPr>
              <w:spacing w:line="240" w:lineRule="auto"/>
              <w:jc w:val="center"/>
              <w:rPr>
                <w:rFonts w:eastAsiaTheme="minorEastAsia"/>
              </w:rPr>
            </w:pPr>
            <w:r>
              <w:rPr>
                <w:rFonts w:eastAsiaTheme="minorEastAsia" w:hint="eastAsia"/>
              </w:rPr>
              <w:t>cy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2</w:t>
            </w:r>
          </w:p>
        </w:tc>
        <w:tc>
          <w:tcPr>
            <w:tcW w:w="3512" w:type="dxa"/>
            <w:vMerge w:val="restart"/>
          </w:tcPr>
          <w:p w:rsidR="0049222D" w:rsidRDefault="0049222D" w:rsidP="00FB5C87">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rPr>
              <w:t>5-12</w:t>
            </w: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6</w:t>
            </w:r>
          </w:p>
        </w:tc>
        <w:tc>
          <w:tcPr>
            <w:tcW w:w="705" w:type="dxa"/>
          </w:tcPr>
          <w:p w:rsidR="0049222D" w:rsidRDefault="0049222D" w:rsidP="00FB5C87">
            <w:pPr>
              <w:spacing w:line="240" w:lineRule="auto"/>
              <w:jc w:val="center"/>
              <w:rPr>
                <w:rFonts w:eastAsiaTheme="minorEastAsia"/>
              </w:rPr>
            </w:pPr>
            <w:r>
              <w:rPr>
                <w:rFonts w:eastAsiaTheme="minorEastAsia" w:hint="eastAsia"/>
              </w:rPr>
              <w:t>zxl</w:t>
            </w:r>
          </w:p>
        </w:tc>
        <w:tc>
          <w:tcPr>
            <w:tcW w:w="677" w:type="dxa"/>
          </w:tcPr>
          <w:p w:rsidR="0049222D" w:rsidRDefault="0049222D" w:rsidP="00FB5C87">
            <w:pPr>
              <w:spacing w:line="240" w:lineRule="auto"/>
              <w:jc w:val="center"/>
              <w:rPr>
                <w:rFonts w:eastAsiaTheme="minorEastAsia"/>
              </w:rPr>
            </w:pPr>
            <w:r>
              <w:rPr>
                <w:rFonts w:eastAsiaTheme="minorEastAsia" w:hint="eastAsia"/>
              </w:rPr>
              <w:t>64</w:t>
            </w:r>
          </w:p>
        </w:tc>
        <w:tc>
          <w:tcPr>
            <w:tcW w:w="1096" w:type="dxa"/>
          </w:tcPr>
          <w:p w:rsidR="0049222D" w:rsidRDefault="0049222D" w:rsidP="00FB5C87">
            <w:pPr>
              <w:spacing w:line="240" w:lineRule="auto"/>
              <w:jc w:val="center"/>
              <w:rPr>
                <w:rFonts w:eastAsiaTheme="minorEastAsia"/>
              </w:rPr>
            </w:pPr>
            <w:r>
              <w:rPr>
                <w:rFonts w:eastAsiaTheme="minorEastAsia"/>
              </w:rPr>
              <w:t>xy</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1</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7</w:t>
            </w:r>
          </w:p>
        </w:tc>
        <w:tc>
          <w:tcPr>
            <w:tcW w:w="705" w:type="dxa"/>
          </w:tcPr>
          <w:p w:rsidR="0049222D" w:rsidRDefault="0049222D" w:rsidP="00FB5C87">
            <w:pPr>
              <w:spacing w:line="240" w:lineRule="auto"/>
              <w:jc w:val="center"/>
              <w:rPr>
                <w:rFonts w:eastAsiaTheme="minorEastAsia"/>
              </w:rPr>
            </w:pPr>
            <w:r>
              <w:rPr>
                <w:rFonts w:eastAsiaTheme="minorEastAsia" w:hint="eastAsia"/>
              </w:rPr>
              <w:t>w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rPr>
              <w:t>lyt</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0</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8</w:t>
            </w:r>
          </w:p>
        </w:tc>
        <w:tc>
          <w:tcPr>
            <w:tcW w:w="705" w:type="dxa"/>
          </w:tcPr>
          <w:p w:rsidR="0049222D" w:rsidRDefault="0049222D" w:rsidP="00FB5C87">
            <w:pPr>
              <w:spacing w:line="240" w:lineRule="auto"/>
              <w:jc w:val="center"/>
              <w:rPr>
                <w:rFonts w:eastAsiaTheme="minorEastAsia"/>
              </w:rPr>
            </w:pPr>
            <w:r>
              <w:rPr>
                <w:rFonts w:eastAsiaTheme="minorEastAsia" w:hint="eastAsia"/>
              </w:rPr>
              <w:t>c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hint="eastAsia"/>
              </w:rPr>
              <w:t>why</w:t>
            </w:r>
          </w:p>
        </w:tc>
        <w:tc>
          <w:tcPr>
            <w:tcW w:w="1139" w:type="dxa"/>
          </w:tcPr>
          <w:p w:rsidR="0049222D" w:rsidRDefault="0049222D" w:rsidP="00FB5C87">
            <w:pPr>
              <w:spacing w:line="240" w:lineRule="auto"/>
              <w:jc w:val="center"/>
              <w:rPr>
                <w:rFonts w:eastAsiaTheme="minorEastAsia"/>
              </w:rPr>
            </w:pPr>
            <w:r>
              <w:rPr>
                <w:rFonts w:eastAsiaTheme="minorEastAsia"/>
              </w:rPr>
              <w:t>59</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trHeight w:val="348"/>
          <w:jc w:val="center"/>
        </w:trPr>
        <w:tc>
          <w:tcPr>
            <w:tcW w:w="1173" w:type="dxa"/>
            <w:vMerge w:val="restart"/>
          </w:tcPr>
          <w:p w:rsidR="0049222D" w:rsidRDefault="0049222D" w:rsidP="0049222D">
            <w:pPr>
              <w:spacing w:line="240" w:lineRule="auto"/>
              <w:jc w:val="center"/>
              <w:rPr>
                <w:rFonts w:eastAsiaTheme="minorEastAsia"/>
              </w:rPr>
            </w:pPr>
            <w:r>
              <w:rPr>
                <w:rFonts w:eastAsiaTheme="minorEastAsia" w:hint="eastAsia"/>
              </w:rPr>
              <w:t>查找分数</w:t>
            </w:r>
          </w:p>
        </w:tc>
        <w:tc>
          <w:tcPr>
            <w:tcW w:w="1382" w:type="dxa"/>
            <w:gridSpan w:val="2"/>
            <w:vMerge w:val="restart"/>
          </w:tcPr>
          <w:p w:rsidR="0049222D" w:rsidRDefault="0049222D" w:rsidP="0049222D">
            <w:pPr>
              <w:spacing w:line="240" w:lineRule="auto"/>
              <w:jc w:val="center"/>
              <w:rPr>
                <w:rFonts w:eastAsiaTheme="minorEastAsia"/>
              </w:rPr>
            </w:pPr>
            <w:r>
              <w:rPr>
                <w:rFonts w:eastAsiaTheme="minorEastAsia" w:hint="eastAsia"/>
              </w:rPr>
              <w:t>6</w:t>
            </w:r>
            <w:r>
              <w:rPr>
                <w:rFonts w:eastAsiaTheme="minorEastAsia"/>
              </w:rPr>
              <w:t>6</w:t>
            </w:r>
          </w:p>
        </w:tc>
        <w:tc>
          <w:tcPr>
            <w:tcW w:w="1096" w:type="dxa"/>
          </w:tcPr>
          <w:p w:rsidR="0049222D" w:rsidRDefault="0049222D" w:rsidP="0049222D">
            <w:pPr>
              <w:spacing w:line="240" w:lineRule="exact"/>
              <w:jc w:val="center"/>
              <w:rPr>
                <w:rFonts w:eastAsiaTheme="minorEastAsia"/>
              </w:rPr>
            </w:pPr>
            <w:r>
              <w:rPr>
                <w:rFonts w:eastAsiaTheme="minorEastAsia" w:hint="eastAsia"/>
              </w:rPr>
              <w:t>w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val="restart"/>
          </w:tcPr>
          <w:p w:rsidR="0049222D" w:rsidRDefault="0049222D" w:rsidP="004922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5-13</w:t>
            </w:r>
          </w:p>
        </w:tc>
      </w:tr>
      <w:tr w:rsidR="0049222D" w:rsidRPr="002816A4" w:rsidTr="0049222D">
        <w:trPr>
          <w:trHeight w:val="347"/>
          <w:jc w:val="center"/>
        </w:trPr>
        <w:tc>
          <w:tcPr>
            <w:tcW w:w="1173" w:type="dxa"/>
            <w:vMerge/>
          </w:tcPr>
          <w:p w:rsidR="0049222D" w:rsidRDefault="0049222D" w:rsidP="0049222D">
            <w:pPr>
              <w:spacing w:line="240" w:lineRule="auto"/>
              <w:jc w:val="center"/>
              <w:rPr>
                <w:rFonts w:eastAsiaTheme="minorEastAsia"/>
              </w:rPr>
            </w:pPr>
          </w:p>
        </w:tc>
        <w:tc>
          <w:tcPr>
            <w:tcW w:w="1382" w:type="dxa"/>
            <w:gridSpan w:val="2"/>
            <w:vMerge/>
          </w:tcPr>
          <w:p w:rsidR="0049222D" w:rsidRDefault="0049222D" w:rsidP="0049222D">
            <w:pPr>
              <w:spacing w:line="240" w:lineRule="auto"/>
              <w:jc w:val="center"/>
              <w:rPr>
                <w:rFonts w:eastAsiaTheme="minorEastAsia"/>
              </w:rPr>
            </w:pPr>
          </w:p>
        </w:tc>
        <w:tc>
          <w:tcPr>
            <w:tcW w:w="1096" w:type="dxa"/>
          </w:tcPr>
          <w:p w:rsidR="0049222D" w:rsidRDefault="0049222D" w:rsidP="0049222D">
            <w:pPr>
              <w:spacing w:line="240" w:lineRule="exact"/>
              <w:jc w:val="center"/>
              <w:rPr>
                <w:rFonts w:eastAsiaTheme="minorEastAsia"/>
              </w:rPr>
            </w:pPr>
            <w:r>
              <w:rPr>
                <w:rFonts w:eastAsiaTheme="minorEastAsia" w:hint="eastAsia"/>
              </w:rPr>
              <w:t>c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tcPr>
          <w:p w:rsidR="0049222D" w:rsidRDefault="0049222D" w:rsidP="0049222D">
            <w:pPr>
              <w:spacing w:line="240" w:lineRule="exact"/>
              <w:rPr>
                <w:rFonts w:asciiTheme="minorHAnsi" w:eastAsiaTheme="minorEastAsia" w:hAnsiTheme="minorHAnsi" w:cstheme="minorBidi"/>
              </w:rPr>
            </w:pPr>
          </w:p>
        </w:tc>
      </w:tr>
    </w:tbl>
    <w:p w:rsidR="00144716" w:rsidRPr="006F52C0" w:rsidRDefault="00144716" w:rsidP="00144716"/>
    <w:p w:rsidR="00144716" w:rsidRDefault="00144716" w:rsidP="005815FE">
      <w:pPr>
        <w:pStyle w:val="ad"/>
        <w:numPr>
          <w:ilvl w:val="0"/>
          <w:numId w:val="18"/>
        </w:numPr>
        <w:snapToGrid w:val="0"/>
        <w:ind w:firstLineChars="0"/>
      </w:pPr>
      <w:r>
        <w:rPr>
          <w:rFonts w:hint="eastAsia"/>
        </w:rPr>
        <w:t>对应测试数据的运行结果截图：</w:t>
      </w:r>
    </w:p>
    <w:p w:rsidR="00144716" w:rsidRDefault="0049222D" w:rsidP="00144716">
      <w:pPr>
        <w:pStyle w:val="af5"/>
      </w:pPr>
      <w:r>
        <w:rPr>
          <w:noProof/>
        </w:rPr>
        <w:drawing>
          <wp:inline distT="0" distB="0" distL="0" distR="0" wp14:anchorId="7C18C50E" wp14:editId="61DD02AA">
            <wp:extent cx="2600000" cy="4295238"/>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600000" cy="4295238"/>
                    </a:xfrm>
                    <a:prstGeom prst="rect">
                      <a:avLst/>
                    </a:prstGeom>
                  </pic:spPr>
                </pic:pic>
              </a:graphicData>
            </a:graphic>
          </wp:inline>
        </w:drawing>
      </w:r>
    </w:p>
    <w:p w:rsidR="00144716" w:rsidRDefault="00144716" w:rsidP="00144716">
      <w:pPr>
        <w:pStyle w:val="af5"/>
      </w:pPr>
      <w:r>
        <w:rPr>
          <w:rFonts w:hint="eastAsia"/>
        </w:rPr>
        <w:t>图</w:t>
      </w:r>
      <w:r w:rsidR="002A17E0">
        <w:t>5-11</w:t>
      </w:r>
      <w:r>
        <w:t xml:space="preserve"> </w:t>
      </w:r>
      <w:r>
        <w:rPr>
          <w:rFonts w:hint="eastAsia"/>
        </w:rPr>
        <w:t>编程题</w:t>
      </w:r>
      <w:r w:rsidR="002A17E0">
        <w:t>3</w:t>
      </w:r>
      <w:r>
        <w:rPr>
          <w:rFonts w:hint="eastAsia"/>
        </w:rPr>
        <w:t>的测试结果</w:t>
      </w:r>
      <w:r>
        <w:rPr>
          <w:rFonts w:hint="eastAsia"/>
        </w:rPr>
        <w:t>1</w:t>
      </w:r>
    </w:p>
    <w:p w:rsidR="00144716" w:rsidRDefault="0049222D" w:rsidP="00144716">
      <w:pPr>
        <w:pStyle w:val="af5"/>
      </w:pPr>
      <w:r>
        <w:rPr>
          <w:noProof/>
        </w:rPr>
        <w:lastRenderedPageBreak/>
        <w:drawing>
          <wp:inline distT="0" distB="0" distL="0" distR="0" wp14:anchorId="01740412" wp14:editId="205165AC">
            <wp:extent cx="2447619" cy="3104762"/>
            <wp:effectExtent l="0" t="0" r="0" b="63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447619" cy="3104762"/>
                    </a:xfrm>
                    <a:prstGeom prst="rect">
                      <a:avLst/>
                    </a:prstGeom>
                  </pic:spPr>
                </pic:pic>
              </a:graphicData>
            </a:graphic>
          </wp:inline>
        </w:drawing>
      </w:r>
    </w:p>
    <w:p w:rsidR="00144716" w:rsidRDefault="00144716" w:rsidP="00144716">
      <w:pPr>
        <w:pStyle w:val="af5"/>
      </w:pPr>
      <w:r>
        <w:rPr>
          <w:rFonts w:hint="eastAsia"/>
        </w:rPr>
        <w:t>图</w:t>
      </w:r>
      <w:r w:rsidR="002A17E0">
        <w:rPr>
          <w:rFonts w:hint="eastAsia"/>
        </w:rPr>
        <w:t>5-12</w:t>
      </w:r>
      <w:r>
        <w:t xml:space="preserve"> </w:t>
      </w:r>
      <w:r>
        <w:rPr>
          <w:rFonts w:hint="eastAsia"/>
        </w:rPr>
        <w:t>编程题</w:t>
      </w:r>
      <w:r w:rsidR="002A17E0">
        <w:rPr>
          <w:rFonts w:hint="eastAsia"/>
        </w:rPr>
        <w:t>3</w:t>
      </w:r>
      <w:r>
        <w:rPr>
          <w:rFonts w:hint="eastAsia"/>
        </w:rPr>
        <w:t>的测试结果</w:t>
      </w:r>
      <w:r>
        <w:rPr>
          <w:rFonts w:hint="eastAsia"/>
        </w:rPr>
        <w:t>2</w:t>
      </w:r>
    </w:p>
    <w:p w:rsidR="002A17E0" w:rsidRDefault="0049222D" w:rsidP="002A17E0">
      <w:pPr>
        <w:pStyle w:val="af5"/>
      </w:pPr>
      <w:r>
        <w:rPr>
          <w:noProof/>
        </w:rPr>
        <w:drawing>
          <wp:inline distT="0" distB="0" distL="0" distR="0" wp14:anchorId="712748EC" wp14:editId="39E6560E">
            <wp:extent cx="3209524" cy="847619"/>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209524" cy="847619"/>
                    </a:xfrm>
                    <a:prstGeom prst="rect">
                      <a:avLst/>
                    </a:prstGeom>
                  </pic:spPr>
                </pic:pic>
              </a:graphicData>
            </a:graphic>
          </wp:inline>
        </w:drawing>
      </w:r>
    </w:p>
    <w:p w:rsidR="002A17E0" w:rsidRDefault="002A17E0" w:rsidP="002A17E0">
      <w:pPr>
        <w:pStyle w:val="af5"/>
      </w:pPr>
      <w:r>
        <w:rPr>
          <w:rFonts w:hint="eastAsia"/>
        </w:rPr>
        <w:t>图</w:t>
      </w:r>
      <w:r>
        <w:rPr>
          <w:rFonts w:hint="eastAsia"/>
        </w:rPr>
        <w:t>5-1</w:t>
      </w:r>
      <w:r>
        <w:t xml:space="preserve">3 </w:t>
      </w:r>
      <w:r>
        <w:rPr>
          <w:rFonts w:hint="eastAsia"/>
        </w:rPr>
        <w:t>编程题</w:t>
      </w:r>
      <w:r>
        <w:rPr>
          <w:rFonts w:hint="eastAsia"/>
        </w:rPr>
        <w:t>3</w:t>
      </w:r>
      <w:r>
        <w:rPr>
          <w:rFonts w:hint="eastAsia"/>
        </w:rPr>
        <w:t>的测试结果</w:t>
      </w:r>
      <w:r>
        <w:t>3</w:t>
      </w:r>
    </w:p>
    <w:p w:rsidR="002A17E0" w:rsidRDefault="002A17E0" w:rsidP="00144716">
      <w:pPr>
        <w:pStyle w:val="af5"/>
      </w:pPr>
    </w:p>
    <w:p w:rsidR="00144716" w:rsidRDefault="00144716" w:rsidP="0014471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Default="00D152F3" w:rsidP="00D152F3">
      <w:pPr>
        <w:pStyle w:val="121"/>
      </w:pPr>
      <w:r>
        <w:t>5</w:t>
      </w:r>
      <w:r>
        <w:rPr>
          <w:rFonts w:hint="eastAsia"/>
        </w:rPr>
        <w:t>.</w:t>
      </w:r>
      <w:r>
        <w:t>2</w:t>
      </w:r>
      <w:r>
        <w:rPr>
          <w:rFonts w:hint="eastAsia"/>
        </w:rPr>
        <w:t>.</w:t>
      </w:r>
      <w:r>
        <w:t xml:space="preserve">5 </w:t>
      </w:r>
      <w:r>
        <w:rPr>
          <w:rFonts w:hint="eastAsia"/>
        </w:rPr>
        <w:t>选做题</w:t>
      </w:r>
    </w:p>
    <w:p w:rsidR="00D152F3" w:rsidRPr="00D152F3" w:rsidRDefault="00D152F3" w:rsidP="00D152F3">
      <w:r w:rsidRPr="007F444B">
        <w:rPr>
          <w:rStyle w:val="af0"/>
          <w:b w:val="0"/>
        </w:rPr>
        <w:t>（</w:t>
      </w:r>
      <w:r>
        <w:rPr>
          <w:rStyle w:val="af0"/>
          <w:b w:val="0"/>
        </w:rPr>
        <w:t>1</w:t>
      </w:r>
      <w:r w:rsidRPr="007F444B">
        <w:rPr>
          <w:rStyle w:val="af0"/>
          <w:b w:val="0"/>
        </w:rPr>
        <w:t>）</w:t>
      </w:r>
      <w:r>
        <w:rPr>
          <w:rFonts w:hint="eastAsia"/>
        </w:rPr>
        <w:t>编写函数</w:t>
      </w:r>
      <w:r>
        <w:rPr>
          <w:rFonts w:hint="eastAsia"/>
        </w:rPr>
        <w:t xml:space="preserve">strnins(s,t,n), </w:t>
      </w:r>
      <w:r>
        <w:rPr>
          <w:rFonts w:hint="eastAsia"/>
        </w:rPr>
        <w:t>其功能是：可将字符数组</w:t>
      </w:r>
      <w:r>
        <w:rPr>
          <w:rFonts w:hint="eastAsia"/>
        </w:rPr>
        <w:t xml:space="preserve"> t</w:t>
      </w:r>
      <w:r>
        <w:rPr>
          <w:rFonts w:hint="eastAsia"/>
        </w:rPr>
        <w:t>中的字符串插入到字符数组</w:t>
      </w:r>
      <w:r>
        <w:rPr>
          <w:rFonts w:hint="eastAsia"/>
        </w:rPr>
        <w:t xml:space="preserve"> s</w:t>
      </w:r>
      <w:r>
        <w:rPr>
          <w:rFonts w:hint="eastAsia"/>
        </w:rPr>
        <w:t>中字符串的第</w:t>
      </w:r>
      <w:r>
        <w:rPr>
          <w:rFonts w:hint="eastAsia"/>
        </w:rPr>
        <w:t>n</w:t>
      </w:r>
      <w:r>
        <w:rPr>
          <w:rFonts w:hint="eastAsia"/>
        </w:rPr>
        <w:t>个字符的后面，编写</w:t>
      </w:r>
      <w:r>
        <w:rPr>
          <w:rFonts w:hint="eastAsia"/>
        </w:rPr>
        <w:t>main</w:t>
      </w:r>
      <w:r>
        <w:rPr>
          <w:rFonts w:hint="eastAsia"/>
        </w:rPr>
        <w:t>测试</w:t>
      </w:r>
      <w:r>
        <w:rPr>
          <w:rFonts w:hint="eastAsia"/>
        </w:rPr>
        <w:t>strnins</w:t>
      </w:r>
      <w:r>
        <w:rPr>
          <w:rFonts w:hint="eastAsia"/>
        </w:rPr>
        <w:t>的正确性。</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t>1</w:t>
      </w:r>
      <w:r>
        <w:rPr>
          <w:rFonts w:hint="eastAsia"/>
        </w:rPr>
        <w:t>）解题思路：</w:t>
      </w:r>
    </w:p>
    <w:p w:rsidR="00D152F3" w:rsidRDefault="00D152F3" w:rsidP="00D152F3">
      <w:pPr>
        <w:snapToGrid w:val="0"/>
        <w:ind w:left="426"/>
      </w:pPr>
      <w:r>
        <w:tab/>
      </w:r>
      <w:r>
        <w:rPr>
          <w:rFonts w:hint="eastAsia"/>
        </w:rPr>
        <w:t>程序流程如图</w:t>
      </w:r>
      <w:r w:rsidR="00F96C1B">
        <w:t>5-14</w:t>
      </w:r>
      <w:r>
        <w:rPr>
          <w:rFonts w:hint="eastAsia"/>
        </w:rPr>
        <w:t>所示。</w:t>
      </w:r>
    </w:p>
    <w:p w:rsidR="00D152F3" w:rsidRPr="00167B33" w:rsidRDefault="00DD646D" w:rsidP="00D152F3">
      <w:pPr>
        <w:pStyle w:val="af5"/>
      </w:pPr>
      <w:r>
        <w:object w:dxaOrig="3811" w:dyaOrig="6300">
          <v:shape id="_x0000_i1049" type="#_x0000_t75" style="width:190pt;height:315pt" o:ole="">
            <v:imagedata r:id="rId142" o:title=""/>
          </v:shape>
          <o:OLEObject Type="Embed" ProgID="Visio.Drawing.15" ShapeID="_x0000_i1049" DrawAspect="Content" ObjectID="_1576012683" r:id="rId143"/>
        </w:object>
      </w:r>
    </w:p>
    <w:p w:rsidR="00D152F3" w:rsidRDefault="00D152F3" w:rsidP="00D152F3">
      <w:pPr>
        <w:pStyle w:val="af5"/>
      </w:pPr>
      <w:r>
        <w:rPr>
          <w:rFonts w:hint="eastAsia"/>
        </w:rPr>
        <w:t>图</w:t>
      </w:r>
      <w:r w:rsidR="00F96C1B">
        <w:t>5-14</w:t>
      </w:r>
      <w:r>
        <w:t xml:space="preserve"> </w:t>
      </w:r>
      <w:r w:rsidR="00F96C1B">
        <w:rPr>
          <w:rFonts w:hint="eastAsia"/>
        </w:rPr>
        <w:t>选做题</w:t>
      </w:r>
      <w:r w:rsidR="00F96C1B">
        <w:rPr>
          <w:rFonts w:hint="eastAsia"/>
        </w:rPr>
        <w:t>1</w:t>
      </w:r>
      <w:r>
        <w:rPr>
          <w:rFonts w:hint="eastAsia"/>
        </w:rPr>
        <w:t>的程序流程图</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64199" w:rsidRDefault="00F64199" w:rsidP="00F64199">
      <w:pPr>
        <w:pStyle w:val="af9"/>
        <w:ind w:leftChars="300" w:left="720"/>
      </w:pPr>
      <w:r>
        <w:t>#include&lt;stdio.h&gt;</w:t>
      </w:r>
    </w:p>
    <w:p w:rsidR="00F64199" w:rsidRDefault="00F64199" w:rsidP="00F64199">
      <w:pPr>
        <w:pStyle w:val="af9"/>
        <w:ind w:leftChars="300" w:left="720"/>
      </w:pPr>
      <w:r>
        <w:t>#include&lt;malloc.h&gt;</w:t>
      </w:r>
    </w:p>
    <w:p w:rsidR="00F64199" w:rsidRDefault="00F64199" w:rsidP="00F64199">
      <w:pPr>
        <w:pStyle w:val="af9"/>
        <w:ind w:leftChars="300" w:left="720"/>
      </w:pPr>
      <w:r>
        <w:t>void strnins(char[], char[], int);</w:t>
      </w:r>
    </w:p>
    <w:p w:rsidR="00F64199" w:rsidRDefault="00F64199" w:rsidP="00F64199">
      <w:pPr>
        <w:pStyle w:val="af9"/>
        <w:ind w:leftChars="300" w:left="720"/>
      </w:pPr>
      <w:r>
        <w:t>int main(void)</w:t>
      </w:r>
    </w:p>
    <w:p w:rsidR="00F64199" w:rsidRDefault="00F64199" w:rsidP="00F64199">
      <w:pPr>
        <w:pStyle w:val="af9"/>
        <w:ind w:leftChars="300" w:left="720"/>
      </w:pPr>
      <w:r>
        <w:t>{</w:t>
      </w:r>
    </w:p>
    <w:p w:rsidR="00F64199" w:rsidRDefault="00F64199" w:rsidP="00F64199">
      <w:pPr>
        <w:pStyle w:val="af9"/>
        <w:ind w:leftChars="300" w:left="720"/>
      </w:pPr>
      <w:r>
        <w:t xml:space="preserve">    char a[60] = "The adopted symbol is ", b[27] = "abcdefghijklmnopqrstuvwxyz";</w:t>
      </w:r>
    </w:p>
    <w:p w:rsidR="00F64199" w:rsidRDefault="00F64199" w:rsidP="00F64199">
      <w:pPr>
        <w:pStyle w:val="af9"/>
        <w:ind w:leftChars="300" w:left="720"/>
      </w:pPr>
      <w:r>
        <w:t xml:space="preserve">    strnins(a, b, 4);</w:t>
      </w:r>
    </w:p>
    <w:p w:rsidR="00F64199" w:rsidRDefault="00F64199" w:rsidP="00F64199">
      <w:pPr>
        <w:pStyle w:val="af9"/>
        <w:ind w:leftChars="300" w:left="720"/>
      </w:pPr>
      <w:r>
        <w:t xml:space="preserve">    printf("%s\n", a);</w:t>
      </w:r>
    </w:p>
    <w:p w:rsidR="00F64199" w:rsidRDefault="00F64199" w:rsidP="00F64199">
      <w:pPr>
        <w:pStyle w:val="af9"/>
        <w:ind w:leftChars="300" w:left="720"/>
      </w:pPr>
      <w:r>
        <w:t xml:space="preserve">    return 0;</w:t>
      </w:r>
    </w:p>
    <w:p w:rsidR="00F64199" w:rsidRDefault="00F64199" w:rsidP="00F64199">
      <w:pPr>
        <w:pStyle w:val="af9"/>
        <w:ind w:leftChars="300" w:left="720"/>
      </w:pPr>
      <w:r>
        <w:t>}</w:t>
      </w:r>
    </w:p>
    <w:p w:rsidR="00F64199" w:rsidRDefault="00F64199" w:rsidP="00F64199">
      <w:pPr>
        <w:pStyle w:val="af9"/>
        <w:ind w:leftChars="300" w:left="720"/>
      </w:pPr>
      <w:r>
        <w:t>void strnins(char s[], char t[], int n)</w:t>
      </w:r>
    </w:p>
    <w:p w:rsidR="00F64199" w:rsidRDefault="00F64199" w:rsidP="00F64199">
      <w:pPr>
        <w:pStyle w:val="af9"/>
        <w:ind w:leftChars="300" w:left="720"/>
      </w:pPr>
      <w:r>
        <w:t>{</w:t>
      </w:r>
    </w:p>
    <w:p w:rsidR="00F64199" w:rsidRDefault="00F64199" w:rsidP="00F64199">
      <w:pPr>
        <w:pStyle w:val="af9"/>
        <w:ind w:leftChars="300" w:left="720"/>
      </w:pPr>
      <w:r>
        <w:t xml:space="preserve">    int i = 0, j = 0;</w:t>
      </w:r>
    </w:p>
    <w:p w:rsidR="00F64199" w:rsidRDefault="00F64199" w:rsidP="00F64199">
      <w:pPr>
        <w:pStyle w:val="af9"/>
        <w:ind w:leftChars="300" w:left="720"/>
      </w:pPr>
      <w:r>
        <w:t xml:space="preserve">    int lent, lens;</w:t>
      </w:r>
    </w:p>
    <w:p w:rsidR="00F64199" w:rsidRDefault="00F64199" w:rsidP="00F64199">
      <w:pPr>
        <w:pStyle w:val="af9"/>
        <w:ind w:leftChars="300" w:left="720"/>
      </w:pPr>
      <w:r>
        <w:t xml:space="preserve">    while (t[++i]);</w:t>
      </w:r>
    </w:p>
    <w:p w:rsidR="00F64199" w:rsidRDefault="00F64199" w:rsidP="00F64199">
      <w:pPr>
        <w:pStyle w:val="af9"/>
        <w:ind w:leftChars="300" w:left="720"/>
      </w:pPr>
      <w:r>
        <w:t xml:space="preserve">    lent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while (s[++i]);</w:t>
      </w:r>
    </w:p>
    <w:p w:rsidR="00F64199" w:rsidRDefault="00F64199" w:rsidP="00F64199">
      <w:pPr>
        <w:pStyle w:val="af9"/>
        <w:ind w:leftChars="300" w:left="720"/>
      </w:pPr>
      <w:r>
        <w:lastRenderedPageBreak/>
        <w:t xml:space="preserve">    lens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char* buf = (char*)malloc(sizeof(char)*(lens - n));</w:t>
      </w:r>
    </w:p>
    <w:p w:rsidR="00F64199" w:rsidRDefault="00F64199" w:rsidP="00F64199">
      <w:pPr>
        <w:pStyle w:val="af9"/>
        <w:ind w:leftChars="300" w:left="720"/>
      </w:pPr>
      <w:r>
        <w:t xml:space="preserve">    for (i = n, j = 0; i &lt; lens; i++, j++) {</w:t>
      </w:r>
    </w:p>
    <w:p w:rsidR="00F64199" w:rsidRDefault="00F64199" w:rsidP="00F64199">
      <w:pPr>
        <w:pStyle w:val="af9"/>
        <w:ind w:leftChars="300" w:left="720"/>
      </w:pPr>
      <w:r>
        <w:t xml:space="preserve">        buf[j] = s[i];</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n, j = 0; i &lt; lent + n; i++, j++) {</w:t>
      </w:r>
    </w:p>
    <w:p w:rsidR="00F64199" w:rsidRDefault="00F64199" w:rsidP="00F64199">
      <w:pPr>
        <w:pStyle w:val="af9"/>
        <w:ind w:leftChars="300" w:left="720"/>
      </w:pPr>
      <w:r>
        <w:t xml:space="preserve">        s[i] = t[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lent + n, j = 0; i &lt; lens + lent - 1; i++, j++) {</w:t>
      </w:r>
    </w:p>
    <w:p w:rsidR="00F64199" w:rsidRDefault="00F64199" w:rsidP="00F64199">
      <w:pPr>
        <w:pStyle w:val="af9"/>
        <w:ind w:leftChars="300" w:left="720"/>
      </w:pPr>
      <w:r>
        <w:t xml:space="preserve">        s[i] = buf[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s[i] = '\0';</w:t>
      </w:r>
    </w:p>
    <w:p w:rsidR="00D152F3" w:rsidRDefault="00F64199" w:rsidP="00F64199">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w:t>
      </w:r>
      <w:r w:rsidR="00D152F3">
        <w:t xml:space="preserve"> </w:t>
      </w:r>
    </w:p>
    <w:p w:rsidR="00D152F3" w:rsidRDefault="00D152F3" w:rsidP="00D152F3">
      <w:pPr>
        <w:snapToGrid w:val="0"/>
        <w:ind w:firstLine="420"/>
      </w:pPr>
      <w:r>
        <w:rPr>
          <w:rFonts w:hint="eastAsia"/>
        </w:rPr>
        <w:t>3</w:t>
      </w:r>
      <w:r>
        <w:rPr>
          <w:rFonts w:hint="eastAsia"/>
        </w:rPr>
        <w:t>）测试</w:t>
      </w:r>
    </w:p>
    <w:p w:rsidR="00D152F3" w:rsidRDefault="00D152F3" w:rsidP="005815FE">
      <w:pPr>
        <w:pStyle w:val="ad"/>
        <w:numPr>
          <w:ilvl w:val="0"/>
          <w:numId w:val="19"/>
        </w:numPr>
        <w:snapToGrid w:val="0"/>
        <w:ind w:firstLineChars="0"/>
      </w:pPr>
      <w:r>
        <w:rPr>
          <w:rFonts w:hint="eastAsia"/>
        </w:rPr>
        <w:t>测试数据：</w:t>
      </w:r>
    </w:p>
    <w:p w:rsidR="00D152F3" w:rsidRPr="006F52C0" w:rsidRDefault="0049222D" w:rsidP="0049222D">
      <w:pPr>
        <w:pStyle w:val="ad"/>
        <w:snapToGrid w:val="0"/>
        <w:ind w:left="1680" w:firstLineChars="0" w:firstLine="0"/>
      </w:pPr>
      <w:r>
        <w:rPr>
          <w:rFonts w:hint="eastAsia"/>
        </w:rPr>
        <w:t>采用调试题中的字符数组</w:t>
      </w:r>
      <w:r>
        <w:rPr>
          <w:rFonts w:hint="eastAsia"/>
        </w:rPr>
        <w:t>a</w:t>
      </w:r>
      <w:r>
        <w:rPr>
          <w:rFonts w:hint="eastAsia"/>
        </w:rPr>
        <w:t>与</w:t>
      </w:r>
      <w:r>
        <w:rPr>
          <w:rFonts w:hint="eastAsia"/>
        </w:rPr>
        <w:t>b</w:t>
      </w:r>
      <w:r>
        <w:rPr>
          <w:rFonts w:hint="eastAsia"/>
        </w:rPr>
        <w:t>作为传递给</w:t>
      </w:r>
      <w:r>
        <w:rPr>
          <w:rFonts w:hint="eastAsia"/>
        </w:rPr>
        <w:t>s</w:t>
      </w:r>
      <w:r>
        <w:t>t</w:t>
      </w:r>
      <w:r>
        <w:rPr>
          <w:rFonts w:hint="eastAsia"/>
        </w:rPr>
        <w:t>rnin</w:t>
      </w:r>
      <w:r>
        <w:t>s</w:t>
      </w:r>
      <w:r>
        <w:rPr>
          <w:rFonts w:hint="eastAsia"/>
        </w:rPr>
        <w:t>的实参，数组</w:t>
      </w:r>
      <w:r>
        <w:rPr>
          <w:rFonts w:hint="eastAsia"/>
        </w:rPr>
        <w:t>b</w:t>
      </w:r>
      <w:r>
        <w:rPr>
          <w:rFonts w:hint="eastAsia"/>
        </w:rPr>
        <w:t>插入数组</w:t>
      </w:r>
      <w:r>
        <w:rPr>
          <w:rFonts w:hint="eastAsia"/>
        </w:rPr>
        <w:t>a</w:t>
      </w:r>
      <w:r>
        <w:rPr>
          <w:rFonts w:hint="eastAsia"/>
        </w:rPr>
        <w:t>的第四个元素之后，理论结果应为</w:t>
      </w:r>
      <w:r>
        <w:rPr>
          <w:rFonts w:hint="eastAsia"/>
        </w:rPr>
        <w:t xml:space="preserve">The </w:t>
      </w:r>
      <w:r>
        <w:t xml:space="preserve">abcdefghijklmnopqrstuvwxyzadopted symbol is </w:t>
      </w:r>
      <w:r w:rsidR="00F96C1B">
        <w:rPr>
          <w:rFonts w:hint="eastAsia"/>
        </w:rPr>
        <w:t>，测试结果如图</w:t>
      </w:r>
      <w:r w:rsidR="00A62E3F">
        <w:rPr>
          <w:rFonts w:hint="eastAsia"/>
        </w:rPr>
        <w:t>5-15</w:t>
      </w:r>
      <w:r w:rsidR="00A62E3F">
        <w:rPr>
          <w:rFonts w:hint="eastAsia"/>
        </w:rPr>
        <w:t>所示</w:t>
      </w:r>
    </w:p>
    <w:p w:rsidR="00D152F3" w:rsidRDefault="00D152F3" w:rsidP="005815FE">
      <w:pPr>
        <w:pStyle w:val="ad"/>
        <w:numPr>
          <w:ilvl w:val="0"/>
          <w:numId w:val="19"/>
        </w:numPr>
        <w:snapToGrid w:val="0"/>
        <w:ind w:firstLineChars="0"/>
      </w:pPr>
      <w:r>
        <w:rPr>
          <w:rFonts w:hint="eastAsia"/>
        </w:rPr>
        <w:t>对应测试数据的运行结果截图：</w:t>
      </w:r>
    </w:p>
    <w:p w:rsidR="00D152F3" w:rsidRDefault="004C6BC6" w:rsidP="00D152F3">
      <w:pPr>
        <w:pStyle w:val="af5"/>
      </w:pPr>
      <w:r>
        <w:rPr>
          <w:noProof/>
        </w:rPr>
        <w:drawing>
          <wp:inline distT="0" distB="0" distL="0" distR="0" wp14:anchorId="4749D82C" wp14:editId="4B18E392">
            <wp:extent cx="3295238" cy="638095"/>
            <wp:effectExtent l="0" t="0" r="63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295238" cy="638095"/>
                    </a:xfrm>
                    <a:prstGeom prst="rect">
                      <a:avLst/>
                    </a:prstGeom>
                  </pic:spPr>
                </pic:pic>
              </a:graphicData>
            </a:graphic>
          </wp:inline>
        </w:drawing>
      </w:r>
    </w:p>
    <w:p w:rsidR="00D152F3" w:rsidRDefault="00D152F3" w:rsidP="00D152F3">
      <w:pPr>
        <w:pStyle w:val="af5"/>
      </w:pPr>
      <w:r>
        <w:rPr>
          <w:rFonts w:hint="eastAsia"/>
        </w:rPr>
        <w:t>图</w:t>
      </w:r>
      <w:r w:rsidR="00F96C1B">
        <w:t>5-15</w:t>
      </w:r>
      <w:r>
        <w:t xml:space="preserve"> </w:t>
      </w:r>
      <w:r w:rsidR="004C6BC6">
        <w:rPr>
          <w:rFonts w:hint="eastAsia"/>
        </w:rPr>
        <w:t>选做题</w:t>
      </w:r>
      <w:r w:rsidR="00F96C1B">
        <w:rPr>
          <w:rFonts w:hint="eastAsia"/>
        </w:rPr>
        <w:t>1</w:t>
      </w:r>
      <w:r>
        <w:rPr>
          <w:rFonts w:hint="eastAsia"/>
        </w:rPr>
        <w:t>的测试结果</w:t>
      </w:r>
    </w:p>
    <w:p w:rsidR="00D152F3" w:rsidRDefault="00D152F3" w:rsidP="00D152F3">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Pr="00D152F3" w:rsidRDefault="00D152F3" w:rsidP="00D152F3">
      <w:r w:rsidRPr="007F444B">
        <w:rPr>
          <w:rStyle w:val="af0"/>
          <w:b w:val="0"/>
        </w:rPr>
        <w:t>（</w:t>
      </w:r>
      <w:r>
        <w:rPr>
          <w:rStyle w:val="af0"/>
          <w:b w:val="0"/>
        </w:rPr>
        <w:t>2</w:t>
      </w:r>
      <w:r w:rsidRPr="007F444B">
        <w:rPr>
          <w:rStyle w:val="af0"/>
          <w:b w:val="0"/>
        </w:rPr>
        <w:t>）</w:t>
      </w:r>
      <w:r>
        <w:rPr>
          <w:rFonts w:hint="eastAsia"/>
        </w:rPr>
        <w:t>编写一个实现八皇后问题的程序，即：在</w:t>
      </w:r>
      <w:r>
        <w:rPr>
          <w:rFonts w:hint="eastAsia"/>
        </w:rPr>
        <w:t>8*8</w:t>
      </w:r>
      <w:r>
        <w:rPr>
          <w:rFonts w:hint="eastAsia"/>
        </w:rPr>
        <w:t>方格国际象棋盘上放置</w:t>
      </w:r>
      <w:r>
        <w:rPr>
          <w:rFonts w:hint="eastAsia"/>
        </w:rPr>
        <w:t>8</w:t>
      </w:r>
      <w:r>
        <w:rPr>
          <w:rFonts w:hint="eastAsia"/>
        </w:rPr>
        <w:t>个皇后，任意两个皇后不能位于同一行、同一列或同一斜线（正斜线或反斜线）上，并输出所有可能的放法。</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t>1</w:t>
      </w:r>
      <w:r>
        <w:rPr>
          <w:rFonts w:hint="eastAsia"/>
        </w:rPr>
        <w:t>）解题思路：</w:t>
      </w:r>
    </w:p>
    <w:p w:rsidR="00D152F3" w:rsidRDefault="00D152F3" w:rsidP="00D152F3">
      <w:pPr>
        <w:snapToGrid w:val="0"/>
        <w:ind w:left="426"/>
      </w:pPr>
      <w:r>
        <w:tab/>
      </w:r>
      <w:r w:rsidR="00063930">
        <w:rPr>
          <w:rFonts w:hint="eastAsia"/>
        </w:rPr>
        <w:t>用一维数组存放每一行中棋子所在的列，用循环穷举所有棋盘，每次循环更新当前棋子位置后进行判断是否出现不符合条件的棋子对，若出现则此棋盘无效，若未出现则输出此棋盘并令计数器加一</w:t>
      </w:r>
      <w:r w:rsidR="00A07908">
        <w:rPr>
          <w:rFonts w:hint="eastAsia"/>
        </w:rPr>
        <w:t>，遍历完成后输出符合的</w:t>
      </w:r>
      <w:r w:rsidR="00A07908">
        <w:rPr>
          <w:rFonts w:hint="eastAsia"/>
        </w:rPr>
        <w:lastRenderedPageBreak/>
        <w:t>情况总数即可。</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F10F3" w:rsidRDefault="009F10F3" w:rsidP="009F10F3">
      <w:pPr>
        <w:pStyle w:val="af9"/>
        <w:ind w:leftChars="300" w:left="720"/>
      </w:pPr>
      <w:r>
        <w:t>#include &lt;stdio.h&gt;</w:t>
      </w:r>
    </w:p>
    <w:p w:rsidR="009F10F3" w:rsidRDefault="009F10F3" w:rsidP="009F10F3">
      <w:pPr>
        <w:pStyle w:val="af9"/>
        <w:ind w:leftChars="300" w:left="720"/>
      </w:pPr>
      <w:r>
        <w:t>void execute(int* sum);</w:t>
      </w:r>
    </w:p>
    <w:p w:rsidR="009F10F3" w:rsidRDefault="009F10F3" w:rsidP="009F10F3">
      <w:pPr>
        <w:pStyle w:val="af9"/>
        <w:ind w:leftChars="300" w:left="720"/>
      </w:pPr>
    </w:p>
    <w:p w:rsidR="009F10F3" w:rsidRDefault="009F10F3" w:rsidP="009F10F3">
      <w:pPr>
        <w:pStyle w:val="af9"/>
        <w:ind w:leftChars="300" w:left="720"/>
      </w:pPr>
      <w:r>
        <w:t>int main(void)</w:t>
      </w:r>
    </w:p>
    <w:p w:rsidR="009F10F3" w:rsidRDefault="009F10F3" w:rsidP="009F10F3">
      <w:pPr>
        <w:pStyle w:val="af9"/>
        <w:ind w:leftChars="300" w:left="720"/>
      </w:pPr>
      <w:r>
        <w:t>{</w:t>
      </w:r>
    </w:p>
    <w:p w:rsidR="009F10F3" w:rsidRDefault="009F10F3" w:rsidP="009F10F3">
      <w:pPr>
        <w:pStyle w:val="af9"/>
        <w:ind w:leftChars="300" w:left="720"/>
      </w:pPr>
      <w:r>
        <w:t xml:space="preserve">    int count = 0;</w:t>
      </w:r>
    </w:p>
    <w:p w:rsidR="009F10F3" w:rsidRDefault="009F10F3" w:rsidP="009F10F3">
      <w:pPr>
        <w:pStyle w:val="af9"/>
        <w:ind w:leftChars="300" w:left="720"/>
      </w:pPr>
      <w:r>
        <w:t xml:space="preserve">    execute(&amp;count);</w:t>
      </w:r>
    </w:p>
    <w:p w:rsidR="009F10F3" w:rsidRDefault="009F10F3" w:rsidP="009F10F3">
      <w:pPr>
        <w:pStyle w:val="af9"/>
        <w:ind w:leftChars="300" w:left="720"/>
      </w:pPr>
      <w:r>
        <w:t xml:space="preserve">    printf("There are %d possible ways\n", count);</w:t>
      </w:r>
    </w:p>
    <w:p w:rsidR="009F10F3" w:rsidRDefault="009F10F3" w:rsidP="009F10F3">
      <w:pPr>
        <w:pStyle w:val="af9"/>
        <w:ind w:leftChars="300" w:left="720"/>
      </w:pPr>
      <w:r>
        <w:t xml:space="preserve">    return 0;</w:t>
      </w:r>
    </w:p>
    <w:p w:rsidR="009F10F3" w:rsidRDefault="009F10F3" w:rsidP="009F10F3">
      <w:pPr>
        <w:pStyle w:val="af9"/>
        <w:ind w:leftChars="300" w:left="720"/>
      </w:pPr>
      <w:r>
        <w:t>}</w:t>
      </w:r>
    </w:p>
    <w:p w:rsidR="009F10F3" w:rsidRDefault="009F10F3" w:rsidP="009F10F3">
      <w:pPr>
        <w:pStyle w:val="af9"/>
        <w:ind w:leftChars="300" w:left="720"/>
      </w:pPr>
    </w:p>
    <w:p w:rsidR="009F10F3" w:rsidRDefault="009F10F3" w:rsidP="009F10F3">
      <w:pPr>
        <w:pStyle w:val="af9"/>
        <w:ind w:leftChars="300" w:left="720"/>
      </w:pPr>
      <w:r>
        <w:t>void execute(int* sum)</w:t>
      </w:r>
    </w:p>
    <w:p w:rsidR="009F10F3" w:rsidRDefault="009F10F3" w:rsidP="009F10F3">
      <w:pPr>
        <w:pStyle w:val="af9"/>
        <w:ind w:leftChars="300" w:left="720"/>
      </w:pPr>
      <w:r>
        <w:t>{</w:t>
      </w:r>
    </w:p>
    <w:p w:rsidR="009F10F3" w:rsidRDefault="009F10F3" w:rsidP="009F10F3">
      <w:pPr>
        <w:pStyle w:val="af9"/>
        <w:ind w:leftChars="300" w:left="720"/>
      </w:pPr>
      <w:r>
        <w:t xml:space="preserve">    int i, j, flag;</w:t>
      </w:r>
    </w:p>
    <w:p w:rsidR="009F10F3" w:rsidRDefault="009F10F3" w:rsidP="009F10F3">
      <w:pPr>
        <w:pStyle w:val="af9"/>
        <w:ind w:leftChars="300" w:left="720"/>
      </w:pPr>
      <w:r>
        <w:t xml:space="preserve">    int pos[9] = { 0 };</w:t>
      </w:r>
    </w:p>
    <w:p w:rsidR="009F10F3" w:rsidRDefault="009F10F3" w:rsidP="009F10F3">
      <w:pPr>
        <w:pStyle w:val="af9"/>
        <w:ind w:leftChars="300" w:left="720"/>
      </w:pPr>
      <w:r>
        <w:t xml:space="preserve">    while (pos[8] != 1)</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os[0];</w:t>
      </w:r>
    </w:p>
    <w:p w:rsidR="009F10F3" w:rsidRDefault="009F10F3" w:rsidP="009F10F3">
      <w:pPr>
        <w:pStyle w:val="af9"/>
        <w:ind w:leftChars="300" w:left="720"/>
      </w:pPr>
      <w:r>
        <w:rPr>
          <w:rFonts w:hint="eastAsia"/>
        </w:rPr>
        <w:t xml:space="preserve">        //</w:t>
      </w:r>
      <w:r>
        <w:rPr>
          <w:rFonts w:hint="eastAsia"/>
        </w:rPr>
        <w:t>穷举</w:t>
      </w:r>
      <w:r>
        <w:rPr>
          <w:rFonts w:hint="eastAsia"/>
        </w:rPr>
        <w:t>,j</w:t>
      </w:r>
      <w:r>
        <w:rPr>
          <w:rFonts w:hint="eastAsia"/>
        </w:rPr>
        <w:t>表示第</w:t>
      </w:r>
      <w:r>
        <w:rPr>
          <w:rFonts w:hint="eastAsia"/>
        </w:rPr>
        <w:t>i</w:t>
      </w:r>
      <w:r>
        <w:rPr>
          <w:rFonts w:hint="eastAsia"/>
        </w:rPr>
        <w:t>行的棋子放在哪一个位置</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8)</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os[i] = 0;</w:t>
      </w:r>
    </w:p>
    <w:p w:rsidR="009F10F3" w:rsidRDefault="009F10F3" w:rsidP="009F10F3">
      <w:pPr>
        <w:pStyle w:val="af9"/>
        <w:ind w:leftChars="300" w:left="720"/>
      </w:pPr>
      <w:r>
        <w:t xml:space="preserve">                ++pos[i + 1];</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lag = 1;</w:t>
      </w:r>
    </w:p>
    <w:p w:rsidR="009F10F3" w:rsidRDefault="009F10F3" w:rsidP="009F10F3">
      <w:pPr>
        <w:pStyle w:val="af9"/>
        <w:ind w:leftChars="300" w:left="720"/>
      </w:pPr>
      <w:r>
        <w:rPr>
          <w:rFonts w:hint="eastAsia"/>
        </w:rPr>
        <w:t xml:space="preserve">        //</w:t>
      </w:r>
      <w:r>
        <w:rPr>
          <w:rFonts w:hint="eastAsia"/>
        </w:rPr>
        <w:t>判断</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j = 0; j &lt; 8;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i !=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pos[j]) {</w:t>
      </w:r>
    </w:p>
    <w:p w:rsidR="009F10F3" w:rsidRDefault="009F10F3" w:rsidP="009F10F3">
      <w:pPr>
        <w:pStyle w:val="af9"/>
        <w:ind w:leftChars="300" w:left="720"/>
      </w:pPr>
      <w:r>
        <w:t xml:space="preserve">                        flag = 0;</w:t>
      </w:r>
    </w:p>
    <w:p w:rsidR="009F10F3" w:rsidRDefault="009F10F3" w:rsidP="009F10F3">
      <w:pPr>
        <w:pStyle w:val="af9"/>
        <w:ind w:leftChars="300" w:left="720"/>
      </w:pPr>
      <w:r>
        <w:t xml:space="preserve">                        break;</w:t>
      </w:r>
    </w:p>
    <w:p w:rsidR="009F10F3" w:rsidRDefault="009F10F3" w:rsidP="009F10F3">
      <w:pPr>
        <w:pStyle w:val="af9"/>
        <w:ind w:leftChars="300" w:left="720"/>
      </w:pPr>
      <w:r>
        <w:t xml:space="preserve">                    }</w:t>
      </w:r>
    </w:p>
    <w:p w:rsidR="009F10F3" w:rsidRDefault="009F10F3" w:rsidP="009F10F3">
      <w:pPr>
        <w:pStyle w:val="af9"/>
        <w:ind w:leftChars="300" w:left="720"/>
      </w:pPr>
      <w:r>
        <w:lastRenderedPageBreak/>
        <w:t xml:space="preserve">                    else if ((pos[i] - pos[j]) == (i - j) || (pos[i] - pos[j]) == (j - i)) {</w:t>
      </w:r>
    </w:p>
    <w:p w:rsidR="009F10F3" w:rsidRDefault="009F10F3" w:rsidP="009F10F3">
      <w:pPr>
        <w:pStyle w:val="af9"/>
        <w:ind w:leftChars="300" w:left="720"/>
      </w:pPr>
      <w:r>
        <w:t xml:space="preserve">                        flag = 0;</w:t>
      </w:r>
    </w:p>
    <w:p w:rsidR="009F10F3" w:rsidRDefault="009F10F3" w:rsidP="009F10F3">
      <w:pPr>
        <w:pStyle w:val="af9"/>
        <w:ind w:leftChars="300" w:left="720"/>
      </w:pPr>
      <w:r>
        <w:t xml:space="preserve">                        break;</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flag)break;</w:t>
      </w:r>
    </w:p>
    <w:p w:rsidR="009F10F3" w:rsidRDefault="009F10F3" w:rsidP="009F10F3">
      <w:pPr>
        <w:pStyle w:val="af9"/>
        <w:ind w:leftChars="300" w:left="720"/>
      </w:pPr>
      <w:r>
        <w:t xml:space="preserve">        }</w:t>
      </w:r>
    </w:p>
    <w:p w:rsidR="009F10F3" w:rsidRDefault="009F10F3" w:rsidP="009F10F3">
      <w:pPr>
        <w:pStyle w:val="af9"/>
        <w:ind w:leftChars="300" w:left="720"/>
      </w:pPr>
      <w:r>
        <w:rPr>
          <w:rFonts w:hint="eastAsia"/>
        </w:rPr>
        <w:t xml:space="preserve">        //</w:t>
      </w:r>
      <w:r>
        <w:rPr>
          <w:rFonts w:hint="eastAsia"/>
        </w:rPr>
        <w:t>输出</w:t>
      </w:r>
    </w:p>
    <w:p w:rsidR="009F10F3" w:rsidRDefault="009F10F3" w:rsidP="009F10F3">
      <w:pPr>
        <w:pStyle w:val="af9"/>
        <w:ind w:leftChars="300" w:left="720"/>
      </w:pPr>
      <w:r>
        <w:t xml:space="preserve">        if (flag)</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j = 0; j &lt; 8;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j)</w:t>
      </w:r>
    </w:p>
    <w:p w:rsidR="009F10F3" w:rsidRDefault="009F10F3" w:rsidP="009F10F3">
      <w:pPr>
        <w:pStyle w:val="af9"/>
        <w:ind w:leftChars="300" w:left="720"/>
      </w:pPr>
      <w:r>
        <w:t xml:space="preserve">                        printf("1  ");</w:t>
      </w:r>
    </w:p>
    <w:p w:rsidR="009F10F3" w:rsidRDefault="009F10F3" w:rsidP="009F10F3">
      <w:pPr>
        <w:pStyle w:val="af9"/>
        <w:ind w:leftChars="300" w:left="720"/>
      </w:pPr>
      <w:r>
        <w:t xml:space="preserve">                    else</w:t>
      </w:r>
    </w:p>
    <w:p w:rsidR="009F10F3" w:rsidRDefault="009F10F3" w:rsidP="009F10F3">
      <w:pPr>
        <w:pStyle w:val="af9"/>
        <w:ind w:leftChars="300" w:left="720"/>
      </w:pPr>
      <w:r>
        <w:t xml:space="preserve">                        printf("0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rintf("\n");</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rintf("\n");</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sum += flag;</w:t>
      </w:r>
    </w:p>
    <w:p w:rsidR="009F10F3" w:rsidRDefault="009F10F3" w:rsidP="009F10F3">
      <w:pPr>
        <w:pStyle w:val="af9"/>
        <w:ind w:leftChars="300" w:left="720"/>
      </w:pPr>
      <w:r>
        <w:t xml:space="preserve">    }</w:t>
      </w:r>
    </w:p>
    <w:p w:rsidR="00D152F3" w:rsidRDefault="009F10F3" w:rsidP="009F10F3">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w:t>
      </w:r>
      <w:r w:rsidR="00D152F3">
        <w:t xml:space="preserve"> </w:t>
      </w:r>
    </w:p>
    <w:p w:rsidR="00D152F3" w:rsidRDefault="00D152F3" w:rsidP="00D152F3">
      <w:pPr>
        <w:snapToGrid w:val="0"/>
        <w:ind w:firstLine="420"/>
      </w:pPr>
      <w:r>
        <w:rPr>
          <w:rFonts w:hint="eastAsia"/>
        </w:rPr>
        <w:t>3</w:t>
      </w:r>
      <w:r>
        <w:rPr>
          <w:rFonts w:hint="eastAsia"/>
        </w:rPr>
        <w:t>）测试</w:t>
      </w:r>
    </w:p>
    <w:p w:rsidR="00D152F3" w:rsidRDefault="00D152F3" w:rsidP="005815FE">
      <w:pPr>
        <w:pStyle w:val="ad"/>
        <w:numPr>
          <w:ilvl w:val="0"/>
          <w:numId w:val="20"/>
        </w:numPr>
        <w:snapToGrid w:val="0"/>
        <w:ind w:firstLineChars="0"/>
      </w:pPr>
      <w:r>
        <w:rPr>
          <w:rFonts w:hint="eastAsia"/>
        </w:rPr>
        <w:t>测试数据：</w:t>
      </w:r>
    </w:p>
    <w:p w:rsidR="00D152F3" w:rsidRPr="006F52C0" w:rsidRDefault="00F96C1B" w:rsidP="00F96C1B">
      <w:pPr>
        <w:pStyle w:val="ad"/>
        <w:snapToGrid w:val="0"/>
        <w:ind w:left="1680" w:firstLineChars="0" w:firstLine="0"/>
      </w:pPr>
      <w:r>
        <w:rPr>
          <w:rFonts w:hint="eastAsia"/>
        </w:rPr>
        <w:t>此题无输入，直接运行，理论应输出所有可能的棋盘以及可能情况的总数，测试结果如图</w:t>
      </w:r>
      <w:r>
        <w:rPr>
          <w:rFonts w:hint="eastAsia"/>
        </w:rPr>
        <w:t>5-1</w:t>
      </w:r>
      <w:r w:rsidR="009F10F3">
        <w:t>6</w:t>
      </w:r>
      <w:r>
        <w:rPr>
          <w:rFonts w:hint="eastAsia"/>
        </w:rPr>
        <w:t>所示</w:t>
      </w:r>
      <w:r w:rsidR="000E2D92">
        <w:rPr>
          <w:rFonts w:hint="eastAsia"/>
        </w:rPr>
        <w:t>（总棋盘数过多，此处只列出部分棋盘）</w:t>
      </w:r>
      <w:r w:rsidR="009B748C">
        <w:rPr>
          <w:rFonts w:hint="eastAsia"/>
        </w:rPr>
        <w:t>。</w:t>
      </w:r>
    </w:p>
    <w:p w:rsidR="00D152F3" w:rsidRDefault="00D152F3" w:rsidP="005815FE">
      <w:pPr>
        <w:pStyle w:val="ad"/>
        <w:numPr>
          <w:ilvl w:val="0"/>
          <w:numId w:val="20"/>
        </w:numPr>
        <w:snapToGrid w:val="0"/>
        <w:ind w:firstLineChars="0"/>
      </w:pPr>
      <w:r>
        <w:rPr>
          <w:rFonts w:hint="eastAsia"/>
        </w:rPr>
        <w:t>对应测试数据的运行结果截图：</w:t>
      </w:r>
    </w:p>
    <w:p w:rsidR="00D152F3" w:rsidRDefault="00F96C1B" w:rsidP="00D152F3">
      <w:pPr>
        <w:pStyle w:val="af5"/>
      </w:pPr>
      <w:r>
        <w:rPr>
          <w:noProof/>
        </w:rPr>
        <w:lastRenderedPageBreak/>
        <w:drawing>
          <wp:inline distT="0" distB="0" distL="0" distR="0" wp14:anchorId="45C967D6" wp14:editId="7C1B916F">
            <wp:extent cx="1876190" cy="423809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876190" cy="4238095"/>
                    </a:xfrm>
                    <a:prstGeom prst="rect">
                      <a:avLst/>
                    </a:prstGeom>
                  </pic:spPr>
                </pic:pic>
              </a:graphicData>
            </a:graphic>
          </wp:inline>
        </w:drawing>
      </w:r>
    </w:p>
    <w:p w:rsidR="00D152F3" w:rsidRDefault="00D152F3" w:rsidP="00D152F3">
      <w:pPr>
        <w:pStyle w:val="af5"/>
      </w:pPr>
      <w:r>
        <w:rPr>
          <w:rFonts w:hint="eastAsia"/>
        </w:rPr>
        <w:t>图</w:t>
      </w:r>
      <w:r w:rsidR="009F10F3">
        <w:t>5-16</w:t>
      </w:r>
      <w:r>
        <w:t xml:space="preserve"> </w:t>
      </w:r>
      <w:r w:rsidR="00D41B29">
        <w:rPr>
          <w:rFonts w:hint="eastAsia"/>
        </w:rPr>
        <w:t>选做题</w:t>
      </w:r>
      <w:r>
        <w:rPr>
          <w:rFonts w:hint="eastAsia"/>
        </w:rPr>
        <w:t>2</w:t>
      </w:r>
      <w:r>
        <w:rPr>
          <w:rFonts w:hint="eastAsia"/>
        </w:rPr>
        <w:t>的测试结果</w:t>
      </w:r>
    </w:p>
    <w:p w:rsidR="00D152F3" w:rsidRPr="00D152F3" w:rsidRDefault="00D152F3" w:rsidP="001E2896">
      <w:pPr>
        <w:ind w:firstLine="420"/>
        <w:rPr>
          <w:rFonts w:ascii="宋体" w:hAnsi="宋体"/>
          <w:bCs/>
        </w:rPr>
      </w:pPr>
      <w:r>
        <w:rPr>
          <w:rStyle w:val="af0"/>
          <w:rFonts w:ascii="宋体" w:hAnsi="宋体" w:hint="eastAsia"/>
          <w:b w:val="0"/>
        </w:rPr>
        <w:t>说明上述运行结果与理论分析吻合，验证了程序的正确性。</w:t>
      </w:r>
    </w:p>
    <w:p w:rsidR="00F214D5" w:rsidRDefault="00CF4493" w:rsidP="00F214D5">
      <w:pPr>
        <w:pStyle w:val="120"/>
        <w:spacing w:before="156"/>
      </w:pPr>
      <w:r>
        <w:t>5</w:t>
      </w:r>
      <w:r w:rsidR="00F214D5">
        <w:rPr>
          <w:rFonts w:hint="eastAsia"/>
        </w:rPr>
        <w:t>.</w:t>
      </w:r>
      <w:r w:rsidR="00DE587F">
        <w:t>3</w:t>
      </w:r>
      <w:r w:rsidR="00F214D5">
        <w:t xml:space="preserve"> </w:t>
      </w:r>
      <w:r w:rsidR="00F214D5">
        <w:rPr>
          <w:rFonts w:hint="eastAsia"/>
        </w:rPr>
        <w:t>实验小结</w:t>
      </w:r>
    </w:p>
    <w:p w:rsidR="00F214D5" w:rsidRDefault="00F214D5" w:rsidP="00F214D5">
      <w:r>
        <w:rPr>
          <w:rFonts w:hint="eastAsia"/>
        </w:rPr>
        <w:t>（</w:t>
      </w:r>
      <w:r>
        <w:rPr>
          <w:rFonts w:hint="eastAsia"/>
        </w:rPr>
        <w:t>1</w:t>
      </w:r>
      <w:r w:rsidR="0062380D">
        <w:rPr>
          <w:rFonts w:hint="eastAsia"/>
        </w:rPr>
        <w:t>）改错题再次提醒了我们函数声明的重要性，同时考察了同学们对数组名的理解。</w:t>
      </w:r>
    </w:p>
    <w:p w:rsidR="00F214D5" w:rsidRDefault="00F214D5" w:rsidP="00F214D5">
      <w:r>
        <w:rPr>
          <w:rFonts w:hint="eastAsia"/>
        </w:rPr>
        <w:t>（</w:t>
      </w:r>
      <w:r>
        <w:rPr>
          <w:rFonts w:hint="eastAsia"/>
        </w:rPr>
        <w:t>2</w:t>
      </w:r>
      <w:r>
        <w:rPr>
          <w:rFonts w:hint="eastAsia"/>
        </w:rPr>
        <w:t>）替换题</w:t>
      </w:r>
      <w:r w:rsidR="0062380D">
        <w:rPr>
          <w:rFonts w:hint="eastAsia"/>
        </w:rPr>
        <w:t>是对算法优化以及边界条件处理的综合考察，旨在培养同学们严谨认真的品质以及对完美的追求</w:t>
      </w:r>
      <w:r>
        <w:rPr>
          <w:rFonts w:hint="eastAsia"/>
        </w:rPr>
        <w:t>。</w:t>
      </w:r>
    </w:p>
    <w:p w:rsidR="00F214D5" w:rsidRDefault="00F214D5" w:rsidP="00F214D5">
      <w:r>
        <w:rPr>
          <w:rFonts w:hint="eastAsia"/>
        </w:rPr>
        <w:t>（</w:t>
      </w:r>
      <w:r>
        <w:rPr>
          <w:rFonts w:hint="eastAsia"/>
        </w:rPr>
        <w:t>3</w:t>
      </w:r>
      <w:r>
        <w:rPr>
          <w:rFonts w:hint="eastAsia"/>
        </w:rPr>
        <w:t>）调试题</w:t>
      </w:r>
      <w:r w:rsidR="0062380D">
        <w:rPr>
          <w:rFonts w:hint="eastAsia"/>
        </w:rPr>
        <w:t>依然是对细节的考察，平时写程序时稍不注意就可能导致此类错误，导致花费大量时间去寻找错误地点。要</w:t>
      </w:r>
      <w:r w:rsidR="00E0760A">
        <w:rPr>
          <w:rFonts w:hint="eastAsia"/>
        </w:rPr>
        <w:t>尽量</w:t>
      </w:r>
      <w:r w:rsidR="0062380D">
        <w:rPr>
          <w:rFonts w:hint="eastAsia"/>
        </w:rPr>
        <w:t>在写程序的时候就考虑周到</w:t>
      </w:r>
      <w:r w:rsidR="003D7ACF">
        <w:rPr>
          <w:rFonts w:hint="eastAsia"/>
        </w:rPr>
        <w:t>。</w:t>
      </w:r>
    </w:p>
    <w:p w:rsidR="00F214D5" w:rsidRDefault="00F214D5" w:rsidP="00F214D5">
      <w:r>
        <w:rPr>
          <w:rFonts w:hint="eastAsia"/>
        </w:rPr>
        <w:t>（</w:t>
      </w:r>
      <w:r>
        <w:rPr>
          <w:rFonts w:hint="eastAsia"/>
        </w:rPr>
        <w:t>4</w:t>
      </w:r>
      <w:r>
        <w:rPr>
          <w:rFonts w:hint="eastAsia"/>
        </w:rPr>
        <w:t>）</w:t>
      </w:r>
      <w:r w:rsidR="009229CA">
        <w:rPr>
          <w:rFonts w:hint="eastAsia"/>
        </w:rPr>
        <w:t>编程题是对数组知识点的综合能力考察，只要对数组理解透彻便很容易完成。</w:t>
      </w:r>
    </w:p>
    <w:p w:rsidR="001E2896" w:rsidRDefault="00D13153" w:rsidP="001E2896">
      <w:r>
        <w:rPr>
          <w:rFonts w:hint="eastAsia"/>
        </w:rPr>
        <w:t>（</w:t>
      </w:r>
      <w:r>
        <w:rPr>
          <w:rFonts w:hint="eastAsia"/>
        </w:rPr>
        <w:t>5</w:t>
      </w:r>
      <w:r>
        <w:rPr>
          <w:rFonts w:hint="eastAsia"/>
        </w:rPr>
        <w:t>）选做题的第一题类似于调试题，要注意插入位置必须十分精确，稍有偏差就会导致严重错误。第二题则是</w:t>
      </w:r>
      <w:r w:rsidR="006471F8">
        <w:rPr>
          <w:rFonts w:hint="eastAsia"/>
        </w:rPr>
        <w:t>一道经典算法题目，在计算过程中记得对于不符合情况的棋盘及时</w:t>
      </w:r>
      <w:r w:rsidR="006471F8">
        <w:rPr>
          <w:rFonts w:hint="eastAsia"/>
        </w:rPr>
        <w:t>break</w:t>
      </w:r>
      <w:r w:rsidR="006471F8">
        <w:rPr>
          <w:rFonts w:hint="eastAsia"/>
        </w:rPr>
        <w:t>，否则会大大延长运行时间。</w:t>
      </w:r>
      <w:r w:rsidR="001E2896">
        <w:br w:type="page"/>
      </w:r>
    </w:p>
    <w:p w:rsidR="001E2896" w:rsidRDefault="001E2896" w:rsidP="001E2896">
      <w:pPr>
        <w:pStyle w:val="af4"/>
        <w:spacing w:before="156"/>
        <w:ind w:left="480"/>
      </w:pPr>
      <w:r>
        <w:rPr>
          <w:rFonts w:hint="eastAsia"/>
        </w:rPr>
        <w:lastRenderedPageBreak/>
        <w:t>实验</w:t>
      </w:r>
      <w:r w:rsidR="00B514F3">
        <w:t>6</w:t>
      </w:r>
      <w:r>
        <w:rPr>
          <w:rFonts w:hint="eastAsia"/>
        </w:rPr>
        <w:t xml:space="preserve">  </w:t>
      </w:r>
      <w:r w:rsidR="00B514F3">
        <w:rPr>
          <w:rFonts w:hint="eastAsia"/>
        </w:rPr>
        <w:t>指针</w:t>
      </w:r>
      <w:r>
        <w:rPr>
          <w:rFonts w:hint="eastAsia"/>
        </w:rPr>
        <w:t>实验</w:t>
      </w:r>
    </w:p>
    <w:p w:rsidR="001E2896" w:rsidRDefault="00B514F3" w:rsidP="001E2896">
      <w:pPr>
        <w:pStyle w:val="120"/>
        <w:spacing w:before="156"/>
      </w:pPr>
      <w:r>
        <w:t>6</w:t>
      </w:r>
      <w:r w:rsidR="001E2896">
        <w:rPr>
          <w:rFonts w:hint="eastAsia"/>
        </w:rPr>
        <w:t>.</w:t>
      </w:r>
      <w:r w:rsidR="001E2896">
        <w:t xml:space="preserve">1 </w:t>
      </w:r>
      <w:r w:rsidR="001E2896">
        <w:rPr>
          <w:rFonts w:hint="eastAsia"/>
        </w:rPr>
        <w:t>实验目的</w:t>
      </w:r>
    </w:p>
    <w:p w:rsidR="00B514F3" w:rsidRDefault="00B514F3" w:rsidP="00B514F3">
      <w:r>
        <w:rPr>
          <w:rFonts w:hint="eastAsia"/>
        </w:rPr>
        <w:t>（</w:t>
      </w:r>
      <w:r>
        <w:rPr>
          <w:rFonts w:hint="eastAsia"/>
        </w:rPr>
        <w:t>1</w:t>
      </w:r>
      <w:r>
        <w:rPr>
          <w:rFonts w:hint="eastAsia"/>
        </w:rPr>
        <w:t>）熟练掌握指针的说明、赋值、使用。</w:t>
      </w:r>
    </w:p>
    <w:p w:rsidR="00B514F3" w:rsidRDefault="00B514F3" w:rsidP="00B514F3">
      <w:r>
        <w:rPr>
          <w:rFonts w:hint="eastAsia"/>
        </w:rPr>
        <w:t>（</w:t>
      </w:r>
      <w:r>
        <w:rPr>
          <w:rFonts w:hint="eastAsia"/>
        </w:rPr>
        <w:t>2</w:t>
      </w:r>
      <w:r>
        <w:rPr>
          <w:rFonts w:hint="eastAsia"/>
        </w:rPr>
        <w:t>）掌握用指针引用数组的元素，熟悉指向数组的指针的使用。</w:t>
      </w:r>
    </w:p>
    <w:p w:rsidR="00B514F3" w:rsidRDefault="00B514F3" w:rsidP="00B514F3">
      <w:r>
        <w:rPr>
          <w:rFonts w:hint="eastAsia"/>
        </w:rPr>
        <w:t>（</w:t>
      </w:r>
      <w:r>
        <w:rPr>
          <w:rFonts w:hint="eastAsia"/>
        </w:rPr>
        <w:t>3</w:t>
      </w:r>
      <w:r>
        <w:rPr>
          <w:rFonts w:hint="eastAsia"/>
        </w:rPr>
        <w:t>）熟练掌握字符数组与字符串的使用，掌握指针数组及字符指针数组的用法。</w:t>
      </w:r>
    </w:p>
    <w:p w:rsidR="00B514F3" w:rsidRDefault="00B514F3" w:rsidP="00B514F3">
      <w:r>
        <w:rPr>
          <w:rFonts w:hint="eastAsia"/>
        </w:rPr>
        <w:t>（</w:t>
      </w:r>
      <w:r>
        <w:rPr>
          <w:rFonts w:hint="eastAsia"/>
        </w:rPr>
        <w:t>4</w:t>
      </w:r>
      <w:r>
        <w:rPr>
          <w:rFonts w:hint="eastAsia"/>
        </w:rPr>
        <w:t>）掌握指针函数与函数指针的用法。</w:t>
      </w:r>
    </w:p>
    <w:p w:rsidR="00B514F3" w:rsidRDefault="00B514F3" w:rsidP="00B514F3">
      <w:r>
        <w:rPr>
          <w:rFonts w:hint="eastAsia"/>
        </w:rPr>
        <w:t>（</w:t>
      </w:r>
      <w:r>
        <w:rPr>
          <w:rFonts w:hint="eastAsia"/>
        </w:rPr>
        <w:t>5</w:t>
      </w:r>
      <w:r>
        <w:rPr>
          <w:rFonts w:hint="eastAsia"/>
        </w:rPr>
        <w:t>）掌握带有参数的</w:t>
      </w:r>
      <w:r>
        <w:rPr>
          <w:rFonts w:hint="eastAsia"/>
        </w:rPr>
        <w:t>main</w:t>
      </w:r>
      <w:r>
        <w:rPr>
          <w:rFonts w:hint="eastAsia"/>
        </w:rPr>
        <w:t>函数的用法。</w:t>
      </w:r>
    </w:p>
    <w:p w:rsidR="001E2896" w:rsidRDefault="00B514F3" w:rsidP="001E2896">
      <w:pPr>
        <w:pStyle w:val="120"/>
        <w:spacing w:before="156"/>
      </w:pPr>
      <w:r>
        <w:t>6</w:t>
      </w:r>
      <w:r w:rsidR="001E2896">
        <w:rPr>
          <w:rFonts w:hint="eastAsia"/>
        </w:rPr>
        <w:t>.</w:t>
      </w:r>
      <w:r w:rsidR="001E2896">
        <w:t xml:space="preserve">2 </w:t>
      </w:r>
      <w:r w:rsidR="001E2896">
        <w:rPr>
          <w:rFonts w:hint="eastAsia"/>
        </w:rPr>
        <w:t>实验内容</w:t>
      </w:r>
    </w:p>
    <w:p w:rsidR="001E2896" w:rsidRDefault="00B514F3" w:rsidP="001E2896">
      <w:pPr>
        <w:pStyle w:val="121"/>
      </w:pPr>
      <w:r>
        <w:t>6</w:t>
      </w:r>
      <w:r w:rsidR="001E2896">
        <w:rPr>
          <w:rFonts w:hint="eastAsia"/>
        </w:rPr>
        <w:t>.</w:t>
      </w:r>
      <w:r w:rsidR="001E2896">
        <w:t>2</w:t>
      </w:r>
      <w:r w:rsidR="001E2896">
        <w:rPr>
          <w:rFonts w:hint="eastAsia"/>
        </w:rPr>
        <w:t>.1</w:t>
      </w:r>
      <w:r w:rsidR="001E2896" w:rsidRPr="00884389">
        <w:rPr>
          <w:rFonts w:hint="eastAsia"/>
        </w:rPr>
        <w:t xml:space="preserve"> </w:t>
      </w:r>
      <w:r w:rsidR="001E2896" w:rsidRPr="00884389">
        <w:rPr>
          <w:rFonts w:hint="eastAsia"/>
        </w:rPr>
        <w:t>源程序改错</w:t>
      </w:r>
    </w:p>
    <w:p w:rsidR="00B514F3" w:rsidRDefault="00B514F3" w:rsidP="00B514F3">
      <w:pPr>
        <w:rPr>
          <w:rFonts w:ascii="宋体" w:hAnsi="宋体" w:cs="宋体"/>
          <w:b/>
          <w:szCs w:val="21"/>
        </w:rPr>
      </w:pPr>
      <w:r>
        <w:rPr>
          <w:rFonts w:hint="eastAsia"/>
        </w:rPr>
        <w:t>下面的源程序中是否存在错误？如果存在，原因是什么？如果存在错误，要求在计算机上对这个源程序进行调试修改，使之能够正确执行。</w:t>
      </w:r>
    </w:p>
    <w:p w:rsidR="001E2896" w:rsidRPr="00711118" w:rsidRDefault="001E2896" w:rsidP="001E2896">
      <w:pPr>
        <w:rPr>
          <w:rFonts w:ascii="宋体" w:hAnsi="宋体" w:cs="宋体"/>
          <w:b/>
          <w:szCs w:val="21"/>
        </w:rPr>
        <w:sectPr w:rsidR="001E2896" w:rsidRPr="00711118" w:rsidSect="00547A51">
          <w:headerReference w:type="default" r:id="rId146"/>
          <w:type w:val="continuous"/>
          <w:pgSz w:w="11906" w:h="16838"/>
          <w:pgMar w:top="1440" w:right="1797" w:bottom="1440" w:left="1797" w:header="851" w:footer="992" w:gutter="0"/>
          <w:cols w:space="720"/>
          <w:docGrid w:type="lines" w:linePitch="312"/>
        </w:sectPr>
      </w:pPr>
      <w:r>
        <w:rPr>
          <w:rFonts w:hint="eastAsia"/>
        </w:rPr>
        <w:t xml:space="preserve"> </w:t>
      </w:r>
    </w:p>
    <w:p w:rsidR="00B514F3" w:rsidRDefault="00B514F3" w:rsidP="00B514F3">
      <w:pPr>
        <w:adjustRightInd w:val="0"/>
        <w:snapToGrid w:val="0"/>
        <w:ind w:leftChars="100" w:left="240" w:firstLineChars="100" w:firstLine="240"/>
        <w:jc w:val="left"/>
      </w:pPr>
      <w:r>
        <w:t>#include&lt;stdio.h&gt;</w:t>
      </w:r>
    </w:p>
    <w:p w:rsidR="00B514F3" w:rsidRDefault="00B514F3" w:rsidP="00B514F3">
      <w:pPr>
        <w:adjustRightInd w:val="0"/>
        <w:snapToGrid w:val="0"/>
        <w:ind w:leftChars="100" w:left="240" w:firstLineChars="100" w:firstLine="240"/>
        <w:jc w:val="left"/>
      </w:pPr>
      <w:r>
        <w:t>int main(void)</w:t>
      </w:r>
    </w:p>
    <w:p w:rsidR="00B514F3" w:rsidRDefault="00B514F3" w:rsidP="00B514F3">
      <w:pPr>
        <w:adjustRightInd w:val="0"/>
        <w:snapToGrid w:val="0"/>
        <w:ind w:leftChars="100" w:left="240" w:firstLineChars="100" w:firstLine="240"/>
        <w:jc w:val="left"/>
      </w:pPr>
      <w:r>
        <w:t>{</w:t>
      </w:r>
    </w:p>
    <w:p w:rsidR="00B514F3" w:rsidRDefault="00B514F3" w:rsidP="00B514F3">
      <w:pPr>
        <w:adjustRightInd w:val="0"/>
        <w:snapToGrid w:val="0"/>
        <w:ind w:leftChars="100" w:left="240"/>
        <w:jc w:val="left"/>
      </w:pPr>
      <w:r>
        <w:t xml:space="preserve">     float *p;</w:t>
      </w:r>
    </w:p>
    <w:p w:rsidR="00B514F3" w:rsidRDefault="00B514F3" w:rsidP="00B514F3">
      <w:pPr>
        <w:adjustRightInd w:val="0"/>
        <w:snapToGrid w:val="0"/>
        <w:ind w:leftChars="100" w:left="240"/>
        <w:jc w:val="left"/>
      </w:pPr>
      <w:r>
        <w:t xml:space="preserve">     scanf("%f",p);</w:t>
      </w:r>
    </w:p>
    <w:p w:rsidR="00B514F3" w:rsidRDefault="00B514F3" w:rsidP="00B514F3">
      <w:pPr>
        <w:adjustRightInd w:val="0"/>
        <w:snapToGrid w:val="0"/>
        <w:ind w:leftChars="100" w:left="240"/>
        <w:jc w:val="left"/>
      </w:pPr>
      <w:r>
        <w:t xml:space="preserve">     printf("%f\n",*p);</w:t>
      </w:r>
    </w:p>
    <w:p w:rsidR="00B514F3" w:rsidRDefault="00B514F3" w:rsidP="00B514F3">
      <w:pPr>
        <w:adjustRightInd w:val="0"/>
        <w:snapToGrid w:val="0"/>
        <w:ind w:leftChars="100" w:left="240"/>
        <w:jc w:val="left"/>
      </w:pPr>
      <w:r>
        <w:rPr>
          <w:rFonts w:hint="eastAsia"/>
        </w:rPr>
        <w:t xml:space="preserve">     return 0;</w:t>
      </w:r>
    </w:p>
    <w:p w:rsidR="00B514F3" w:rsidRDefault="00B514F3" w:rsidP="00B514F3">
      <w:pPr>
        <w:adjustRightInd w:val="0"/>
        <w:snapToGrid w:val="0"/>
        <w:ind w:leftChars="100" w:left="240" w:firstLineChars="100" w:firstLine="240"/>
        <w:jc w:val="left"/>
      </w:pPr>
      <w:r>
        <w:t>}</w:t>
      </w:r>
    </w:p>
    <w:p w:rsidR="001E2896" w:rsidRDefault="001E2896" w:rsidP="001E2896">
      <w:pPr>
        <w:pStyle w:val="af9"/>
        <w:ind w:leftChars="100" w:left="240"/>
        <w:sectPr w:rsidR="001E2896" w:rsidSect="00EB1D14">
          <w:type w:val="continuous"/>
          <w:pgSz w:w="11906" w:h="16838"/>
          <w:pgMar w:top="1440" w:right="1797" w:bottom="1440" w:left="1797" w:header="851" w:footer="992" w:gutter="0"/>
          <w:lnNumType w:countBy="1" w:restart="continuous"/>
          <w:cols w:space="720"/>
          <w:docGrid w:type="lines" w:linePitch="326"/>
        </w:sectPr>
      </w:pPr>
      <w:r>
        <w:t xml:space="preserve">} </w:t>
      </w:r>
    </w:p>
    <w:p w:rsidR="001E2896" w:rsidRPr="006D3666" w:rsidRDefault="001E2896" w:rsidP="001E2896">
      <w:pPr>
        <w:pStyle w:val="af9"/>
        <w:ind w:left="480" w:firstLine="240"/>
        <w:rPr>
          <w:rStyle w:val="afa"/>
        </w:rPr>
      </w:pPr>
      <w:r w:rsidRPr="006D3666">
        <w:rPr>
          <w:rStyle w:val="afa"/>
          <w:rFonts w:hint="eastAsia"/>
        </w:rPr>
        <w:t>解答：</w:t>
      </w:r>
    </w:p>
    <w:p w:rsidR="001E2896" w:rsidRPr="00EB1574" w:rsidRDefault="001E2896" w:rsidP="005815FE">
      <w:pPr>
        <w:pStyle w:val="ad"/>
        <w:numPr>
          <w:ilvl w:val="0"/>
          <w:numId w:val="22"/>
        </w:numPr>
        <w:snapToGrid w:val="0"/>
        <w:ind w:firstLineChars="0"/>
        <w:rPr>
          <w:rFonts w:hAnsi="宋体"/>
        </w:rPr>
      </w:pPr>
      <w:r w:rsidRPr="00EB1574">
        <w:rPr>
          <w:rFonts w:hAnsi="宋体"/>
        </w:rPr>
        <w:t>错误修改：</w:t>
      </w:r>
    </w:p>
    <w:p w:rsidR="001E2896" w:rsidRDefault="001E2896" w:rsidP="001E2896">
      <w:pPr>
        <w:pStyle w:val="af9"/>
        <w:ind w:leftChars="400" w:left="960" w:firstLine="180"/>
      </w:pPr>
      <w:r>
        <w:rPr>
          <w:rFonts w:hint="eastAsia"/>
        </w:rPr>
        <w:t>第</w:t>
      </w:r>
      <w:r w:rsidR="00B514F3">
        <w:t>4</w:t>
      </w:r>
      <w:r>
        <w:rPr>
          <w:rFonts w:hint="eastAsia"/>
        </w:rPr>
        <w:t>行：</w:t>
      </w:r>
    </w:p>
    <w:p w:rsidR="00B514F3" w:rsidRPr="00166E89" w:rsidRDefault="00B514F3" w:rsidP="00B514F3">
      <w:pPr>
        <w:pStyle w:val="af9"/>
        <w:ind w:leftChars="800" w:left="1920" w:firstLine="180"/>
      </w:pPr>
      <w:r>
        <w:t>float *p;</w:t>
      </w:r>
    </w:p>
    <w:p w:rsidR="001E2896" w:rsidRDefault="001E2896" w:rsidP="001E2896">
      <w:pPr>
        <w:snapToGrid w:val="0"/>
        <w:ind w:leftChars="590" w:left="1416"/>
      </w:pPr>
      <w:r w:rsidRPr="00EB1574">
        <w:rPr>
          <w:rFonts w:hint="eastAsia"/>
        </w:rPr>
        <w:t>错误原因：</w:t>
      </w:r>
    </w:p>
    <w:p w:rsidR="001E2896" w:rsidRPr="00EB1574" w:rsidRDefault="00AD7FB8" w:rsidP="001E2896">
      <w:pPr>
        <w:snapToGrid w:val="0"/>
        <w:ind w:leftChars="765" w:left="1836" w:firstLine="264"/>
      </w:pPr>
      <w:r>
        <w:rPr>
          <w:rFonts w:hint="eastAsia"/>
        </w:rPr>
        <w:t>指针</w:t>
      </w:r>
      <w:r>
        <w:rPr>
          <w:rFonts w:hint="eastAsia"/>
        </w:rPr>
        <w:t>p</w:t>
      </w:r>
      <w:r>
        <w:rPr>
          <w:rFonts w:hint="eastAsia"/>
        </w:rPr>
        <w:t>未初始化，必须先使其指向一个</w:t>
      </w:r>
      <w:r>
        <w:rPr>
          <w:rFonts w:hint="eastAsia"/>
        </w:rPr>
        <w:t>float</w:t>
      </w:r>
      <w:r>
        <w:rPr>
          <w:rFonts w:hint="eastAsia"/>
        </w:rPr>
        <w:t>类型变量才能利用</w:t>
      </w:r>
      <w:r>
        <w:rPr>
          <w:rFonts w:hint="eastAsia"/>
        </w:rPr>
        <w:t>p</w:t>
      </w:r>
      <w:r>
        <w:rPr>
          <w:rFonts w:hint="eastAsia"/>
        </w:rPr>
        <w:t>表示一个</w:t>
      </w:r>
      <w:r>
        <w:rPr>
          <w:rFonts w:hint="eastAsia"/>
        </w:rPr>
        <w:t>float</w:t>
      </w:r>
      <w:r>
        <w:rPr>
          <w:rFonts w:hint="eastAsia"/>
        </w:rPr>
        <w:t>类型变量的地址</w:t>
      </w:r>
    </w:p>
    <w:p w:rsidR="001E2896" w:rsidRDefault="001E2896" w:rsidP="001E2896">
      <w:pPr>
        <w:snapToGrid w:val="0"/>
        <w:ind w:leftChars="590" w:left="1416"/>
      </w:pPr>
      <w:r>
        <w:rPr>
          <w:rFonts w:hint="eastAsia"/>
        </w:rPr>
        <w:t>正确形式为</w:t>
      </w:r>
      <w:r w:rsidRPr="00EB1574">
        <w:rPr>
          <w:rFonts w:hint="eastAsia"/>
        </w:rPr>
        <w:t>：</w:t>
      </w:r>
      <w:r w:rsidR="00AD7FB8">
        <w:rPr>
          <w:rFonts w:hint="eastAsia"/>
        </w:rPr>
        <w:t>float f</w:t>
      </w:r>
      <w:r w:rsidR="00AD7FB8">
        <w:t>;</w:t>
      </w:r>
    </w:p>
    <w:p w:rsidR="001E2896" w:rsidRDefault="00AD7FB8" w:rsidP="001E2896">
      <w:pPr>
        <w:snapToGrid w:val="0"/>
        <w:ind w:leftChars="1115" w:left="2676" w:firstLine="264"/>
      </w:pPr>
      <w:r>
        <w:rPr>
          <w:rFonts w:hint="eastAsia"/>
        </w:rPr>
        <w:t>float *p = &amp;f;</w:t>
      </w:r>
    </w:p>
    <w:p w:rsidR="001E2896" w:rsidRPr="001A1392" w:rsidRDefault="001E2896" w:rsidP="005815FE">
      <w:pPr>
        <w:pStyle w:val="ad"/>
        <w:numPr>
          <w:ilvl w:val="0"/>
          <w:numId w:val="22"/>
        </w:numPr>
        <w:snapToGrid w:val="0"/>
        <w:ind w:firstLineChars="0"/>
        <w:rPr>
          <w:rFonts w:hAnsi="宋体"/>
        </w:rPr>
      </w:pPr>
      <w:r w:rsidRPr="001A1392">
        <w:rPr>
          <w:rFonts w:hAnsi="宋体"/>
        </w:rPr>
        <w:lastRenderedPageBreak/>
        <w:t>错误修改后运行结果：</w:t>
      </w:r>
    </w:p>
    <w:p w:rsidR="001E2896" w:rsidRDefault="00AD7FB8" w:rsidP="001E2896">
      <w:pPr>
        <w:snapToGrid w:val="0"/>
        <w:ind w:left="1140" w:firstLine="120"/>
      </w:pPr>
      <w:r>
        <w:rPr>
          <w:rFonts w:hint="eastAsia"/>
        </w:rPr>
        <w:t>输入一个小数，理论运行效果为输出其值</w:t>
      </w:r>
      <w:r w:rsidR="001E2896">
        <w:rPr>
          <w:rFonts w:hint="eastAsia"/>
        </w:rPr>
        <w:t>。测试结果如图</w:t>
      </w:r>
      <w:r>
        <w:rPr>
          <w:rFonts w:hint="eastAsia"/>
        </w:rPr>
        <w:t>6</w:t>
      </w:r>
      <w:r w:rsidR="001E2896">
        <w:rPr>
          <w:rFonts w:hint="eastAsia"/>
        </w:rPr>
        <w:t>-</w:t>
      </w:r>
      <w:r w:rsidR="001E2896">
        <w:t>1</w:t>
      </w:r>
      <w:r w:rsidR="001E2896">
        <w:rPr>
          <w:rFonts w:hint="eastAsia"/>
        </w:rPr>
        <w:t>所示。</w:t>
      </w:r>
    </w:p>
    <w:p w:rsidR="001E2896" w:rsidRDefault="00AD62CF" w:rsidP="001E2896">
      <w:pPr>
        <w:pStyle w:val="af5"/>
      </w:pPr>
      <w:r w:rsidRPr="00AD62CF">
        <w:rPr>
          <w:noProof/>
        </w:rPr>
        <w:drawing>
          <wp:inline distT="0" distB="0" distL="0" distR="0" wp14:anchorId="73820973" wp14:editId="1EA772DA">
            <wp:extent cx="5004057" cy="1892397"/>
            <wp:effectExtent l="0" t="0" r="635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004057" cy="1892397"/>
                    </a:xfrm>
                    <a:prstGeom prst="rect">
                      <a:avLst/>
                    </a:prstGeom>
                  </pic:spPr>
                </pic:pic>
              </a:graphicData>
            </a:graphic>
          </wp:inline>
        </w:drawing>
      </w:r>
    </w:p>
    <w:p w:rsidR="001E2896" w:rsidRDefault="001E2896" w:rsidP="001E2896">
      <w:pPr>
        <w:pStyle w:val="af5"/>
      </w:pPr>
      <w:r>
        <w:rPr>
          <w:rFonts w:hint="eastAsia"/>
        </w:rPr>
        <w:t>图</w:t>
      </w:r>
      <w:r w:rsidR="00AD7FB8">
        <w:t>6</w:t>
      </w:r>
      <w:r>
        <w:rPr>
          <w:rFonts w:hint="eastAsia"/>
        </w:rPr>
        <w:t>-</w:t>
      </w:r>
      <w:r>
        <w:t xml:space="preserve">1 </w:t>
      </w:r>
      <w:r>
        <w:rPr>
          <w:rFonts w:hint="eastAsia"/>
        </w:rPr>
        <w:t>修改题的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B514F3" w:rsidP="001E2896">
      <w:pPr>
        <w:pStyle w:val="121"/>
      </w:pPr>
      <w:r>
        <w:t>6</w:t>
      </w:r>
      <w:r w:rsidR="001E2896">
        <w:rPr>
          <w:rFonts w:hint="eastAsia"/>
        </w:rPr>
        <w:t xml:space="preserve">.2.2 </w:t>
      </w:r>
      <w:r w:rsidR="001E2896">
        <w:rPr>
          <w:rFonts w:hint="eastAsia"/>
        </w:rPr>
        <w:t>源程序修改替换</w:t>
      </w:r>
    </w:p>
    <w:p w:rsidR="000F3850" w:rsidRDefault="000F3850" w:rsidP="000F3850">
      <w:pPr>
        <w:rPr>
          <w:b/>
          <w:bCs/>
        </w:rPr>
      </w:pPr>
      <w:r>
        <w:rPr>
          <w:rFonts w:hint="eastAsia"/>
          <w:b/>
          <w:bCs/>
        </w:rPr>
        <w:t>2</w:t>
      </w:r>
      <w:r>
        <w:rPr>
          <w:rFonts w:hint="eastAsia"/>
          <w:b/>
          <w:bCs/>
        </w:rPr>
        <w:t>．源程序完善、修改、替换</w:t>
      </w:r>
    </w:p>
    <w:p w:rsidR="000F3850" w:rsidRDefault="000F3850" w:rsidP="000F3850">
      <w:r>
        <w:rPr>
          <w:rFonts w:hint="eastAsia"/>
        </w:rPr>
        <w:t xml:space="preserve">(1) </w:t>
      </w:r>
      <w:r>
        <w:rPr>
          <w:rFonts w:hint="eastAsia"/>
        </w:rPr>
        <w:t>下面源程序的功能是</w:t>
      </w:r>
      <w:r>
        <w:rPr>
          <w:rFonts w:hint="eastAsia"/>
        </w:rPr>
        <w:t>,</w:t>
      </w:r>
      <w:r>
        <w:rPr>
          <w:rFonts w:hint="eastAsia"/>
        </w:rPr>
        <w:t>通过函数指针和菜单选择来调用字符串拷贝函数或字符串连接函数。请在程序中的下划线处填写合适的表达式、语句或代码片段来完善该程序。</w:t>
      </w:r>
    </w:p>
    <w:p w:rsidR="000F3850" w:rsidRDefault="000F3850" w:rsidP="000F3850">
      <w:r>
        <w:t xml:space="preserve">   #include&lt;stdio.h&gt;</w:t>
      </w:r>
    </w:p>
    <w:p w:rsidR="000F3850" w:rsidRDefault="000F3850" w:rsidP="000F3850">
      <w:pPr>
        <w:adjustRightInd w:val="0"/>
        <w:snapToGrid w:val="0"/>
        <w:jc w:val="left"/>
      </w:pPr>
      <w:r>
        <w:rPr>
          <w:rFonts w:hint="eastAsia"/>
        </w:rPr>
        <w:t xml:space="preserve">   </w:t>
      </w:r>
      <w:r>
        <w:t>#include &lt;string.h&gt;</w:t>
      </w:r>
    </w:p>
    <w:p w:rsidR="000F3850" w:rsidRDefault="000F3850" w:rsidP="000F3850">
      <w:pPr>
        <w:adjustRightInd w:val="0"/>
        <w:snapToGrid w:val="0"/>
        <w:ind w:leftChars="100" w:left="240" w:firstLineChars="100" w:firstLine="240"/>
        <w:jc w:val="left"/>
      </w:pPr>
      <w:r>
        <w:rPr>
          <w:rFonts w:hint="eastAsia"/>
        </w:rPr>
        <w:t>int</w:t>
      </w:r>
      <w:r>
        <w:t xml:space="preserve"> main(void)</w:t>
      </w:r>
    </w:p>
    <w:p w:rsidR="000F3850" w:rsidRDefault="000F3850" w:rsidP="000F3850">
      <w:pPr>
        <w:adjustRightInd w:val="0"/>
        <w:snapToGrid w:val="0"/>
        <w:ind w:leftChars="100" w:left="240" w:firstLineChars="100" w:firstLine="240"/>
        <w:jc w:val="left"/>
      </w:pPr>
      <w:r>
        <w:t>{</w:t>
      </w:r>
    </w:p>
    <w:p w:rsidR="000F3850" w:rsidRDefault="000F3850" w:rsidP="000F3850">
      <w:pPr>
        <w:adjustRightInd w:val="0"/>
        <w:snapToGrid w:val="0"/>
        <w:ind w:leftChars="100" w:left="240"/>
        <w:jc w:val="left"/>
        <w:rPr>
          <w:u w:val="single"/>
        </w:rPr>
      </w:pPr>
      <w:r>
        <w:t xml:space="preserve">    </w:t>
      </w:r>
      <w:r>
        <w:rPr>
          <w:u w:val="single"/>
        </w:rPr>
        <w:t xml:space="preserve">                                  </w:t>
      </w:r>
    </w:p>
    <w:p w:rsidR="000F3850" w:rsidRDefault="000F3850" w:rsidP="000F3850">
      <w:pPr>
        <w:adjustRightInd w:val="0"/>
        <w:snapToGrid w:val="0"/>
        <w:ind w:leftChars="100" w:left="240"/>
        <w:jc w:val="left"/>
      </w:pPr>
      <w:r>
        <w:t xml:space="preserve">    char a[80],b[80],c[160],*result=c;</w:t>
      </w:r>
    </w:p>
    <w:p w:rsidR="000F3850" w:rsidRDefault="000F3850" w:rsidP="000F3850">
      <w:pPr>
        <w:adjustRightInd w:val="0"/>
        <w:snapToGrid w:val="0"/>
        <w:ind w:leftChars="100" w:left="240"/>
        <w:jc w:val="left"/>
      </w:pPr>
      <w:r>
        <w:tab/>
        <w:t xml:space="preserve">  int choice,i;</w:t>
      </w:r>
    </w:p>
    <w:p w:rsidR="000F3850" w:rsidRDefault="000F3850" w:rsidP="000F3850">
      <w:pPr>
        <w:adjustRightInd w:val="0"/>
        <w:snapToGrid w:val="0"/>
        <w:ind w:leftChars="100" w:left="240"/>
        <w:jc w:val="left"/>
      </w:pPr>
      <w:r>
        <w:tab/>
        <w:t xml:space="preserve">  do{</w:t>
      </w:r>
    </w:p>
    <w:p w:rsidR="000F3850" w:rsidRDefault="000F3850" w:rsidP="000F3850">
      <w:pPr>
        <w:adjustRightInd w:val="0"/>
        <w:snapToGrid w:val="0"/>
        <w:ind w:leftChars="100" w:left="240"/>
        <w:jc w:val="left"/>
      </w:pPr>
      <w:r>
        <w:tab/>
      </w:r>
      <w:r>
        <w:tab/>
        <w:t xml:space="preserve">  printf("\t\t1 copy string.\n");</w:t>
      </w:r>
    </w:p>
    <w:p w:rsidR="000F3850" w:rsidRDefault="000F3850" w:rsidP="000F3850">
      <w:pPr>
        <w:adjustRightInd w:val="0"/>
        <w:snapToGrid w:val="0"/>
        <w:ind w:leftChars="100" w:left="240"/>
        <w:jc w:val="left"/>
      </w:pPr>
      <w:r>
        <w:tab/>
      </w:r>
      <w:r>
        <w:tab/>
        <w:t xml:space="preserve">  printf("\t\t2 connect string.\n");</w:t>
      </w:r>
    </w:p>
    <w:p w:rsidR="000F3850" w:rsidRDefault="000F3850" w:rsidP="000F3850">
      <w:pPr>
        <w:adjustRightInd w:val="0"/>
        <w:snapToGrid w:val="0"/>
        <w:ind w:leftChars="100" w:left="240"/>
        <w:jc w:val="left"/>
      </w:pPr>
      <w:r>
        <w:tab/>
      </w:r>
      <w:r>
        <w:tab/>
        <w:t xml:space="preserve">  printf("\t\t3 exit.\n");</w:t>
      </w:r>
    </w:p>
    <w:p w:rsidR="000F3850" w:rsidRDefault="000F3850" w:rsidP="000F3850">
      <w:pPr>
        <w:adjustRightInd w:val="0"/>
        <w:snapToGrid w:val="0"/>
        <w:ind w:leftChars="100" w:left="240"/>
        <w:jc w:val="left"/>
      </w:pPr>
      <w:r>
        <w:tab/>
      </w:r>
      <w:r>
        <w:tab/>
        <w:t xml:space="preserve">  printf("\t\tinput a number (1-3) please!\n");</w:t>
      </w:r>
    </w:p>
    <w:p w:rsidR="000F3850" w:rsidRDefault="000F3850" w:rsidP="000F3850">
      <w:pPr>
        <w:adjustRightInd w:val="0"/>
        <w:snapToGrid w:val="0"/>
        <w:ind w:leftChars="100" w:left="240"/>
        <w:jc w:val="left"/>
      </w:pPr>
      <w:r>
        <w:tab/>
      </w:r>
      <w:r>
        <w:tab/>
        <w:t xml:space="preserve">  scanf("%d",&amp;choice);</w:t>
      </w:r>
    </w:p>
    <w:p w:rsidR="000F3850" w:rsidRDefault="000F3850" w:rsidP="000F3850">
      <w:pPr>
        <w:adjustRightInd w:val="0"/>
        <w:snapToGrid w:val="0"/>
        <w:ind w:leftChars="100" w:left="240"/>
        <w:jc w:val="left"/>
      </w:pPr>
      <w:r>
        <w:tab/>
        <w:t xml:space="preserve">  }while(choice&lt;1 || choice&gt;5);</w:t>
      </w:r>
    </w:p>
    <w:p w:rsidR="000F3850" w:rsidRDefault="000F3850" w:rsidP="000F3850">
      <w:pPr>
        <w:adjustRightInd w:val="0"/>
        <w:snapToGrid w:val="0"/>
        <w:ind w:leftChars="100" w:left="240"/>
        <w:jc w:val="left"/>
      </w:pPr>
      <w:r>
        <w:tab/>
        <w:t xml:space="preserve">  switch(choice){</w:t>
      </w:r>
    </w:p>
    <w:p w:rsidR="000F3850" w:rsidRDefault="000F3850" w:rsidP="000F3850">
      <w:pPr>
        <w:adjustRightInd w:val="0"/>
        <w:snapToGrid w:val="0"/>
        <w:ind w:leftChars="100" w:left="240"/>
        <w:jc w:val="left"/>
      </w:pPr>
      <w:r>
        <w:lastRenderedPageBreak/>
        <w:tab/>
        <w:t xml:space="preserve">  case 1:</w:t>
      </w:r>
    </w:p>
    <w:p w:rsidR="000F3850" w:rsidRDefault="000F3850" w:rsidP="000F3850">
      <w:pPr>
        <w:adjustRightInd w:val="0"/>
        <w:snapToGrid w:val="0"/>
        <w:ind w:leftChars="100" w:left="240"/>
        <w:jc w:val="left"/>
      </w:pPr>
      <w:r>
        <w:tab/>
      </w:r>
      <w:r>
        <w:tab/>
        <w:t xml:space="preserve">  p=strcpy;</w:t>
      </w:r>
    </w:p>
    <w:p w:rsidR="000F3850" w:rsidRDefault="000F3850" w:rsidP="000F3850">
      <w:pPr>
        <w:adjustRightInd w:val="0"/>
        <w:snapToGrid w:val="0"/>
        <w:ind w:leftChars="100" w:left="240"/>
        <w:jc w:val="left"/>
      </w:pPr>
      <w:r>
        <w:tab/>
      </w:r>
      <w:r>
        <w:tab/>
        <w:t xml:space="preserve">  break;</w:t>
      </w:r>
      <w:r>
        <w:tab/>
      </w:r>
    </w:p>
    <w:p w:rsidR="000F3850" w:rsidRDefault="000F3850" w:rsidP="000F3850">
      <w:pPr>
        <w:adjustRightInd w:val="0"/>
        <w:snapToGrid w:val="0"/>
        <w:ind w:leftChars="100" w:left="240"/>
        <w:jc w:val="left"/>
      </w:pPr>
      <w:r>
        <w:tab/>
        <w:t xml:space="preserve">  case 2:</w:t>
      </w:r>
    </w:p>
    <w:p w:rsidR="000F3850" w:rsidRDefault="000F3850" w:rsidP="000F3850">
      <w:pPr>
        <w:adjustRightInd w:val="0"/>
        <w:snapToGrid w:val="0"/>
        <w:ind w:leftChars="100" w:left="240"/>
        <w:jc w:val="left"/>
      </w:pPr>
      <w:r>
        <w:tab/>
      </w:r>
      <w:r>
        <w:tab/>
        <w:t xml:space="preserve">  p=strcat;</w:t>
      </w:r>
    </w:p>
    <w:p w:rsidR="000F3850" w:rsidRDefault="000F3850" w:rsidP="000F3850">
      <w:pPr>
        <w:adjustRightInd w:val="0"/>
        <w:snapToGrid w:val="0"/>
        <w:ind w:leftChars="100" w:left="240"/>
        <w:jc w:val="left"/>
      </w:pPr>
      <w:r>
        <w:tab/>
      </w:r>
      <w:r>
        <w:tab/>
        <w:t xml:space="preserve">  break;</w:t>
      </w:r>
    </w:p>
    <w:p w:rsidR="000F3850" w:rsidRDefault="000F3850" w:rsidP="000F3850">
      <w:pPr>
        <w:adjustRightInd w:val="0"/>
        <w:snapToGrid w:val="0"/>
        <w:ind w:leftChars="100" w:left="240"/>
        <w:jc w:val="left"/>
      </w:pPr>
      <w:r>
        <w:tab/>
        <w:t xml:space="preserve">  case 3:</w:t>
      </w:r>
    </w:p>
    <w:p w:rsidR="000F3850" w:rsidRDefault="000F3850" w:rsidP="000F3850">
      <w:pPr>
        <w:adjustRightInd w:val="0"/>
        <w:snapToGrid w:val="0"/>
        <w:ind w:leftChars="100" w:left="240"/>
        <w:jc w:val="left"/>
      </w:pPr>
      <w:r>
        <w:tab/>
      </w:r>
      <w:r>
        <w:tab/>
        <w:t xml:space="preserve">  goto down;</w:t>
      </w:r>
    </w:p>
    <w:p w:rsidR="000F3850" w:rsidRDefault="000F3850" w:rsidP="000F3850">
      <w:pPr>
        <w:adjustRightInd w:val="0"/>
        <w:snapToGrid w:val="0"/>
        <w:ind w:leftChars="100" w:left="240" w:firstLineChars="200" w:firstLine="480"/>
        <w:jc w:val="left"/>
      </w:pPr>
      <w:r>
        <w:t>}</w:t>
      </w:r>
    </w:p>
    <w:p w:rsidR="000F3850" w:rsidRDefault="000F3850" w:rsidP="000F3850">
      <w:pPr>
        <w:adjustRightInd w:val="0"/>
        <w:snapToGrid w:val="0"/>
        <w:ind w:leftChars="100" w:left="240"/>
        <w:jc w:val="left"/>
      </w:pPr>
      <w:r>
        <w:tab/>
        <w:t xml:space="preserve">  getchar();</w:t>
      </w:r>
    </w:p>
    <w:p w:rsidR="000F3850" w:rsidRDefault="000F3850" w:rsidP="000F3850">
      <w:pPr>
        <w:adjustRightInd w:val="0"/>
        <w:snapToGrid w:val="0"/>
        <w:ind w:leftChars="100" w:left="240"/>
        <w:jc w:val="left"/>
      </w:pPr>
      <w:r>
        <w:tab/>
        <w:t xml:space="preserve">  printf("input the first string please!\n");</w:t>
      </w:r>
    </w:p>
    <w:p w:rsidR="000F3850" w:rsidRDefault="000F3850" w:rsidP="000F3850">
      <w:pPr>
        <w:adjustRightInd w:val="0"/>
        <w:snapToGrid w:val="0"/>
        <w:ind w:leftChars="100" w:left="240"/>
        <w:jc w:val="left"/>
      </w:pPr>
      <w:r>
        <w:tab/>
        <w:t xml:space="preserve">  i=0;</w:t>
      </w:r>
    </w:p>
    <w:p w:rsidR="000F3850" w:rsidRDefault="000F3850" w:rsidP="000F3850">
      <w:pPr>
        <w:adjustRightInd w:val="0"/>
        <w:snapToGrid w:val="0"/>
        <w:ind w:leftChars="100" w:left="240"/>
        <w:jc w:val="left"/>
        <w:rPr>
          <w:u w:val="single"/>
        </w:rPr>
      </w:pPr>
      <w:r>
        <w:tab/>
        <w:t xml:space="preserve">  </w:t>
      </w:r>
      <w:r>
        <w:rPr>
          <w:u w:val="single"/>
        </w:rPr>
        <w:t xml:space="preserve">                            </w:t>
      </w:r>
      <w:r>
        <w:rPr>
          <w:u w:val="single"/>
        </w:rPr>
        <w:tab/>
      </w:r>
    </w:p>
    <w:p w:rsidR="000F3850" w:rsidRDefault="000F3850" w:rsidP="000F3850">
      <w:pPr>
        <w:adjustRightInd w:val="0"/>
        <w:snapToGrid w:val="0"/>
        <w:ind w:leftChars="100" w:left="240" w:firstLineChars="200" w:firstLine="480"/>
        <w:jc w:val="left"/>
      </w:pPr>
      <w:r>
        <w:t>printf("input the second string please!\n");</w:t>
      </w:r>
    </w:p>
    <w:p w:rsidR="000F3850" w:rsidRDefault="000F3850" w:rsidP="000F3850">
      <w:pPr>
        <w:adjustRightInd w:val="0"/>
        <w:snapToGrid w:val="0"/>
        <w:ind w:leftChars="100" w:left="240"/>
        <w:jc w:val="left"/>
      </w:pPr>
      <w:r>
        <w:tab/>
        <w:t xml:space="preserve">  i=0;</w:t>
      </w:r>
    </w:p>
    <w:p w:rsidR="000F3850" w:rsidRDefault="000F3850" w:rsidP="000F3850">
      <w:pPr>
        <w:adjustRightInd w:val="0"/>
        <w:snapToGrid w:val="0"/>
        <w:ind w:leftChars="100" w:left="240"/>
        <w:jc w:val="left"/>
      </w:pPr>
      <w:r>
        <w:tab/>
        <w:t xml:space="preserve">  </w:t>
      </w:r>
      <w:r>
        <w:rPr>
          <w:u w:val="single"/>
        </w:rPr>
        <w:t xml:space="preserve">                            </w:t>
      </w:r>
      <w:r>
        <w:rPr>
          <w:u w:val="single"/>
        </w:rPr>
        <w:tab/>
      </w:r>
    </w:p>
    <w:p w:rsidR="000F3850" w:rsidRDefault="000F3850" w:rsidP="000F3850">
      <w:pPr>
        <w:adjustRightInd w:val="0"/>
        <w:snapToGrid w:val="0"/>
        <w:ind w:leftChars="100" w:left="240"/>
        <w:jc w:val="left"/>
      </w:pPr>
      <w:r>
        <w:tab/>
        <w:t xml:space="preserve">  result=</w:t>
      </w:r>
      <w:r>
        <w:rPr>
          <w:u w:val="single"/>
        </w:rPr>
        <w:t xml:space="preserve">      </w:t>
      </w:r>
      <w:r>
        <w:t>(a,b);</w:t>
      </w:r>
    </w:p>
    <w:p w:rsidR="000F3850" w:rsidRDefault="000F3850" w:rsidP="000F3850">
      <w:pPr>
        <w:adjustRightInd w:val="0"/>
        <w:snapToGrid w:val="0"/>
        <w:ind w:leftChars="100" w:left="240"/>
        <w:jc w:val="left"/>
      </w:pPr>
      <w:r>
        <w:tab/>
        <w:t xml:space="preserve">  printf("the result is %s\n",result);</w:t>
      </w:r>
    </w:p>
    <w:p w:rsidR="000F3850" w:rsidRDefault="000F3850" w:rsidP="000F3850">
      <w:pPr>
        <w:adjustRightInd w:val="0"/>
        <w:snapToGrid w:val="0"/>
        <w:ind w:leftChars="100" w:left="240" w:firstLineChars="100" w:firstLine="240"/>
        <w:jc w:val="left"/>
      </w:pPr>
      <w:r>
        <w:t>down:</w:t>
      </w:r>
    </w:p>
    <w:p w:rsidR="000F3850" w:rsidRDefault="000F3850" w:rsidP="000F3850">
      <w:pPr>
        <w:adjustRightInd w:val="0"/>
        <w:snapToGrid w:val="0"/>
        <w:ind w:leftChars="100" w:left="240"/>
        <w:jc w:val="left"/>
      </w:pPr>
      <w:r>
        <w:tab/>
        <w:t xml:space="preserve">  </w:t>
      </w:r>
      <w:r>
        <w:rPr>
          <w:rFonts w:hint="eastAsia"/>
        </w:rPr>
        <w:t>return 0</w:t>
      </w:r>
      <w:r>
        <w:t>;</w:t>
      </w:r>
    </w:p>
    <w:p w:rsidR="000F3850" w:rsidRDefault="000F3850" w:rsidP="000F3850">
      <w:pPr>
        <w:adjustRightInd w:val="0"/>
        <w:snapToGrid w:val="0"/>
        <w:ind w:leftChars="100" w:left="240" w:firstLineChars="100" w:firstLine="240"/>
        <w:jc w:val="left"/>
      </w:pPr>
      <w:r>
        <w:t>}</w:t>
      </w:r>
    </w:p>
    <w:p w:rsidR="000F3850" w:rsidRDefault="000F3850" w:rsidP="000F3850">
      <w:r>
        <w:rPr>
          <w:rFonts w:hint="eastAsia"/>
        </w:rPr>
        <w:t xml:space="preserve">(2) </w:t>
      </w:r>
      <w:r>
        <w:rPr>
          <w:rFonts w:hint="eastAsia"/>
        </w:rPr>
        <w:t>请上机运行第（</w:t>
      </w:r>
      <w:r>
        <w:rPr>
          <w:rFonts w:hint="eastAsia"/>
        </w:rPr>
        <w:t>1</w:t>
      </w:r>
      <w:r>
        <w:rPr>
          <w:rFonts w:hint="eastAsia"/>
        </w:rPr>
        <w:t>）题程序，使之能按要求输出下面结果（注：（输入）表示该数据是键盘输入数据）：</w:t>
      </w:r>
    </w:p>
    <w:p w:rsidR="000F3850" w:rsidRDefault="000F3850" w:rsidP="000F3850">
      <w:pPr>
        <w:snapToGrid w:val="0"/>
        <w:rPr>
          <w:rFonts w:ascii="宋体" w:hAnsi="宋体"/>
        </w:rPr>
      </w:pPr>
      <w:r>
        <w:rPr>
          <w:rFonts w:ascii="宋体" w:hAnsi="宋体"/>
        </w:rPr>
        <w:t xml:space="preserve">                </w:t>
      </w:r>
      <w:r>
        <w:rPr>
          <w:rFonts w:ascii="宋体" w:hAnsi="宋体" w:hint="eastAsia"/>
        </w:rPr>
        <w:t xml:space="preserve">  </w:t>
      </w:r>
      <w:r>
        <w:rPr>
          <w:rFonts w:ascii="宋体" w:hAnsi="宋体"/>
        </w:rPr>
        <w:t>1 copy string.</w:t>
      </w:r>
    </w:p>
    <w:p w:rsidR="000F3850" w:rsidRDefault="000F3850" w:rsidP="000F3850">
      <w:pPr>
        <w:snapToGrid w:val="0"/>
        <w:rPr>
          <w:rFonts w:ascii="宋体" w:hAnsi="宋体"/>
        </w:rPr>
      </w:pPr>
      <w:r>
        <w:rPr>
          <w:rFonts w:ascii="宋体" w:hAnsi="宋体"/>
        </w:rPr>
        <w:t xml:space="preserve">                2 connect string.</w:t>
      </w:r>
    </w:p>
    <w:p w:rsidR="000F3850" w:rsidRDefault="000F3850" w:rsidP="000F3850">
      <w:pPr>
        <w:snapToGrid w:val="0"/>
        <w:rPr>
          <w:rFonts w:ascii="宋体" w:hAnsi="宋体"/>
        </w:rPr>
      </w:pPr>
      <w:r>
        <w:rPr>
          <w:rFonts w:ascii="宋体" w:hAnsi="宋体"/>
        </w:rPr>
        <w:t xml:space="preserve">                3 exit.</w:t>
      </w:r>
    </w:p>
    <w:p w:rsidR="000F3850" w:rsidRDefault="000F3850" w:rsidP="000F3850">
      <w:pPr>
        <w:snapToGrid w:val="0"/>
        <w:rPr>
          <w:rFonts w:ascii="宋体" w:hAnsi="宋体"/>
        </w:rPr>
      </w:pPr>
      <w:r>
        <w:rPr>
          <w:rFonts w:ascii="宋体" w:hAnsi="宋体"/>
        </w:rPr>
        <w:t xml:space="preserve">                input a number (1-3) please!</w:t>
      </w:r>
    </w:p>
    <w:p w:rsidR="000F3850" w:rsidRDefault="000F3850" w:rsidP="000F3850">
      <w:pPr>
        <w:snapToGrid w:val="0"/>
        <w:ind w:firstLineChars="200" w:firstLine="480"/>
        <w:rPr>
          <w:rFonts w:ascii="宋体" w:hAnsi="宋体" w:cs="宋体"/>
        </w:rPr>
      </w:pPr>
      <w:r>
        <w:rPr>
          <w:rFonts w:ascii="宋体" w:hAnsi="宋体" w:cs="宋体" w:hint="eastAsia"/>
        </w:rPr>
        <w:t>2 （输入）</w:t>
      </w:r>
    </w:p>
    <w:p w:rsidR="000F3850" w:rsidRDefault="000F3850" w:rsidP="000F3850">
      <w:pPr>
        <w:snapToGrid w:val="0"/>
        <w:ind w:firstLineChars="200" w:firstLine="480"/>
        <w:rPr>
          <w:rFonts w:ascii="宋体" w:hAnsi="宋体" w:cs="宋体"/>
        </w:rPr>
      </w:pPr>
      <w:r>
        <w:rPr>
          <w:rFonts w:ascii="宋体" w:hAnsi="宋体" w:cs="宋体" w:hint="eastAsia"/>
        </w:rPr>
        <w:t>input the first string please!</w:t>
      </w:r>
    </w:p>
    <w:p w:rsidR="000F3850" w:rsidRDefault="000F3850" w:rsidP="000F3850">
      <w:pPr>
        <w:snapToGrid w:val="0"/>
        <w:ind w:firstLineChars="200" w:firstLine="480"/>
        <w:rPr>
          <w:rFonts w:ascii="宋体" w:hAnsi="宋体" w:cs="宋体"/>
        </w:rPr>
      </w:pPr>
      <w:r>
        <w:rPr>
          <w:rFonts w:ascii="宋体" w:hAnsi="宋体" w:cs="宋体" w:hint="eastAsia"/>
        </w:rPr>
        <w:t>the more you learn, （输入）</w:t>
      </w:r>
    </w:p>
    <w:p w:rsidR="000F3850" w:rsidRDefault="000F3850" w:rsidP="000F3850">
      <w:pPr>
        <w:snapToGrid w:val="0"/>
        <w:ind w:firstLineChars="200" w:firstLine="480"/>
        <w:rPr>
          <w:rFonts w:ascii="宋体" w:hAnsi="宋体" w:cs="宋体"/>
        </w:rPr>
      </w:pPr>
      <w:r>
        <w:rPr>
          <w:rFonts w:ascii="宋体" w:hAnsi="宋体" w:cs="宋体" w:hint="eastAsia"/>
        </w:rPr>
        <w:t>input the second string please!</w:t>
      </w:r>
    </w:p>
    <w:p w:rsidR="000F3850" w:rsidRDefault="000F3850" w:rsidP="000F3850">
      <w:pPr>
        <w:snapToGrid w:val="0"/>
        <w:ind w:firstLineChars="200" w:firstLine="480"/>
        <w:rPr>
          <w:rFonts w:ascii="宋体" w:hAnsi="宋体" w:cs="宋体"/>
        </w:rPr>
      </w:pPr>
      <w:r>
        <w:rPr>
          <w:rFonts w:ascii="宋体" w:hAnsi="宋体" w:cs="宋体" w:hint="eastAsia"/>
        </w:rPr>
        <w:t>the more you get. （输入）</w:t>
      </w:r>
    </w:p>
    <w:p w:rsidR="000F3850" w:rsidRDefault="000F3850" w:rsidP="000F3850">
      <w:pPr>
        <w:snapToGrid w:val="0"/>
        <w:ind w:firstLineChars="200" w:firstLine="480"/>
        <w:rPr>
          <w:rFonts w:ascii="宋体" w:hAnsi="宋体"/>
        </w:rPr>
      </w:pPr>
      <w:r>
        <w:rPr>
          <w:rFonts w:ascii="宋体" w:hAnsi="宋体" w:hint="eastAsia"/>
        </w:rPr>
        <w:lastRenderedPageBreak/>
        <w:t>the result is the more you learn,the more you get.</w:t>
      </w:r>
    </w:p>
    <w:p w:rsidR="000F3850" w:rsidRDefault="000F3850" w:rsidP="000F3850">
      <w:pPr>
        <w:snapToGrid w:val="0"/>
        <w:ind w:firstLineChars="196" w:firstLine="472"/>
        <w:rPr>
          <w:b/>
        </w:rPr>
      </w:pPr>
    </w:p>
    <w:p w:rsidR="00902CFA" w:rsidRDefault="001E2896" w:rsidP="001E2896">
      <w:pPr>
        <w:rPr>
          <w:rFonts w:hAnsi="宋体"/>
          <w:b/>
        </w:rPr>
      </w:pPr>
      <w:r w:rsidRPr="005529C4">
        <w:rPr>
          <w:rFonts w:hAnsi="宋体" w:hint="eastAsia"/>
          <w:b/>
        </w:rPr>
        <w:t>解答：</w:t>
      </w:r>
    </w:p>
    <w:p w:rsidR="001E2896" w:rsidRPr="005529C4" w:rsidRDefault="001E2896" w:rsidP="001E2896">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1E2896" w:rsidRDefault="001E2896" w:rsidP="001E2896">
      <w:pPr>
        <w:rPr>
          <w:rFonts w:hAnsi="宋体"/>
        </w:rPr>
      </w:pPr>
      <w:r>
        <w:rPr>
          <w:rFonts w:hAnsi="宋体"/>
        </w:rPr>
        <w:tab/>
        <w:t>1</w:t>
      </w:r>
      <w:r>
        <w:rPr>
          <w:rFonts w:hAnsi="宋体" w:hint="eastAsia"/>
        </w:rPr>
        <w:t>）解题思路：</w:t>
      </w:r>
    </w:p>
    <w:p w:rsidR="001E2896" w:rsidRDefault="008B650A" w:rsidP="001E2896">
      <w:pPr>
        <w:pStyle w:val="af9"/>
        <w:ind w:leftChars="350" w:left="840" w:firstLine="420"/>
      </w:pPr>
      <w:r>
        <w:rPr>
          <w:rFonts w:hint="eastAsia"/>
        </w:rPr>
        <w:t>定义一个函数指针</w:t>
      </w:r>
      <w:r>
        <w:rPr>
          <w:rFonts w:hint="eastAsia"/>
        </w:rPr>
        <w:t>p</w:t>
      </w:r>
      <w:r>
        <w:rPr>
          <w:rFonts w:hint="eastAsia"/>
        </w:rPr>
        <w:t>，通过输入来判断将其赋为</w:t>
      </w:r>
      <w:r>
        <w:rPr>
          <w:rFonts w:hint="eastAsia"/>
        </w:rPr>
        <w:t>strcpy</w:t>
      </w:r>
      <w:r>
        <w:rPr>
          <w:rFonts w:hint="eastAsia"/>
        </w:rPr>
        <w:t>还是</w:t>
      </w:r>
      <w:r>
        <w:rPr>
          <w:rFonts w:hint="eastAsia"/>
        </w:rPr>
        <w:t>strcat</w:t>
      </w:r>
      <w:r>
        <w:rPr>
          <w:rFonts w:hint="eastAsia"/>
        </w:rPr>
        <w:t>，而在读取字符串时，通过</w:t>
      </w:r>
      <w:r>
        <w:rPr>
          <w:rFonts w:hint="eastAsia"/>
        </w:rPr>
        <w:t>getchar</w:t>
      </w:r>
      <w:r>
        <w:rPr>
          <w:rFonts w:hint="eastAsia"/>
        </w:rPr>
        <w:t>而非</w:t>
      </w:r>
      <w:r>
        <w:rPr>
          <w:rFonts w:hint="eastAsia"/>
        </w:rPr>
        <w:t>scanf(</w:t>
      </w:r>
      <w:r>
        <w:t>“%s”,…)</w:t>
      </w:r>
      <w:r>
        <w:rPr>
          <w:rFonts w:hint="eastAsia"/>
        </w:rPr>
        <w:t>来读取，从而正确地读取含有空格的字符串</w:t>
      </w:r>
    </w:p>
    <w:p w:rsidR="001E2896" w:rsidRDefault="001E2896" w:rsidP="001E2896">
      <w:pPr>
        <w:ind w:firstLine="420"/>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B650A" w:rsidRDefault="008B650A" w:rsidP="008B650A">
      <w:pPr>
        <w:pStyle w:val="af9"/>
        <w:ind w:leftChars="300" w:left="720"/>
      </w:pPr>
      <w:r>
        <w:t>#include&lt;stdio.h&gt;</w:t>
      </w:r>
    </w:p>
    <w:p w:rsidR="008B650A" w:rsidRDefault="008B650A" w:rsidP="008B650A">
      <w:pPr>
        <w:pStyle w:val="af9"/>
        <w:ind w:leftChars="300" w:left="720"/>
      </w:pPr>
      <w:r>
        <w:t>#include &lt;string.h&gt;</w:t>
      </w:r>
    </w:p>
    <w:p w:rsidR="008B650A" w:rsidRDefault="008B650A" w:rsidP="008B650A">
      <w:pPr>
        <w:pStyle w:val="af9"/>
        <w:ind w:leftChars="300" w:left="720"/>
      </w:pPr>
      <w:r>
        <w:t>int main(void)</w:t>
      </w:r>
    </w:p>
    <w:p w:rsidR="008B650A" w:rsidRDefault="008B650A" w:rsidP="008B650A">
      <w:pPr>
        <w:pStyle w:val="af9"/>
        <w:ind w:leftChars="300" w:left="720"/>
      </w:pPr>
      <w:r>
        <w:t>{</w:t>
      </w:r>
    </w:p>
    <w:p w:rsidR="008B650A" w:rsidRDefault="008B650A" w:rsidP="008B650A">
      <w:pPr>
        <w:pStyle w:val="af9"/>
        <w:ind w:leftChars="300" w:left="720"/>
      </w:pPr>
      <w:r>
        <w:rPr>
          <w:rFonts w:hint="eastAsia"/>
        </w:rPr>
        <w:t xml:space="preserve">    char *(*p)(char *, const char *);//</w:t>
      </w:r>
      <w:r>
        <w:rPr>
          <w:rFonts w:hint="eastAsia"/>
        </w:rPr>
        <w:t>填空</w:t>
      </w:r>
      <w:r>
        <w:rPr>
          <w:rFonts w:hint="eastAsia"/>
        </w:rPr>
        <w:t>1</w:t>
      </w:r>
    </w:p>
    <w:p w:rsidR="008B650A" w:rsidRDefault="008B650A" w:rsidP="008B650A">
      <w:pPr>
        <w:pStyle w:val="af9"/>
        <w:ind w:leftChars="300" w:left="720"/>
      </w:pPr>
      <w:r>
        <w:t xml:space="preserve">    char a[80], b[80], c[160], *result = c;</w:t>
      </w:r>
    </w:p>
    <w:p w:rsidR="008B650A" w:rsidRDefault="008B650A" w:rsidP="008B650A">
      <w:pPr>
        <w:pStyle w:val="af9"/>
        <w:ind w:leftChars="300" w:left="720"/>
      </w:pPr>
      <w:r>
        <w:t xml:space="preserve">    int choice, i;</w:t>
      </w:r>
    </w:p>
    <w:p w:rsidR="008B650A" w:rsidRDefault="008B650A" w:rsidP="008B650A">
      <w:pPr>
        <w:pStyle w:val="af9"/>
        <w:ind w:leftChars="300" w:left="720"/>
      </w:pPr>
      <w:r>
        <w:t xml:space="preserve">    do {</w:t>
      </w:r>
    </w:p>
    <w:p w:rsidR="008B650A" w:rsidRDefault="008B650A" w:rsidP="008B650A">
      <w:pPr>
        <w:pStyle w:val="af9"/>
        <w:ind w:leftChars="300" w:left="720"/>
      </w:pPr>
      <w:r>
        <w:t xml:space="preserve">        printf("\t\t1 copy string.\n");</w:t>
      </w:r>
    </w:p>
    <w:p w:rsidR="008B650A" w:rsidRDefault="008B650A" w:rsidP="008B650A">
      <w:pPr>
        <w:pStyle w:val="af9"/>
        <w:ind w:leftChars="300" w:left="720"/>
      </w:pPr>
      <w:r>
        <w:t xml:space="preserve">        printf("\t\t2 connect string.\n");</w:t>
      </w:r>
    </w:p>
    <w:p w:rsidR="008B650A" w:rsidRDefault="008B650A" w:rsidP="008B650A">
      <w:pPr>
        <w:pStyle w:val="af9"/>
        <w:ind w:leftChars="300" w:left="720"/>
      </w:pPr>
      <w:r>
        <w:t xml:space="preserve">        printf("\t\t3 exit.\n");</w:t>
      </w:r>
    </w:p>
    <w:p w:rsidR="008B650A" w:rsidRDefault="008B650A" w:rsidP="008B650A">
      <w:pPr>
        <w:pStyle w:val="af9"/>
        <w:ind w:leftChars="300" w:left="720"/>
      </w:pPr>
      <w:r>
        <w:t xml:space="preserve">        printf("\t\tinput a number (1-3) please!\n");</w:t>
      </w:r>
    </w:p>
    <w:p w:rsidR="008B650A" w:rsidRDefault="008B650A" w:rsidP="008B650A">
      <w:pPr>
        <w:pStyle w:val="af9"/>
        <w:ind w:leftChars="300" w:left="720"/>
      </w:pPr>
      <w:r>
        <w:t xml:space="preserve">        scanf("%d", &amp;choice);</w:t>
      </w:r>
    </w:p>
    <w:p w:rsidR="008B650A" w:rsidRDefault="008B650A" w:rsidP="008B650A">
      <w:pPr>
        <w:pStyle w:val="af9"/>
        <w:ind w:leftChars="300" w:left="720"/>
      </w:pPr>
      <w:r>
        <w:t xml:space="preserve">    } while (choice&lt;1 || choice&gt;5);</w:t>
      </w:r>
    </w:p>
    <w:p w:rsidR="008B650A" w:rsidRDefault="008B650A" w:rsidP="008B650A">
      <w:pPr>
        <w:pStyle w:val="af9"/>
        <w:ind w:leftChars="300" w:left="720"/>
      </w:pPr>
      <w:r>
        <w:t xml:space="preserve">    switch (choice) {</w:t>
      </w:r>
    </w:p>
    <w:p w:rsidR="008B650A" w:rsidRDefault="008B650A" w:rsidP="008B650A">
      <w:pPr>
        <w:pStyle w:val="af9"/>
        <w:ind w:leftChars="300" w:left="720"/>
      </w:pPr>
      <w:r>
        <w:t xml:space="preserve">    case 1:</w:t>
      </w:r>
    </w:p>
    <w:p w:rsidR="008B650A" w:rsidRDefault="008B650A" w:rsidP="008B650A">
      <w:pPr>
        <w:pStyle w:val="af9"/>
        <w:ind w:leftChars="300" w:left="720"/>
      </w:pPr>
      <w:r>
        <w:t xml:space="preserve">        p = strcpy;</w:t>
      </w:r>
    </w:p>
    <w:p w:rsidR="008B650A" w:rsidRDefault="008B650A" w:rsidP="008B650A">
      <w:pPr>
        <w:pStyle w:val="af9"/>
        <w:ind w:leftChars="300" w:left="720"/>
      </w:pPr>
      <w:r>
        <w:t xml:space="preserve">        break;</w:t>
      </w:r>
    </w:p>
    <w:p w:rsidR="008B650A" w:rsidRDefault="008B650A" w:rsidP="008B650A">
      <w:pPr>
        <w:pStyle w:val="af9"/>
        <w:ind w:leftChars="300" w:left="720"/>
      </w:pPr>
      <w:r>
        <w:t xml:space="preserve">    case 2:</w:t>
      </w:r>
    </w:p>
    <w:p w:rsidR="008B650A" w:rsidRDefault="008B650A" w:rsidP="008B650A">
      <w:pPr>
        <w:pStyle w:val="af9"/>
        <w:ind w:leftChars="300" w:left="720"/>
      </w:pPr>
      <w:r>
        <w:t xml:space="preserve">        p = strcat;</w:t>
      </w:r>
    </w:p>
    <w:p w:rsidR="008B650A" w:rsidRDefault="008B650A" w:rsidP="008B650A">
      <w:pPr>
        <w:pStyle w:val="af9"/>
        <w:ind w:leftChars="300" w:left="720"/>
      </w:pPr>
      <w:r>
        <w:t xml:space="preserve">        break;</w:t>
      </w:r>
    </w:p>
    <w:p w:rsidR="008B650A" w:rsidRDefault="008B650A" w:rsidP="008B650A">
      <w:pPr>
        <w:pStyle w:val="af9"/>
        <w:ind w:leftChars="300" w:left="720"/>
      </w:pPr>
      <w:r>
        <w:t xml:space="preserve">    case 3:</w:t>
      </w:r>
    </w:p>
    <w:p w:rsidR="008B650A" w:rsidRDefault="008B650A" w:rsidP="008B650A">
      <w:pPr>
        <w:pStyle w:val="af9"/>
        <w:ind w:leftChars="300" w:left="720"/>
      </w:pPr>
      <w:r>
        <w:t xml:space="preserve">        goto down;</w:t>
      </w:r>
    </w:p>
    <w:p w:rsidR="008B650A" w:rsidRDefault="008B650A" w:rsidP="008B650A">
      <w:pPr>
        <w:pStyle w:val="af9"/>
        <w:ind w:leftChars="300" w:left="720"/>
      </w:pPr>
      <w:r>
        <w:t xml:space="preserve">    }</w:t>
      </w:r>
    </w:p>
    <w:p w:rsidR="008B650A" w:rsidRDefault="008B650A" w:rsidP="008B650A">
      <w:pPr>
        <w:pStyle w:val="af9"/>
        <w:ind w:leftChars="300" w:left="720"/>
      </w:pPr>
      <w:r>
        <w:t xml:space="preserve">    getchar();</w:t>
      </w:r>
    </w:p>
    <w:p w:rsidR="008B650A" w:rsidRDefault="008B650A" w:rsidP="008B650A">
      <w:pPr>
        <w:pStyle w:val="af9"/>
        <w:ind w:leftChars="300" w:left="720"/>
      </w:pPr>
      <w:r>
        <w:t xml:space="preserve">    printf("input the first string please!\n");</w:t>
      </w:r>
    </w:p>
    <w:p w:rsidR="008B650A" w:rsidRDefault="008B650A" w:rsidP="008B650A">
      <w:pPr>
        <w:pStyle w:val="af9"/>
        <w:ind w:leftChars="300" w:left="720"/>
      </w:pPr>
      <w:r>
        <w:t xml:space="preserve">    i = 0;</w:t>
      </w:r>
    </w:p>
    <w:p w:rsidR="008B650A" w:rsidRDefault="008B650A" w:rsidP="008B650A">
      <w:pPr>
        <w:pStyle w:val="af9"/>
        <w:ind w:leftChars="300" w:left="720"/>
      </w:pPr>
      <w:r>
        <w:rPr>
          <w:rFonts w:hint="eastAsia"/>
        </w:rPr>
        <w:t xml:space="preserve">    for (; (a[i] = getchar()) != '\n'; i++); a[i] = '\0';//</w:t>
      </w:r>
      <w:r>
        <w:rPr>
          <w:rFonts w:hint="eastAsia"/>
        </w:rPr>
        <w:t>填空</w:t>
      </w:r>
      <w:r>
        <w:rPr>
          <w:rFonts w:hint="eastAsia"/>
        </w:rPr>
        <w:t>2</w:t>
      </w:r>
    </w:p>
    <w:p w:rsidR="008B650A" w:rsidRDefault="008B650A" w:rsidP="008B650A">
      <w:pPr>
        <w:pStyle w:val="af9"/>
        <w:ind w:leftChars="300" w:left="720"/>
      </w:pPr>
      <w:r>
        <w:t xml:space="preserve">    printf("input the second string please!\n");</w:t>
      </w:r>
    </w:p>
    <w:p w:rsidR="008B650A" w:rsidRDefault="008B650A" w:rsidP="008B650A">
      <w:pPr>
        <w:pStyle w:val="af9"/>
        <w:ind w:leftChars="300" w:left="720"/>
      </w:pPr>
      <w:r>
        <w:t xml:space="preserve">    i = 0;</w:t>
      </w:r>
    </w:p>
    <w:p w:rsidR="008B650A" w:rsidRDefault="008B650A" w:rsidP="008B650A">
      <w:pPr>
        <w:pStyle w:val="af9"/>
        <w:ind w:leftChars="300" w:left="720"/>
      </w:pPr>
      <w:r>
        <w:rPr>
          <w:rFonts w:hint="eastAsia"/>
        </w:rPr>
        <w:lastRenderedPageBreak/>
        <w:t xml:space="preserve">    for (; (b[i] = getchar()) != '\n'; i++); b[i] = '\0';//</w:t>
      </w:r>
      <w:r>
        <w:rPr>
          <w:rFonts w:hint="eastAsia"/>
        </w:rPr>
        <w:t>填空</w:t>
      </w:r>
      <w:r>
        <w:rPr>
          <w:rFonts w:hint="eastAsia"/>
        </w:rPr>
        <w:t>3</w:t>
      </w:r>
    </w:p>
    <w:p w:rsidR="008B650A" w:rsidRDefault="008B650A" w:rsidP="008B650A">
      <w:pPr>
        <w:pStyle w:val="af9"/>
        <w:ind w:leftChars="300" w:left="720"/>
      </w:pPr>
      <w:r>
        <w:t xml:space="preserve">    result = p(a, b);</w:t>
      </w:r>
    </w:p>
    <w:p w:rsidR="008B650A" w:rsidRDefault="008B650A" w:rsidP="008B650A">
      <w:pPr>
        <w:pStyle w:val="af9"/>
        <w:ind w:leftChars="300" w:left="720"/>
      </w:pPr>
      <w:r>
        <w:t xml:space="preserve">    printf("the result is %s\n", result);</w:t>
      </w:r>
    </w:p>
    <w:p w:rsidR="008B650A" w:rsidRDefault="008B650A" w:rsidP="008B650A">
      <w:pPr>
        <w:pStyle w:val="af9"/>
        <w:ind w:leftChars="300" w:left="720"/>
      </w:pPr>
      <w:r>
        <w:t>down:</w:t>
      </w:r>
    </w:p>
    <w:p w:rsidR="008B650A" w:rsidRDefault="008B650A" w:rsidP="008B650A">
      <w:pPr>
        <w:pStyle w:val="af9"/>
        <w:ind w:leftChars="300" w:left="720"/>
      </w:pPr>
      <w:r>
        <w:t xml:space="preserve">    return 0;</w:t>
      </w:r>
    </w:p>
    <w:p w:rsidR="001E2896" w:rsidRDefault="008B650A" w:rsidP="008B650A">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902CFA">
      <w:pPr>
        <w:pStyle w:val="ad"/>
        <w:numPr>
          <w:ilvl w:val="0"/>
          <w:numId w:val="34"/>
        </w:numPr>
        <w:snapToGrid w:val="0"/>
        <w:ind w:firstLineChars="0"/>
      </w:pPr>
      <w:r>
        <w:rPr>
          <w:rFonts w:hint="eastAsia"/>
        </w:rPr>
        <w:t>测试数据：</w:t>
      </w:r>
    </w:p>
    <w:p w:rsidR="001E2896" w:rsidRDefault="000F3850" w:rsidP="001E2896">
      <w:pPr>
        <w:pStyle w:val="ad"/>
        <w:snapToGrid w:val="0"/>
        <w:ind w:left="1500" w:firstLineChars="0" w:firstLine="0"/>
      </w:pPr>
      <w:r>
        <w:rPr>
          <w:rFonts w:hint="eastAsia"/>
        </w:rPr>
        <w:t>直接采用替换题</w:t>
      </w:r>
      <w:r>
        <w:rPr>
          <w:rFonts w:hint="eastAsia"/>
        </w:rPr>
        <w:t>2</w:t>
      </w:r>
      <w:r>
        <w:rPr>
          <w:rFonts w:hint="eastAsia"/>
        </w:rPr>
        <w:t>的测试数据及理论结果，实际运行结果如图</w:t>
      </w:r>
      <w:r>
        <w:rPr>
          <w:rFonts w:hint="eastAsia"/>
        </w:rPr>
        <w:t>6-</w:t>
      </w:r>
      <w:r>
        <w:t>2</w:t>
      </w:r>
      <w:r>
        <w:rPr>
          <w:rFonts w:hint="eastAsia"/>
        </w:rPr>
        <w:t>所示。</w:t>
      </w:r>
    </w:p>
    <w:p w:rsidR="001E2896" w:rsidRDefault="001E2896" w:rsidP="00902CFA">
      <w:pPr>
        <w:pStyle w:val="ad"/>
        <w:numPr>
          <w:ilvl w:val="0"/>
          <w:numId w:val="34"/>
        </w:numPr>
        <w:snapToGrid w:val="0"/>
        <w:ind w:firstLineChars="0"/>
      </w:pPr>
      <w:r>
        <w:rPr>
          <w:rFonts w:hint="eastAsia"/>
        </w:rPr>
        <w:t>运行结果截图：</w:t>
      </w:r>
    </w:p>
    <w:p w:rsidR="001E2896" w:rsidRDefault="000F3850" w:rsidP="001E2896">
      <w:pPr>
        <w:pStyle w:val="af5"/>
      </w:pPr>
      <w:r w:rsidRPr="000F3850">
        <w:rPr>
          <w:noProof/>
        </w:rPr>
        <w:drawing>
          <wp:inline distT="0" distB="0" distL="0" distR="0" wp14:anchorId="12595891" wp14:editId="5B2B4AB1">
            <wp:extent cx="5278120" cy="254317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8120" cy="2543175"/>
                    </a:xfrm>
                    <a:prstGeom prst="rect">
                      <a:avLst/>
                    </a:prstGeom>
                  </pic:spPr>
                </pic:pic>
              </a:graphicData>
            </a:graphic>
          </wp:inline>
        </w:drawing>
      </w:r>
    </w:p>
    <w:p w:rsidR="001E2896" w:rsidRDefault="001E2896" w:rsidP="001E2896">
      <w:pPr>
        <w:pStyle w:val="af5"/>
      </w:pPr>
      <w:r>
        <w:rPr>
          <w:rFonts w:hint="eastAsia"/>
        </w:rPr>
        <w:t>图</w:t>
      </w:r>
      <w:r w:rsidR="000F3850">
        <w:t>6</w:t>
      </w:r>
      <w:r>
        <w:rPr>
          <w:rFonts w:hint="eastAsia"/>
        </w:rPr>
        <w:t>-</w:t>
      </w:r>
      <w:r>
        <w:t xml:space="preserve">2 </w:t>
      </w:r>
      <w:r>
        <w:rPr>
          <w:rFonts w:hint="eastAsia"/>
        </w:rPr>
        <w:t>替换题</w:t>
      </w:r>
      <w:r>
        <w:rPr>
          <w:rFonts w:hint="eastAsia"/>
        </w:rPr>
        <w:t>1</w:t>
      </w:r>
      <w:r>
        <w:rPr>
          <w:rFonts w:hint="eastAsia"/>
        </w:rPr>
        <w:t>的测试结果</w:t>
      </w:r>
    </w:p>
    <w:p w:rsidR="001E2896" w:rsidRPr="004F1D80" w:rsidRDefault="001E2896" w:rsidP="001E2896">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1E2896" w:rsidRPr="005529C4" w:rsidRDefault="001E2896" w:rsidP="001E2896">
      <w:pPr>
        <w:rPr>
          <w:rFonts w:hAnsi="宋体"/>
          <w:b/>
        </w:rPr>
      </w:pPr>
      <w:r w:rsidRPr="005529C4">
        <w:rPr>
          <w:rFonts w:hAnsi="宋体" w:hint="eastAsia"/>
          <w:b/>
        </w:rPr>
        <w:t>（</w:t>
      </w:r>
      <w:r>
        <w:rPr>
          <w:rFonts w:hAnsi="宋体"/>
          <w:b/>
        </w:rPr>
        <w:t>2</w:t>
      </w:r>
      <w:r w:rsidRPr="005529C4">
        <w:rPr>
          <w:rFonts w:hAnsi="宋体" w:hint="eastAsia"/>
          <w:b/>
        </w:rPr>
        <w:t>）</w:t>
      </w:r>
    </w:p>
    <w:p w:rsidR="001E2896" w:rsidRPr="00E7632D" w:rsidRDefault="001E2896" w:rsidP="000F3850">
      <w:pPr>
        <w:rPr>
          <w:rFonts w:ascii="宋体" w:hAnsi="宋体"/>
          <w:bCs/>
        </w:rPr>
      </w:pPr>
      <w:r>
        <w:rPr>
          <w:rFonts w:hAnsi="宋体"/>
        </w:rPr>
        <w:tab/>
      </w:r>
      <w:r w:rsidR="000F3850">
        <w:rPr>
          <w:rFonts w:hAnsi="宋体" w:hint="eastAsia"/>
        </w:rPr>
        <w:t>此题已在替换题</w:t>
      </w:r>
      <w:r w:rsidR="000F3850">
        <w:rPr>
          <w:rFonts w:hAnsi="宋体" w:hint="eastAsia"/>
        </w:rPr>
        <w:t>1</w:t>
      </w:r>
      <w:r w:rsidR="000F3850">
        <w:rPr>
          <w:rFonts w:hAnsi="宋体" w:hint="eastAsia"/>
        </w:rPr>
        <w:t>中一并完成。</w:t>
      </w:r>
    </w:p>
    <w:p w:rsidR="001E2896" w:rsidRDefault="008B650A" w:rsidP="001E2896">
      <w:pPr>
        <w:pStyle w:val="121"/>
      </w:pPr>
      <w:r>
        <w:t>6</w:t>
      </w:r>
      <w:r w:rsidR="001E2896">
        <w:t xml:space="preserve">.2.3 </w:t>
      </w:r>
      <w:r w:rsidR="001E2896">
        <w:t>跟踪调试</w:t>
      </w:r>
    </w:p>
    <w:p w:rsidR="009D163A" w:rsidRDefault="009D163A" w:rsidP="009D163A">
      <w:r>
        <w:rPr>
          <w:rFonts w:hint="eastAsia"/>
        </w:rPr>
        <w:t xml:space="preserve">    </w:t>
      </w:r>
      <w:r>
        <w:rPr>
          <w:rFonts w:hint="eastAsia"/>
        </w:rPr>
        <w:t>请按下面的要求对所给源程序进行操作，并回答问题和排除错误。</w:t>
      </w:r>
    </w:p>
    <w:p w:rsidR="009D163A" w:rsidRDefault="009D163A" w:rsidP="009D163A">
      <w:r>
        <w:rPr>
          <w:rFonts w:hint="eastAsia"/>
        </w:rPr>
        <w:t xml:space="preserve">(1) </w:t>
      </w:r>
      <w:r>
        <w:rPr>
          <w:rFonts w:hint="eastAsia"/>
        </w:rPr>
        <w:t>单步执行源程序。进入</w:t>
      </w:r>
      <w:r>
        <w:rPr>
          <w:rFonts w:hint="eastAsia"/>
        </w:rPr>
        <w:t>strcpy</w:t>
      </w:r>
      <w:r>
        <w:rPr>
          <w:rFonts w:hint="eastAsia"/>
        </w:rPr>
        <w:t>时</w:t>
      </w:r>
      <w:r>
        <w:rPr>
          <w:rFonts w:hint="eastAsia"/>
        </w:rPr>
        <w:t>,watch</w:t>
      </w:r>
      <w:r>
        <w:rPr>
          <w:rFonts w:hint="eastAsia"/>
        </w:rPr>
        <w:t>窗口中</w:t>
      </w:r>
      <w:r>
        <w:rPr>
          <w:rFonts w:hint="eastAsia"/>
        </w:rPr>
        <w:t>s</w:t>
      </w:r>
      <w:r>
        <w:rPr>
          <w:rFonts w:hint="eastAsia"/>
        </w:rPr>
        <w:t>为何值？返回</w:t>
      </w:r>
      <w:r>
        <w:rPr>
          <w:rFonts w:hint="eastAsia"/>
        </w:rPr>
        <w:t>main</w:t>
      </w:r>
      <w:r>
        <w:rPr>
          <w:rFonts w:hint="eastAsia"/>
        </w:rPr>
        <w:t>时</w:t>
      </w:r>
      <w:r>
        <w:rPr>
          <w:rFonts w:hint="eastAsia"/>
        </w:rPr>
        <w:t>, watch</w:t>
      </w:r>
      <w:r>
        <w:rPr>
          <w:rFonts w:hint="eastAsia"/>
        </w:rPr>
        <w:t>窗口中</w:t>
      </w:r>
      <w:r>
        <w:rPr>
          <w:rFonts w:hint="eastAsia"/>
        </w:rPr>
        <w:t>s</w:t>
      </w:r>
      <w:r>
        <w:rPr>
          <w:rFonts w:hint="eastAsia"/>
        </w:rPr>
        <w:t>为何值？</w:t>
      </w:r>
    </w:p>
    <w:p w:rsidR="009D163A" w:rsidRDefault="009D163A" w:rsidP="009D163A">
      <w:pPr>
        <w:rPr>
          <w:rFonts w:ascii="宋体" w:hAnsi="宋体" w:cs="宋体"/>
          <w:b/>
          <w:szCs w:val="21"/>
        </w:rPr>
      </w:pPr>
      <w:r>
        <w:rPr>
          <w:rFonts w:hint="eastAsia"/>
        </w:rPr>
        <w:t xml:space="preserve">(2) </w:t>
      </w:r>
      <w:r>
        <w:rPr>
          <w:rFonts w:hint="eastAsia"/>
        </w:rPr>
        <w:t>排除源程序中的错误，使程序输出结果为：</w:t>
      </w:r>
      <w:r>
        <w:rPr>
          <w:rFonts w:hint="eastAsia"/>
        </w:rPr>
        <w:t xml:space="preserve"> there is a boat on the lake.</w:t>
      </w:r>
    </w:p>
    <w:p w:rsidR="001E2896" w:rsidRDefault="001E2896" w:rsidP="009D163A">
      <w:pPr>
        <w:snapToGrid w:val="0"/>
        <w:rPr>
          <w:b/>
          <w:color w:val="000000"/>
        </w:rPr>
      </w:pPr>
      <w:r>
        <w:rPr>
          <w:rFonts w:ascii="宋体" w:hAnsi="宋体" w:hint="eastAsia"/>
          <w:b/>
          <w:color w:val="000000"/>
          <w:szCs w:val="21"/>
        </w:rPr>
        <w:t>源程序：</w:t>
      </w:r>
    </w:p>
    <w:p w:rsidR="001E2896" w:rsidRPr="00B46611" w:rsidRDefault="001E2896" w:rsidP="001E2896"/>
    <w:p w:rsidR="001E2896" w:rsidRDefault="001E2896" w:rsidP="001E2896">
      <w:pPr>
        <w:sectPr w:rsidR="001E2896" w:rsidSect="00547A51">
          <w:type w:val="continuous"/>
          <w:pgSz w:w="11906" w:h="16838"/>
          <w:pgMar w:top="1440" w:right="1797" w:bottom="1440" w:left="1797" w:header="851" w:footer="992" w:gutter="0"/>
          <w:cols w:space="720"/>
          <w:docGrid w:type="lines" w:linePitch="312"/>
        </w:sectPr>
      </w:pPr>
    </w:p>
    <w:p w:rsidR="009D163A" w:rsidRDefault="009D163A" w:rsidP="009D163A">
      <w:pPr>
        <w:snapToGrid w:val="0"/>
        <w:ind w:firstLineChars="200" w:firstLine="480"/>
      </w:pPr>
      <w:r>
        <w:t>#include&lt;stdio.h&gt;</w:t>
      </w:r>
    </w:p>
    <w:p w:rsidR="009D163A" w:rsidRDefault="009D163A" w:rsidP="009D163A">
      <w:pPr>
        <w:snapToGrid w:val="0"/>
        <w:ind w:firstLineChars="200" w:firstLine="480"/>
      </w:pPr>
      <w:r>
        <w:lastRenderedPageBreak/>
        <w:t>char *strcpy(char *,char *);</w:t>
      </w:r>
    </w:p>
    <w:p w:rsidR="009D163A" w:rsidRDefault="009D163A" w:rsidP="009D163A">
      <w:pPr>
        <w:snapToGrid w:val="0"/>
        <w:ind w:firstLineChars="200" w:firstLine="480"/>
      </w:pPr>
      <w:r>
        <w:t>int main(void)</w:t>
      </w:r>
    </w:p>
    <w:p w:rsidR="009D163A" w:rsidRDefault="009D163A" w:rsidP="009D163A">
      <w:pPr>
        <w:snapToGrid w:val="0"/>
        <w:ind w:firstLineChars="200" w:firstLine="480"/>
      </w:pPr>
      <w:r>
        <w:t>{</w:t>
      </w:r>
    </w:p>
    <w:p w:rsidR="009D163A" w:rsidRDefault="009D163A" w:rsidP="009D163A">
      <w:pPr>
        <w:snapToGrid w:val="0"/>
      </w:pPr>
      <w:r>
        <w:t xml:space="preserve">        char a[20],b[60]="there is a boat on the lake.";</w:t>
      </w:r>
    </w:p>
    <w:p w:rsidR="009D163A" w:rsidRDefault="009D163A" w:rsidP="009D163A">
      <w:pPr>
        <w:snapToGrid w:val="0"/>
        <w:rPr>
          <w:lang w:val="pt-BR"/>
        </w:rPr>
      </w:pPr>
      <w:r>
        <w:t xml:space="preserve">        </w:t>
      </w:r>
      <w:r>
        <w:rPr>
          <w:lang w:val="pt-BR"/>
        </w:rPr>
        <w:t>printf("%s\n",strcpy(a,b));</w:t>
      </w:r>
    </w:p>
    <w:p w:rsidR="009D163A" w:rsidRDefault="009D163A" w:rsidP="009D163A">
      <w:pPr>
        <w:snapToGrid w:val="0"/>
      </w:pPr>
      <w:r>
        <w:t xml:space="preserve">        return 0;</w:t>
      </w:r>
    </w:p>
    <w:p w:rsidR="009D163A" w:rsidRDefault="009D163A" w:rsidP="009D163A">
      <w:pPr>
        <w:snapToGrid w:val="0"/>
        <w:rPr>
          <w:lang w:val="pt-BR"/>
        </w:rPr>
      </w:pPr>
    </w:p>
    <w:p w:rsidR="009D163A" w:rsidRDefault="009D163A" w:rsidP="009D163A">
      <w:pPr>
        <w:snapToGrid w:val="0"/>
        <w:ind w:firstLineChars="200" w:firstLine="480"/>
      </w:pPr>
      <w:r>
        <w:t>}</w:t>
      </w:r>
    </w:p>
    <w:p w:rsidR="009D163A" w:rsidRDefault="009D163A" w:rsidP="009D163A">
      <w:pPr>
        <w:snapToGrid w:val="0"/>
        <w:ind w:firstLineChars="200" w:firstLine="480"/>
      </w:pPr>
      <w:r>
        <w:t>char *strcpy(char *s,char *t)</w:t>
      </w:r>
    </w:p>
    <w:p w:rsidR="009D163A" w:rsidRDefault="009D163A" w:rsidP="009D163A">
      <w:pPr>
        <w:snapToGrid w:val="0"/>
        <w:ind w:firstLineChars="200" w:firstLine="480"/>
      </w:pPr>
      <w:r>
        <w:t>{</w:t>
      </w:r>
    </w:p>
    <w:p w:rsidR="009D163A" w:rsidRDefault="009D163A" w:rsidP="009D163A">
      <w:pPr>
        <w:snapToGrid w:val="0"/>
      </w:pPr>
      <w:r>
        <w:t xml:space="preserve">        while(*s++=*t++)</w:t>
      </w:r>
    </w:p>
    <w:p w:rsidR="009D163A" w:rsidRDefault="009D163A" w:rsidP="009D163A">
      <w:pPr>
        <w:snapToGrid w:val="0"/>
      </w:pPr>
      <w:r>
        <w:t xml:space="preserve">        ;</w:t>
      </w:r>
    </w:p>
    <w:p w:rsidR="009D163A" w:rsidRDefault="009D163A" w:rsidP="009D163A">
      <w:pPr>
        <w:snapToGrid w:val="0"/>
      </w:pPr>
      <w:r>
        <w:t xml:space="preserve">        return (s);</w:t>
      </w:r>
    </w:p>
    <w:p w:rsidR="001E2896" w:rsidRDefault="009D163A" w:rsidP="009D163A">
      <w:pPr>
        <w:pStyle w:val="af9"/>
        <w:ind w:leftChars="200" w:left="480"/>
        <w:sectPr w:rsidR="001E2896" w:rsidSect="00A31354">
          <w:type w:val="continuous"/>
          <w:pgSz w:w="11906" w:h="16838"/>
          <w:pgMar w:top="1440" w:right="1797" w:bottom="1440" w:left="1797" w:header="851" w:footer="992" w:gutter="0"/>
          <w:lnNumType w:countBy="1" w:restart="continuous"/>
          <w:cols w:space="720"/>
          <w:docGrid w:type="linesAndChars" w:linePitch="326"/>
        </w:sectPr>
      </w:pPr>
      <w:r>
        <w:t>}</w:t>
      </w:r>
      <w:r w:rsidR="001E2896">
        <w:t xml:space="preserve"> </w:t>
      </w:r>
    </w:p>
    <w:p w:rsidR="001E2896" w:rsidRDefault="001E2896" w:rsidP="001E2896">
      <w:pPr>
        <w:rPr>
          <w:rStyle w:val="afa"/>
        </w:rPr>
      </w:pPr>
    </w:p>
    <w:p w:rsidR="001E2896" w:rsidRDefault="001E2896" w:rsidP="001E2896">
      <w:pPr>
        <w:rPr>
          <w:rStyle w:val="afa"/>
        </w:rPr>
      </w:pPr>
      <w:r>
        <w:rPr>
          <w:rStyle w:val="afa"/>
          <w:rFonts w:hint="eastAsia"/>
        </w:rPr>
        <w:t>解答：</w:t>
      </w:r>
    </w:p>
    <w:p w:rsidR="001E2896" w:rsidRDefault="001E2896" w:rsidP="001E2896">
      <w:pPr>
        <w:rPr>
          <w:rStyle w:val="af0"/>
          <w:b w:val="0"/>
        </w:rPr>
      </w:pPr>
      <w:r w:rsidRPr="007F444B">
        <w:rPr>
          <w:rStyle w:val="af0"/>
          <w:b w:val="0"/>
        </w:rPr>
        <w:t>（</w:t>
      </w:r>
      <w:r>
        <w:rPr>
          <w:rStyle w:val="af0"/>
          <w:b w:val="0"/>
        </w:rPr>
        <w:t>1</w:t>
      </w:r>
      <w:r w:rsidRPr="007F444B">
        <w:rPr>
          <w:rStyle w:val="af0"/>
          <w:b w:val="0"/>
        </w:rPr>
        <w:t>）</w:t>
      </w:r>
      <w:r w:rsidR="009D163A">
        <w:rPr>
          <w:rStyle w:val="af0"/>
          <w:rFonts w:hint="eastAsia"/>
          <w:b w:val="0"/>
        </w:rPr>
        <w:t>刚进入</w:t>
      </w:r>
      <w:r w:rsidR="009D163A">
        <w:rPr>
          <w:rStyle w:val="af0"/>
          <w:rFonts w:hint="eastAsia"/>
          <w:b w:val="0"/>
        </w:rPr>
        <w:t>strcpy</w:t>
      </w:r>
      <w:r w:rsidR="009D163A">
        <w:rPr>
          <w:rStyle w:val="af0"/>
          <w:rFonts w:hint="eastAsia"/>
          <w:b w:val="0"/>
        </w:rPr>
        <w:t>时，</w:t>
      </w:r>
      <w:r w:rsidR="009D163A">
        <w:rPr>
          <w:rStyle w:val="af0"/>
          <w:rFonts w:hint="eastAsia"/>
          <w:b w:val="0"/>
        </w:rPr>
        <w:t>s</w:t>
      </w:r>
      <w:r w:rsidR="009D163A">
        <w:rPr>
          <w:rStyle w:val="af0"/>
          <w:rFonts w:hint="eastAsia"/>
          <w:b w:val="0"/>
        </w:rPr>
        <w:t>的值</w:t>
      </w:r>
      <w:r w:rsidR="00535944">
        <w:rPr>
          <w:rStyle w:val="af0"/>
          <w:rFonts w:hint="eastAsia"/>
          <w:b w:val="0"/>
        </w:rPr>
        <w:t>是未被赋值的随机值</w:t>
      </w:r>
      <w:r>
        <w:rPr>
          <w:rStyle w:val="af0"/>
          <w:rFonts w:hint="eastAsia"/>
          <w:b w:val="0"/>
        </w:rPr>
        <w:t>如图</w:t>
      </w:r>
      <w:r w:rsidR="008B5952">
        <w:rPr>
          <w:rStyle w:val="af0"/>
          <w:rFonts w:hint="eastAsia"/>
          <w:b w:val="0"/>
        </w:rPr>
        <w:t>6</w:t>
      </w:r>
      <w:r>
        <w:rPr>
          <w:rStyle w:val="af0"/>
          <w:rFonts w:hint="eastAsia"/>
          <w:b w:val="0"/>
        </w:rPr>
        <w:t>-</w:t>
      </w:r>
      <w:r>
        <w:rPr>
          <w:rStyle w:val="af0"/>
          <w:b w:val="0"/>
        </w:rPr>
        <w:t>3</w:t>
      </w:r>
      <w:r>
        <w:rPr>
          <w:rStyle w:val="af0"/>
          <w:rFonts w:hint="eastAsia"/>
          <w:b w:val="0"/>
        </w:rPr>
        <w:t>-</w:t>
      </w:r>
      <w:r w:rsidR="009D163A">
        <w:rPr>
          <w:rStyle w:val="af0"/>
          <w:b w:val="0"/>
        </w:rPr>
        <w:t>1</w:t>
      </w:r>
      <w:r>
        <w:rPr>
          <w:rStyle w:val="af0"/>
          <w:rFonts w:hint="eastAsia"/>
          <w:b w:val="0"/>
        </w:rPr>
        <w:t>所示。</w:t>
      </w:r>
    </w:p>
    <w:p w:rsidR="001E2896" w:rsidRDefault="00535944" w:rsidP="001E2896">
      <w:pPr>
        <w:pStyle w:val="af5"/>
        <w:rPr>
          <w:rStyle w:val="af0"/>
          <w:b w:val="0"/>
        </w:rPr>
      </w:pPr>
      <w:r w:rsidRPr="00535944">
        <w:rPr>
          <w:rStyle w:val="af0"/>
          <w:b w:val="0"/>
          <w:noProof/>
        </w:rPr>
        <w:drawing>
          <wp:inline distT="0" distB="0" distL="0" distR="0" wp14:anchorId="54954A84" wp14:editId="457E018D">
            <wp:extent cx="5278120" cy="378460"/>
            <wp:effectExtent l="0" t="0" r="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biLevel thresh="75000"/>
                    </a:blip>
                    <a:stretch>
                      <a:fillRect/>
                    </a:stretch>
                  </pic:blipFill>
                  <pic:spPr>
                    <a:xfrm>
                      <a:off x="0" y="0"/>
                      <a:ext cx="5278120" cy="378460"/>
                    </a:xfrm>
                    <a:prstGeom prst="rect">
                      <a:avLst/>
                    </a:prstGeom>
                  </pic:spPr>
                </pic:pic>
              </a:graphicData>
            </a:graphic>
          </wp:inline>
        </w:drawing>
      </w:r>
    </w:p>
    <w:p w:rsidR="001E2896" w:rsidRDefault="001E2896" w:rsidP="001E2896">
      <w:pPr>
        <w:pStyle w:val="af5"/>
        <w:rPr>
          <w:rStyle w:val="af0"/>
          <w:b w:val="0"/>
        </w:rPr>
      </w:pPr>
      <w:r>
        <w:rPr>
          <w:rStyle w:val="af0"/>
          <w:rFonts w:hint="eastAsia"/>
          <w:b w:val="0"/>
        </w:rPr>
        <w:t>图</w:t>
      </w:r>
      <w:r w:rsidR="008B5952">
        <w:rPr>
          <w:rStyle w:val="af0"/>
          <w:b w:val="0"/>
        </w:rPr>
        <w:t>6</w:t>
      </w:r>
      <w:r>
        <w:rPr>
          <w:rStyle w:val="af0"/>
          <w:rFonts w:hint="eastAsia"/>
          <w:b w:val="0"/>
        </w:rPr>
        <w:t>-</w:t>
      </w:r>
      <w:r>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1E2896" w:rsidRDefault="00535944" w:rsidP="00535944">
      <w:pPr>
        <w:ind w:left="420" w:firstLineChars="100" w:firstLine="240"/>
        <w:rPr>
          <w:rStyle w:val="af0"/>
          <w:b w:val="0"/>
        </w:rPr>
      </w:pPr>
      <w:r>
        <w:rPr>
          <w:rStyle w:val="af0"/>
          <w:rFonts w:hint="eastAsia"/>
          <w:b w:val="0"/>
        </w:rPr>
        <w:t>返回</w:t>
      </w:r>
      <w:r>
        <w:rPr>
          <w:rStyle w:val="af0"/>
          <w:rFonts w:hint="eastAsia"/>
          <w:b w:val="0"/>
        </w:rPr>
        <w:t>main</w:t>
      </w:r>
      <w:r>
        <w:rPr>
          <w:rStyle w:val="af0"/>
          <w:rFonts w:hint="eastAsia"/>
          <w:b w:val="0"/>
        </w:rPr>
        <w:t>时，</w:t>
      </w:r>
      <w:r>
        <w:rPr>
          <w:rStyle w:val="af0"/>
          <w:rFonts w:hint="eastAsia"/>
          <w:b w:val="0"/>
        </w:rPr>
        <w:t>swatch</w:t>
      </w:r>
      <w:r>
        <w:rPr>
          <w:rStyle w:val="af0"/>
          <w:rFonts w:hint="eastAsia"/>
          <w:b w:val="0"/>
        </w:rPr>
        <w:t>窗口中</w:t>
      </w:r>
      <w:r>
        <w:rPr>
          <w:rStyle w:val="af0"/>
          <w:rFonts w:hint="eastAsia"/>
          <w:b w:val="0"/>
        </w:rPr>
        <w:t>s</w:t>
      </w:r>
      <w:r>
        <w:rPr>
          <w:rStyle w:val="af0"/>
          <w:rFonts w:hint="eastAsia"/>
          <w:b w:val="0"/>
        </w:rPr>
        <w:t>是未被赋值的随机值，</w:t>
      </w:r>
      <w:r w:rsidR="001E2896">
        <w:rPr>
          <w:rStyle w:val="af0"/>
          <w:rFonts w:hint="eastAsia"/>
          <w:b w:val="0"/>
        </w:rPr>
        <w:t>如</w:t>
      </w:r>
      <w:r w:rsidR="008B5952">
        <w:rPr>
          <w:rStyle w:val="af0"/>
          <w:rFonts w:hint="eastAsia"/>
          <w:b w:val="0"/>
        </w:rPr>
        <w:t>图</w:t>
      </w:r>
      <w:r w:rsidR="008B5952">
        <w:rPr>
          <w:rStyle w:val="af0"/>
          <w:rFonts w:hint="eastAsia"/>
          <w:b w:val="0"/>
        </w:rPr>
        <w:t>6</w:t>
      </w:r>
      <w:r w:rsidR="001E2896">
        <w:rPr>
          <w:rStyle w:val="af0"/>
          <w:rFonts w:hint="eastAsia"/>
          <w:b w:val="0"/>
        </w:rPr>
        <w:t>-</w:t>
      </w:r>
      <w:r w:rsidR="001E2896">
        <w:rPr>
          <w:rStyle w:val="af0"/>
          <w:b w:val="0"/>
        </w:rPr>
        <w:t>3</w:t>
      </w:r>
      <w:r w:rsidR="001E2896">
        <w:rPr>
          <w:rStyle w:val="af0"/>
          <w:rFonts w:hint="eastAsia"/>
          <w:b w:val="0"/>
        </w:rPr>
        <w:t>-</w:t>
      </w:r>
      <w:r>
        <w:rPr>
          <w:rStyle w:val="af0"/>
          <w:b w:val="0"/>
        </w:rPr>
        <w:t>2</w:t>
      </w:r>
      <w:r w:rsidR="001E2896">
        <w:rPr>
          <w:rStyle w:val="af0"/>
          <w:rFonts w:hint="eastAsia"/>
          <w:b w:val="0"/>
        </w:rPr>
        <w:t>所示。</w:t>
      </w:r>
    </w:p>
    <w:p w:rsidR="001E2896" w:rsidRDefault="001C3B37" w:rsidP="001E2896">
      <w:pPr>
        <w:pStyle w:val="af5"/>
        <w:rPr>
          <w:rStyle w:val="af0"/>
          <w:b w:val="0"/>
        </w:rPr>
      </w:pPr>
      <w:r w:rsidRPr="001C3B37">
        <w:rPr>
          <w:rStyle w:val="af0"/>
          <w:b w:val="0"/>
          <w:noProof/>
        </w:rPr>
        <w:drawing>
          <wp:inline distT="0" distB="0" distL="0" distR="0" wp14:anchorId="6FE0B435" wp14:editId="057333D7">
            <wp:extent cx="5278120" cy="336550"/>
            <wp:effectExtent l="0" t="0" r="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biLevel thresh="75000"/>
                    </a:blip>
                    <a:stretch>
                      <a:fillRect/>
                    </a:stretch>
                  </pic:blipFill>
                  <pic:spPr>
                    <a:xfrm>
                      <a:off x="0" y="0"/>
                      <a:ext cx="5278120" cy="336550"/>
                    </a:xfrm>
                    <a:prstGeom prst="rect">
                      <a:avLst/>
                    </a:prstGeom>
                  </pic:spPr>
                </pic:pic>
              </a:graphicData>
            </a:graphic>
          </wp:inline>
        </w:drawing>
      </w:r>
    </w:p>
    <w:p w:rsidR="001E2896" w:rsidRPr="00F16236" w:rsidRDefault="001E2896" w:rsidP="001E2896">
      <w:pPr>
        <w:pStyle w:val="af5"/>
        <w:rPr>
          <w:rStyle w:val="af0"/>
          <w:b w:val="0"/>
        </w:rPr>
      </w:pPr>
      <w:r>
        <w:rPr>
          <w:rStyle w:val="af0"/>
          <w:rFonts w:hint="eastAsia"/>
          <w:b w:val="0"/>
        </w:rPr>
        <w:t>图</w:t>
      </w:r>
      <w:r w:rsidR="008B5952">
        <w:rPr>
          <w:rStyle w:val="af0"/>
          <w:b w:val="0"/>
        </w:rPr>
        <w:t>6</w:t>
      </w:r>
      <w:r>
        <w:rPr>
          <w:rStyle w:val="af0"/>
          <w:rFonts w:hint="eastAsia"/>
          <w:b w:val="0"/>
        </w:rPr>
        <w:t>-</w:t>
      </w:r>
      <w:r>
        <w:rPr>
          <w:rStyle w:val="af0"/>
          <w:b w:val="0"/>
        </w:rPr>
        <w:t>3</w:t>
      </w:r>
      <w:r>
        <w:rPr>
          <w:rStyle w:val="af0"/>
          <w:rFonts w:hint="eastAsia"/>
          <w:b w:val="0"/>
        </w:rPr>
        <w:t>-</w:t>
      </w:r>
      <w:r w:rsidR="00535944">
        <w:rPr>
          <w:rStyle w:val="af0"/>
          <w:b w:val="0"/>
        </w:rPr>
        <w:t>2</w:t>
      </w:r>
      <w:r>
        <w:rPr>
          <w:rStyle w:val="af0"/>
          <w:b w:val="0"/>
        </w:rPr>
        <w:t xml:space="preserve"> </w:t>
      </w:r>
      <w:r>
        <w:rPr>
          <w:rStyle w:val="af0"/>
          <w:rFonts w:hint="eastAsia"/>
          <w:b w:val="0"/>
        </w:rPr>
        <w:t>调试题的运行截图</w:t>
      </w:r>
      <w:r w:rsidR="00535944">
        <w:rPr>
          <w:rStyle w:val="af0"/>
          <w:b w:val="0"/>
        </w:rPr>
        <w:t>2</w:t>
      </w:r>
    </w:p>
    <w:p w:rsidR="001E2896" w:rsidRDefault="001E2896" w:rsidP="001E2896">
      <w:pPr>
        <w:rPr>
          <w:rStyle w:val="af0"/>
          <w:b w:val="0"/>
        </w:rPr>
      </w:pPr>
      <w:r w:rsidRPr="007F444B">
        <w:rPr>
          <w:rStyle w:val="af0"/>
          <w:b w:val="0"/>
        </w:rPr>
        <w:t>（</w:t>
      </w:r>
      <w:r>
        <w:rPr>
          <w:rStyle w:val="af0"/>
          <w:b w:val="0"/>
        </w:rPr>
        <w:t>2</w:t>
      </w:r>
      <w:r w:rsidRPr="007F444B">
        <w:rPr>
          <w:rStyle w:val="af0"/>
          <w:b w:val="0"/>
        </w:rPr>
        <w:t>）</w:t>
      </w:r>
      <w:r>
        <w:rPr>
          <w:rStyle w:val="af0"/>
          <w:rFonts w:hint="eastAsia"/>
          <w:b w:val="0"/>
        </w:rPr>
        <w:t>修改：</w:t>
      </w:r>
    </w:p>
    <w:p w:rsidR="001E2896" w:rsidRDefault="00A7531E" w:rsidP="001E2896">
      <w:pPr>
        <w:ind w:left="420" w:firstLine="420"/>
        <w:rPr>
          <w:rStyle w:val="af0"/>
          <w:b w:val="0"/>
        </w:rPr>
      </w:pPr>
      <w:r>
        <w:rPr>
          <w:rStyle w:val="af0"/>
          <w:rFonts w:hint="eastAsia"/>
          <w:b w:val="0"/>
        </w:rPr>
        <w:t>由于在</w:t>
      </w:r>
      <w:r>
        <w:rPr>
          <w:rStyle w:val="af0"/>
          <w:rFonts w:hint="eastAsia"/>
          <w:b w:val="0"/>
        </w:rPr>
        <w:t>strcpy</w:t>
      </w:r>
      <w:r>
        <w:rPr>
          <w:rStyle w:val="af0"/>
          <w:rFonts w:hint="eastAsia"/>
          <w:b w:val="0"/>
        </w:rPr>
        <w:t>函数中，</w:t>
      </w:r>
      <w:r>
        <w:rPr>
          <w:rStyle w:val="af0"/>
          <w:rFonts w:hint="eastAsia"/>
          <w:b w:val="0"/>
        </w:rPr>
        <w:t>s</w:t>
      </w:r>
      <w:r>
        <w:rPr>
          <w:rStyle w:val="af0"/>
          <w:rFonts w:hint="eastAsia"/>
          <w:b w:val="0"/>
        </w:rPr>
        <w:t>所指的地址是不断改变的，因此在函数返回时，</w:t>
      </w:r>
      <w:r>
        <w:rPr>
          <w:rStyle w:val="af0"/>
          <w:rFonts w:hint="eastAsia"/>
          <w:b w:val="0"/>
        </w:rPr>
        <w:t>s</w:t>
      </w:r>
      <w:r>
        <w:rPr>
          <w:rStyle w:val="af0"/>
          <w:rFonts w:hint="eastAsia"/>
          <w:b w:val="0"/>
        </w:rPr>
        <w:t>实际上已经指向了字符串的结束符所在地址之后的一个地址，而非字符串首地址，故导致无法正确输出字符串。</w:t>
      </w:r>
    </w:p>
    <w:p w:rsidR="001E2896" w:rsidRPr="00A7531E" w:rsidRDefault="001E2896" w:rsidP="001E2896">
      <w:pPr>
        <w:ind w:left="420" w:firstLine="420"/>
        <w:rPr>
          <w:rStyle w:val="af0"/>
          <w:b w:val="0"/>
        </w:rPr>
      </w:pPr>
      <w:r>
        <w:rPr>
          <w:rStyle w:val="af0"/>
          <w:rFonts w:hint="eastAsia"/>
          <w:b w:val="0"/>
        </w:rPr>
        <w:t>故需</w:t>
      </w:r>
      <w:r w:rsidR="00A7531E">
        <w:rPr>
          <w:rStyle w:val="af0"/>
          <w:rFonts w:hint="eastAsia"/>
          <w:b w:val="0"/>
        </w:rPr>
        <w:t>在第</w:t>
      </w:r>
      <w:r w:rsidR="00A7531E">
        <w:rPr>
          <w:rStyle w:val="af0"/>
          <w:rFonts w:hint="eastAsia"/>
          <w:b w:val="0"/>
        </w:rPr>
        <w:t>12</w:t>
      </w:r>
      <w:r w:rsidR="00A7531E">
        <w:rPr>
          <w:rStyle w:val="af0"/>
          <w:rFonts w:hint="eastAsia"/>
          <w:b w:val="0"/>
        </w:rPr>
        <w:t>行前定义一个缓冲指针</w:t>
      </w:r>
      <w:r w:rsidR="00A7531E">
        <w:rPr>
          <w:rStyle w:val="af0"/>
          <w:rFonts w:hint="eastAsia"/>
          <w:b w:val="0"/>
        </w:rPr>
        <w:t>char</w:t>
      </w:r>
      <w:r w:rsidR="00A7531E">
        <w:rPr>
          <w:rStyle w:val="af0"/>
          <w:b w:val="0"/>
        </w:rPr>
        <w:t xml:space="preserve"> </w:t>
      </w:r>
      <w:r w:rsidR="00A7531E">
        <w:rPr>
          <w:rStyle w:val="af0"/>
          <w:rFonts w:hint="eastAsia"/>
          <w:b w:val="0"/>
        </w:rPr>
        <w:t>*buf</w:t>
      </w:r>
      <w:r w:rsidR="00A7531E">
        <w:rPr>
          <w:rStyle w:val="af0"/>
          <w:rFonts w:hint="eastAsia"/>
          <w:b w:val="0"/>
        </w:rPr>
        <w:t>，将其指向</w:t>
      </w:r>
      <w:r w:rsidR="00A7531E">
        <w:rPr>
          <w:rStyle w:val="af0"/>
          <w:rFonts w:hint="eastAsia"/>
          <w:b w:val="0"/>
        </w:rPr>
        <w:t>s</w:t>
      </w:r>
      <w:r w:rsidR="00A7531E">
        <w:rPr>
          <w:rStyle w:val="af0"/>
          <w:rFonts w:hint="eastAsia"/>
          <w:b w:val="0"/>
        </w:rPr>
        <w:t>所指的地址，并在</w:t>
      </w:r>
      <w:r w:rsidR="00A7531E">
        <w:rPr>
          <w:rStyle w:val="af0"/>
          <w:rFonts w:hint="eastAsia"/>
          <w:b w:val="0"/>
        </w:rPr>
        <w:t>14</w:t>
      </w:r>
      <w:r w:rsidR="00A7531E">
        <w:rPr>
          <w:rStyle w:val="af0"/>
          <w:rFonts w:hint="eastAsia"/>
          <w:b w:val="0"/>
        </w:rPr>
        <w:t>行返回</w:t>
      </w:r>
      <w:r w:rsidR="00A7531E">
        <w:rPr>
          <w:rStyle w:val="af0"/>
          <w:rFonts w:hint="eastAsia"/>
          <w:b w:val="0"/>
        </w:rPr>
        <w:t>buf</w:t>
      </w:r>
      <w:r w:rsidR="00A7531E">
        <w:rPr>
          <w:rStyle w:val="af0"/>
          <w:rFonts w:hint="eastAsia"/>
          <w:b w:val="0"/>
        </w:rPr>
        <w:t>。</w:t>
      </w:r>
    </w:p>
    <w:p w:rsidR="001E2896" w:rsidRPr="000A2893" w:rsidRDefault="001E2896" w:rsidP="001E2896">
      <w:pPr>
        <w:ind w:left="420" w:firstLine="420"/>
        <w:rPr>
          <w:rStyle w:val="af0"/>
          <w:b w:val="0"/>
        </w:rPr>
      </w:pPr>
      <w:r>
        <w:rPr>
          <w:rStyle w:val="af0"/>
          <w:rFonts w:hint="eastAsia"/>
          <w:b w:val="0"/>
        </w:rPr>
        <w:t>修改完成后重新运行，理论结果应输出</w:t>
      </w:r>
      <w:r w:rsidR="00A7531E" w:rsidRPr="00A7531E">
        <w:rPr>
          <w:rStyle w:val="af0"/>
          <w:b w:val="0"/>
        </w:rPr>
        <w:t>there is a boat on the lake.</w:t>
      </w:r>
      <w:r>
        <w:rPr>
          <w:rStyle w:val="af0"/>
          <w:rFonts w:hint="eastAsia"/>
          <w:b w:val="0"/>
        </w:rPr>
        <w:t>，测试结果如图</w:t>
      </w:r>
      <w:r w:rsidR="008B5952">
        <w:rPr>
          <w:rStyle w:val="af0"/>
          <w:b w:val="0"/>
        </w:rPr>
        <w:t>6</w:t>
      </w:r>
      <w:r>
        <w:rPr>
          <w:rStyle w:val="af0"/>
          <w:rFonts w:hint="eastAsia"/>
          <w:b w:val="0"/>
        </w:rPr>
        <w:t>-</w:t>
      </w:r>
      <w:r>
        <w:rPr>
          <w:rStyle w:val="af0"/>
          <w:b w:val="0"/>
        </w:rPr>
        <w:t>4</w:t>
      </w:r>
      <w:r>
        <w:rPr>
          <w:rStyle w:val="af0"/>
          <w:rFonts w:hint="eastAsia"/>
          <w:b w:val="0"/>
        </w:rPr>
        <w:t>所示。</w:t>
      </w:r>
    </w:p>
    <w:p w:rsidR="001E2896" w:rsidRDefault="00A7531E" w:rsidP="001E2896">
      <w:pPr>
        <w:pStyle w:val="af5"/>
        <w:rPr>
          <w:rStyle w:val="af0"/>
          <w:b w:val="0"/>
        </w:rPr>
      </w:pPr>
      <w:r w:rsidRPr="00A7531E">
        <w:rPr>
          <w:rStyle w:val="af0"/>
          <w:b w:val="0"/>
          <w:noProof/>
        </w:rPr>
        <w:lastRenderedPageBreak/>
        <w:drawing>
          <wp:inline distT="0" distB="0" distL="0" distR="0" wp14:anchorId="2997A25A" wp14:editId="52F12288">
            <wp:extent cx="3378374" cy="125736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378374" cy="1257365"/>
                    </a:xfrm>
                    <a:prstGeom prst="rect">
                      <a:avLst/>
                    </a:prstGeom>
                  </pic:spPr>
                </pic:pic>
              </a:graphicData>
            </a:graphic>
          </wp:inline>
        </w:drawing>
      </w:r>
    </w:p>
    <w:p w:rsidR="001E2896" w:rsidRDefault="001E2896" w:rsidP="001E2896">
      <w:pPr>
        <w:pStyle w:val="af5"/>
        <w:rPr>
          <w:rStyle w:val="af0"/>
          <w:b w:val="0"/>
        </w:rPr>
      </w:pPr>
      <w:r>
        <w:rPr>
          <w:rStyle w:val="af0"/>
          <w:rFonts w:hint="eastAsia"/>
          <w:b w:val="0"/>
        </w:rPr>
        <w:t>图</w:t>
      </w:r>
      <w:r w:rsidR="008B5952">
        <w:rPr>
          <w:rStyle w:val="af0"/>
          <w:b w:val="0"/>
        </w:rPr>
        <w:t>6</w:t>
      </w:r>
      <w:r>
        <w:rPr>
          <w:rStyle w:val="af0"/>
          <w:b w:val="0"/>
        </w:rPr>
        <w:t xml:space="preserve">-4 </w:t>
      </w:r>
      <w:r>
        <w:rPr>
          <w:rStyle w:val="af0"/>
          <w:rFonts w:hint="eastAsia"/>
          <w:b w:val="0"/>
        </w:rPr>
        <w:t>调试题的运行截图</w:t>
      </w:r>
      <w:r>
        <w:rPr>
          <w:rStyle w:val="af0"/>
          <w:b w:val="0"/>
        </w:rPr>
        <w:t>4</w:t>
      </w:r>
    </w:p>
    <w:p w:rsidR="001E2896" w:rsidRPr="00FF7E50" w:rsidRDefault="001E2896" w:rsidP="001E2896">
      <w:pPr>
        <w:ind w:left="1260"/>
        <w:rPr>
          <w:rStyle w:val="af0"/>
          <w:rFonts w:ascii="宋体" w:hAnsi="宋体"/>
          <w:b w:val="0"/>
        </w:rPr>
      </w:pPr>
      <w:r>
        <w:rPr>
          <w:rStyle w:val="af0"/>
          <w:rFonts w:ascii="宋体" w:hAnsi="宋体" w:hint="eastAsia"/>
          <w:b w:val="0"/>
        </w:rPr>
        <w:t>说明运行结果与理论分析吻合，验证了程序的正确性。</w:t>
      </w:r>
    </w:p>
    <w:p w:rsidR="001E2896" w:rsidRDefault="008B5952" w:rsidP="001E2896">
      <w:pPr>
        <w:pStyle w:val="121"/>
      </w:pPr>
      <w:r>
        <w:t>6</w:t>
      </w:r>
      <w:r w:rsidR="001E2896">
        <w:rPr>
          <w:rFonts w:hint="eastAsia"/>
        </w:rPr>
        <w:t>.</w:t>
      </w:r>
      <w:r w:rsidR="001E2896">
        <w:t>2</w:t>
      </w:r>
      <w:r w:rsidR="001E2896">
        <w:rPr>
          <w:rFonts w:hint="eastAsia"/>
        </w:rPr>
        <w:t>.</w:t>
      </w:r>
      <w:r w:rsidR="001E2896">
        <w:t xml:space="preserve">4 </w:t>
      </w:r>
      <w:r w:rsidR="001E2896">
        <w:rPr>
          <w:rFonts w:hint="eastAsia"/>
        </w:rPr>
        <w:t>程序设计</w:t>
      </w:r>
    </w:p>
    <w:p w:rsidR="001E2896" w:rsidRDefault="001E2896" w:rsidP="001E2896">
      <w:r w:rsidRPr="009F421D">
        <w:rPr>
          <w:rFonts w:hint="eastAsia"/>
          <w:b/>
        </w:rPr>
        <w:t>（</w:t>
      </w:r>
      <w:r w:rsidRPr="009F421D">
        <w:rPr>
          <w:rFonts w:hint="eastAsia"/>
          <w:b/>
        </w:rPr>
        <w:t>1</w:t>
      </w:r>
      <w:r w:rsidRPr="009F421D">
        <w:rPr>
          <w:rFonts w:hint="eastAsia"/>
          <w:b/>
        </w:rPr>
        <w:t>）</w:t>
      </w:r>
      <w:r w:rsidR="008B5952">
        <w:rPr>
          <w:rFonts w:hint="eastAsia"/>
        </w:rPr>
        <w:t>已知一个长整型变量占</w:t>
      </w:r>
      <w:r w:rsidR="008B5952">
        <w:rPr>
          <w:rFonts w:hint="eastAsia"/>
        </w:rPr>
        <w:t>4</w:t>
      </w:r>
      <w:r w:rsidR="008B5952">
        <w:rPr>
          <w:rFonts w:hint="eastAsia"/>
        </w:rPr>
        <w:t>个字节，其中每个字节又分成高</w:t>
      </w:r>
      <w:r w:rsidR="008B5952">
        <w:rPr>
          <w:rFonts w:hint="eastAsia"/>
        </w:rPr>
        <w:t>4</w:t>
      </w:r>
      <w:r w:rsidR="008B5952">
        <w:rPr>
          <w:rFonts w:hint="eastAsia"/>
        </w:rPr>
        <w:t>位和低</w:t>
      </w:r>
      <w:r w:rsidR="008B5952">
        <w:rPr>
          <w:rFonts w:hint="eastAsia"/>
        </w:rPr>
        <w:t>4</w:t>
      </w:r>
      <w:r w:rsidR="008B5952">
        <w:rPr>
          <w:rFonts w:hint="eastAsia"/>
        </w:rPr>
        <w:t>位。试编写一个程序</w:t>
      </w:r>
      <w:r w:rsidR="008B5952">
        <w:rPr>
          <w:rFonts w:hint="eastAsia"/>
        </w:rPr>
        <w:t>,</w:t>
      </w:r>
      <w:r w:rsidR="008B5952">
        <w:rPr>
          <w:rFonts w:hint="eastAsia"/>
        </w:rPr>
        <w:t>从该长整型变量的高字节开始，依次取出每个字节的高</w:t>
      </w:r>
      <w:r w:rsidR="008B5952">
        <w:rPr>
          <w:rFonts w:hint="eastAsia"/>
        </w:rPr>
        <w:t>4</w:t>
      </w:r>
      <w:r w:rsidR="008B5952">
        <w:rPr>
          <w:rFonts w:hint="eastAsia"/>
        </w:rPr>
        <w:t>位和低</w:t>
      </w:r>
      <w:r w:rsidR="008B5952">
        <w:rPr>
          <w:rFonts w:hint="eastAsia"/>
        </w:rPr>
        <w:t>4</w:t>
      </w:r>
      <w:r w:rsidR="008B5952">
        <w:rPr>
          <w:rFonts w:hint="eastAsia"/>
        </w:rPr>
        <w:t>位并以十六进制数字字符的形式进行显示。</w:t>
      </w:r>
    </w:p>
    <w:p w:rsidR="001E2896" w:rsidRDefault="001E2896" w:rsidP="001E2896">
      <w:pPr>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840"/>
      </w:pPr>
      <w:r>
        <w:rPr>
          <w:rFonts w:hint="eastAsia"/>
        </w:rPr>
        <w:t>程序流程如图</w:t>
      </w:r>
      <w:r w:rsidR="008B5952">
        <w:t>6</w:t>
      </w:r>
      <w:r>
        <w:rPr>
          <w:rFonts w:hint="eastAsia"/>
        </w:rPr>
        <w:t>-</w:t>
      </w:r>
      <w:r>
        <w:t>5</w:t>
      </w:r>
      <w:r>
        <w:rPr>
          <w:rFonts w:hint="eastAsia"/>
        </w:rPr>
        <w:t>所示。</w:t>
      </w:r>
    </w:p>
    <w:p w:rsidR="001E2896" w:rsidRDefault="00C902D7" w:rsidP="001E2896">
      <w:pPr>
        <w:pStyle w:val="af5"/>
      </w:pPr>
      <w:r>
        <w:object w:dxaOrig="3793" w:dyaOrig="4537">
          <v:shape id="_x0000_i1050" type="#_x0000_t75" style="width:190pt;height:227pt" o:ole="">
            <v:imagedata r:id="rId152" o:title=""/>
          </v:shape>
          <o:OLEObject Type="Embed" ProgID="Visio.Drawing.15" ShapeID="_x0000_i1050" DrawAspect="Content" ObjectID="_1576012684" r:id="rId153"/>
        </w:object>
      </w:r>
    </w:p>
    <w:p w:rsidR="001E2896" w:rsidRDefault="001E2896" w:rsidP="001E2896">
      <w:pPr>
        <w:pStyle w:val="af5"/>
      </w:pPr>
      <w:r>
        <w:rPr>
          <w:rFonts w:hint="eastAsia"/>
        </w:rPr>
        <w:t>图</w:t>
      </w:r>
      <w:r w:rsidR="00FA5CC5">
        <w:t>6</w:t>
      </w:r>
      <w:r>
        <w:t xml:space="preserve">-5 </w:t>
      </w:r>
      <w:r>
        <w:rPr>
          <w:rFonts w:hint="eastAsia"/>
        </w:rPr>
        <w:t>编程题</w:t>
      </w:r>
      <w:r>
        <w:rPr>
          <w:rFonts w:hint="eastAsia"/>
        </w:rPr>
        <w:t>1</w:t>
      </w:r>
      <w:r>
        <w:rPr>
          <w:rFonts w:hint="eastAsia"/>
        </w:rPr>
        <w:t>的程序流程图</w:t>
      </w:r>
    </w:p>
    <w:p w:rsidR="001E2896" w:rsidRDefault="001E2896" w:rsidP="001E2896">
      <w:pPr>
        <w:snapToGrid w:val="0"/>
        <w:ind w:left="426"/>
      </w:pPr>
      <w:r>
        <w:rPr>
          <w:rFonts w:hint="eastAsia"/>
        </w:rPr>
        <w:t>2</w:t>
      </w:r>
      <w:r>
        <w:rPr>
          <w:rFonts w:hint="eastAsia"/>
        </w:rPr>
        <w:t>）源程序清单</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p>
    <w:p w:rsidR="008B5952" w:rsidRDefault="008B5952" w:rsidP="008B5952">
      <w:pPr>
        <w:pStyle w:val="af9"/>
        <w:ind w:leftChars="300" w:left="720"/>
      </w:pPr>
      <w:r>
        <w:t>#include&lt;stdio.h&gt;</w:t>
      </w:r>
    </w:p>
    <w:p w:rsidR="008B5952" w:rsidRDefault="008B5952" w:rsidP="008B5952">
      <w:pPr>
        <w:pStyle w:val="af9"/>
        <w:ind w:leftChars="300" w:left="720"/>
      </w:pPr>
      <w:r>
        <w:t>int main(void) {</w:t>
      </w:r>
    </w:p>
    <w:p w:rsidR="008B5952" w:rsidRDefault="008B5952" w:rsidP="008B5952">
      <w:pPr>
        <w:pStyle w:val="af9"/>
        <w:ind w:leftChars="300" w:left="720"/>
      </w:pPr>
      <w:r>
        <w:t xml:space="preserve">    long num;</w:t>
      </w:r>
    </w:p>
    <w:p w:rsidR="008B5952" w:rsidRDefault="008B5952" w:rsidP="008B5952">
      <w:pPr>
        <w:pStyle w:val="af9"/>
        <w:ind w:leftChars="300" w:left="720"/>
      </w:pPr>
      <w:r>
        <w:t xml:space="preserve">    int i;</w:t>
      </w:r>
    </w:p>
    <w:p w:rsidR="008B5952" w:rsidRDefault="008B5952" w:rsidP="008B5952">
      <w:pPr>
        <w:pStyle w:val="af9"/>
        <w:ind w:leftChars="300" w:left="720"/>
      </w:pPr>
      <w:r>
        <w:t xml:space="preserve">    unsigned long maskh = 0xf0, maskl = 0x0f;</w:t>
      </w:r>
    </w:p>
    <w:p w:rsidR="008B5952" w:rsidRDefault="008B5952" w:rsidP="008B5952">
      <w:pPr>
        <w:pStyle w:val="af9"/>
        <w:ind w:leftChars="300" w:left="720"/>
      </w:pPr>
      <w:r>
        <w:lastRenderedPageBreak/>
        <w:t xml:space="preserve">    printf("Please input a number:\n");</w:t>
      </w:r>
    </w:p>
    <w:p w:rsidR="008B5952" w:rsidRDefault="008B5952" w:rsidP="008B5952">
      <w:pPr>
        <w:pStyle w:val="af9"/>
        <w:ind w:leftChars="300" w:left="720"/>
      </w:pPr>
      <w:r>
        <w:t xml:space="preserve">    scanf("%ld", &amp;num);</w:t>
      </w:r>
    </w:p>
    <w:p w:rsidR="008B5952" w:rsidRDefault="008B5952" w:rsidP="008B5952">
      <w:pPr>
        <w:pStyle w:val="af9"/>
        <w:ind w:leftChars="300" w:left="720"/>
      </w:pPr>
      <w:r>
        <w:t xml:space="preserve">    for (i = sizeof(long) - 1; i &gt;= 0; i--) {</w:t>
      </w:r>
    </w:p>
    <w:p w:rsidR="008B5952" w:rsidRDefault="008B5952" w:rsidP="008B5952">
      <w:pPr>
        <w:pStyle w:val="af9"/>
        <w:ind w:leftChars="300" w:left="720"/>
      </w:pPr>
      <w:r>
        <w:t xml:space="preserve">        printf("The higher bits of byte %d is %x\t", i + 1, ((num &gt;&gt; i * 8) &amp; maskh) &gt;&gt; 4);</w:t>
      </w:r>
    </w:p>
    <w:p w:rsidR="008B5952" w:rsidRDefault="008B5952" w:rsidP="008B5952">
      <w:pPr>
        <w:pStyle w:val="af9"/>
        <w:ind w:leftChars="300" w:left="720"/>
      </w:pPr>
      <w:r>
        <w:t xml:space="preserve">        printf("The lower bits of byte %d is %x\n", i + 1, (num &gt;&gt; i * 8) &amp; maskl);</w:t>
      </w:r>
    </w:p>
    <w:p w:rsidR="008B5952" w:rsidRDefault="008B5952" w:rsidP="008B5952">
      <w:pPr>
        <w:pStyle w:val="af9"/>
        <w:ind w:leftChars="300" w:left="720"/>
      </w:pPr>
      <w:r>
        <w:t xml:space="preserve">    }</w:t>
      </w:r>
    </w:p>
    <w:p w:rsidR="008B5952" w:rsidRDefault="008B5952" w:rsidP="008B5952">
      <w:pPr>
        <w:pStyle w:val="af9"/>
        <w:ind w:leftChars="300" w:left="720"/>
      </w:pPr>
      <w:r>
        <w:t xml:space="preserve">    return 0;</w:t>
      </w:r>
    </w:p>
    <w:p w:rsidR="001E2896" w:rsidRDefault="008B5952" w:rsidP="008B5952">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6"/>
        </w:numPr>
        <w:snapToGrid w:val="0"/>
        <w:ind w:firstLineChars="0"/>
      </w:pPr>
      <w:r>
        <w:rPr>
          <w:rFonts w:hint="eastAsia"/>
        </w:rPr>
        <w:t>测试数据：</w:t>
      </w:r>
    </w:p>
    <w:p w:rsidR="001E2896" w:rsidRDefault="00FA5CC5" w:rsidP="001E2896">
      <w:pPr>
        <w:pStyle w:val="ad"/>
        <w:snapToGrid w:val="0"/>
        <w:ind w:left="1500" w:firstLineChars="0" w:firstLine="180"/>
      </w:pPr>
      <w:r>
        <w:rPr>
          <w:rFonts w:hint="eastAsia"/>
        </w:rPr>
        <w:t>输入一个较大数字</w:t>
      </w:r>
      <w:r>
        <w:rPr>
          <w:rFonts w:hint="eastAsia"/>
        </w:rPr>
        <w:t>123980981</w:t>
      </w:r>
      <w:r>
        <w:rPr>
          <w:rFonts w:hint="eastAsia"/>
        </w:rPr>
        <w:t>，利用计算器算出其十六进制表示为</w:t>
      </w:r>
      <w:r>
        <w:rPr>
          <w:rFonts w:hint="eastAsia"/>
        </w:rPr>
        <w:t>0763cc</w:t>
      </w:r>
      <w:r>
        <w:t>b5</w:t>
      </w:r>
      <w:r w:rsidR="001E2896">
        <w:rPr>
          <w:rFonts w:hint="eastAsia"/>
        </w:rPr>
        <w:t>，测试结果如图</w:t>
      </w:r>
      <w:r>
        <w:rPr>
          <w:rFonts w:hint="eastAsia"/>
        </w:rPr>
        <w:t>6</w:t>
      </w:r>
      <w:r w:rsidR="001E2896">
        <w:rPr>
          <w:rFonts w:hint="eastAsia"/>
        </w:rPr>
        <w:t>-</w:t>
      </w:r>
      <w:r w:rsidR="001E2896">
        <w:t>6</w:t>
      </w:r>
      <w:r w:rsidR="001E2896">
        <w:rPr>
          <w:rFonts w:hint="eastAsia"/>
        </w:rPr>
        <w:t>所示。</w:t>
      </w:r>
    </w:p>
    <w:p w:rsidR="001E2896" w:rsidRDefault="001E2896" w:rsidP="005815FE">
      <w:pPr>
        <w:pStyle w:val="ad"/>
        <w:numPr>
          <w:ilvl w:val="0"/>
          <w:numId w:val="26"/>
        </w:numPr>
        <w:snapToGrid w:val="0"/>
        <w:ind w:firstLineChars="0"/>
      </w:pPr>
      <w:r>
        <w:rPr>
          <w:rFonts w:hint="eastAsia"/>
        </w:rPr>
        <w:t>对应测试数据的运行结果截图：</w:t>
      </w:r>
    </w:p>
    <w:p w:rsidR="001E2896" w:rsidRDefault="00FA5CC5" w:rsidP="001E2896">
      <w:pPr>
        <w:pStyle w:val="af5"/>
      </w:pPr>
      <w:r w:rsidRPr="00FA5CC5">
        <w:rPr>
          <w:noProof/>
        </w:rPr>
        <w:drawing>
          <wp:inline distT="0" distB="0" distL="0" distR="0" wp14:anchorId="183F3723" wp14:editId="3D0B6C02">
            <wp:extent cx="5278120" cy="134048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8120" cy="1340485"/>
                    </a:xfrm>
                    <a:prstGeom prst="rect">
                      <a:avLst/>
                    </a:prstGeom>
                  </pic:spPr>
                </pic:pic>
              </a:graphicData>
            </a:graphic>
          </wp:inline>
        </w:drawing>
      </w:r>
    </w:p>
    <w:p w:rsidR="001E2896" w:rsidRDefault="001E2896" w:rsidP="001E2896">
      <w:pPr>
        <w:pStyle w:val="af5"/>
      </w:pPr>
      <w:r>
        <w:rPr>
          <w:rFonts w:hint="eastAsia"/>
        </w:rPr>
        <w:t>图</w:t>
      </w:r>
      <w:r w:rsidR="00FA5CC5">
        <w:t>6</w:t>
      </w:r>
      <w:r>
        <w:t xml:space="preserve">-6 </w:t>
      </w:r>
      <w:r>
        <w:rPr>
          <w:rFonts w:hint="eastAsia"/>
        </w:rPr>
        <w:t>编程题</w:t>
      </w:r>
      <w:r>
        <w:rPr>
          <w:rFonts w:hint="eastAsia"/>
        </w:rPr>
        <w:t>1</w:t>
      </w:r>
      <w:r>
        <w:rPr>
          <w:rFonts w:hint="eastAsia"/>
        </w:rPr>
        <w:t>的测试结果</w:t>
      </w:r>
    </w:p>
    <w:p w:rsidR="001E2896" w:rsidRPr="004F1D80"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1E2896" w:rsidP="001E2896">
      <w:pPr>
        <w:jc w:val="left"/>
      </w:pPr>
      <w:r w:rsidRPr="00B73770">
        <w:rPr>
          <w:rFonts w:hAnsi="宋体" w:hint="eastAsia"/>
          <w:b/>
        </w:rPr>
        <w:t>（</w:t>
      </w:r>
      <w:r w:rsidRPr="00B73770">
        <w:rPr>
          <w:rFonts w:hAnsi="宋体" w:hint="eastAsia"/>
          <w:b/>
        </w:rPr>
        <w:t>2</w:t>
      </w:r>
      <w:r w:rsidRPr="00B73770">
        <w:rPr>
          <w:rFonts w:hAnsi="宋体" w:hint="eastAsia"/>
          <w:b/>
        </w:rPr>
        <w:t>）</w:t>
      </w:r>
      <w:r w:rsidR="00BA6BDE">
        <w:rPr>
          <w:rFonts w:hint="eastAsia"/>
        </w:rPr>
        <w:t>利用大小为</w:t>
      </w:r>
      <w:r w:rsidR="00BA6BDE">
        <w:rPr>
          <w:rFonts w:hint="eastAsia"/>
        </w:rPr>
        <w:t>n</w:t>
      </w:r>
      <w:r w:rsidR="00BA6BDE">
        <w:rPr>
          <w:rFonts w:hint="eastAsia"/>
        </w:rPr>
        <w:t>的指针数组指向用</w:t>
      </w:r>
      <w:r w:rsidR="00BA6BDE">
        <w:rPr>
          <w:rFonts w:hint="eastAsia"/>
        </w:rPr>
        <w:t>gets</w:t>
      </w:r>
      <w:r w:rsidR="00BA6BDE">
        <w:rPr>
          <w:rFonts w:hint="eastAsia"/>
        </w:rPr>
        <w:t>函数输入的</w:t>
      </w:r>
      <w:r w:rsidR="00BA6BDE">
        <w:rPr>
          <w:rFonts w:hint="eastAsia"/>
        </w:rPr>
        <w:t>n</w:t>
      </w:r>
      <w:r w:rsidR="00BA6BDE">
        <w:rPr>
          <w:rFonts w:hint="eastAsia"/>
        </w:rPr>
        <w:t>行，每行不超过</w:t>
      </w:r>
      <w:r w:rsidR="00BA6BDE">
        <w:rPr>
          <w:rFonts w:hint="eastAsia"/>
        </w:rPr>
        <w:t>80</w:t>
      </w:r>
      <w:r w:rsidR="00BA6BDE">
        <w:rPr>
          <w:rFonts w:hint="eastAsia"/>
        </w:rPr>
        <w:t>个字符。试编写一个函数，它将每一行中连续的多个空格字符压缩为一个空格字符。在调用函数中输出压缩空格后的各行，空行不予输出。</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Pr>
          <w:rFonts w:hint="eastAsia"/>
        </w:rPr>
        <w:t>程序流程如图</w:t>
      </w:r>
      <w:r w:rsidR="00BA6BDE">
        <w:t>6</w:t>
      </w:r>
      <w:r>
        <w:rPr>
          <w:rFonts w:hint="eastAsia"/>
        </w:rPr>
        <w:t>-</w:t>
      </w:r>
      <w:r>
        <w:t>7</w:t>
      </w:r>
      <w:r>
        <w:rPr>
          <w:rFonts w:hint="eastAsia"/>
        </w:rPr>
        <w:t>所示。</w:t>
      </w:r>
    </w:p>
    <w:p w:rsidR="001E2896" w:rsidRPr="00167B33" w:rsidRDefault="00DF0A61" w:rsidP="001E2896">
      <w:pPr>
        <w:pStyle w:val="af5"/>
      </w:pPr>
      <w:r>
        <w:object w:dxaOrig="4141" w:dyaOrig="8821">
          <v:shape id="_x0000_i1051" type="#_x0000_t75" style="width:207pt;height:441pt" o:ole="">
            <v:imagedata r:id="rId155" o:title=""/>
          </v:shape>
          <o:OLEObject Type="Embed" ProgID="Visio.Drawing.15" ShapeID="_x0000_i1051" DrawAspect="Content" ObjectID="_1576012685" r:id="rId156"/>
        </w:object>
      </w:r>
    </w:p>
    <w:p w:rsidR="001E2896" w:rsidRDefault="001E2896" w:rsidP="001E2896">
      <w:pPr>
        <w:pStyle w:val="af5"/>
      </w:pPr>
      <w:r>
        <w:rPr>
          <w:rFonts w:hint="eastAsia"/>
        </w:rPr>
        <w:t>图</w:t>
      </w:r>
      <w:r w:rsidR="00BA6BDE">
        <w:t>6</w:t>
      </w:r>
      <w:r>
        <w:t xml:space="preserve">-7 </w:t>
      </w:r>
      <w:r>
        <w:rPr>
          <w:rFonts w:hint="eastAsia"/>
        </w:rPr>
        <w:t>编程题</w:t>
      </w:r>
      <w:r>
        <w:rPr>
          <w:rFonts w:hint="eastAsia"/>
        </w:rPr>
        <w:t>2</w:t>
      </w:r>
      <w:r>
        <w:rPr>
          <w:rFonts w:hint="eastAsia"/>
        </w:rPr>
        <w:t>的程序流程图</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2745D" w:rsidRDefault="00D2745D" w:rsidP="00D2745D">
      <w:pPr>
        <w:pStyle w:val="af9"/>
        <w:ind w:leftChars="300" w:left="720"/>
      </w:pPr>
      <w:r>
        <w:t>#include&lt;stdio.h&gt;</w:t>
      </w:r>
    </w:p>
    <w:p w:rsidR="00D2745D" w:rsidRDefault="00D2745D" w:rsidP="00D2745D">
      <w:pPr>
        <w:pStyle w:val="af9"/>
        <w:ind w:leftChars="300" w:left="720"/>
      </w:pPr>
      <w:r>
        <w:t>#include&lt;malloc.h&gt;</w:t>
      </w:r>
    </w:p>
    <w:p w:rsidR="00D2745D" w:rsidRDefault="00D2745D" w:rsidP="00D2745D">
      <w:pPr>
        <w:pStyle w:val="af9"/>
        <w:ind w:leftChars="300" w:left="720"/>
      </w:pPr>
      <w:r>
        <w:t>void execute(char *ori);</w:t>
      </w:r>
    </w:p>
    <w:p w:rsidR="00D2745D" w:rsidRDefault="00D2745D" w:rsidP="00D2745D">
      <w:pPr>
        <w:pStyle w:val="af9"/>
        <w:ind w:leftChars="300" w:left="720"/>
      </w:pPr>
      <w:r>
        <w:t>int main(void) {</w:t>
      </w:r>
    </w:p>
    <w:p w:rsidR="00D2745D" w:rsidRDefault="00D2745D" w:rsidP="00D2745D">
      <w:pPr>
        <w:pStyle w:val="af9"/>
        <w:ind w:leftChars="300" w:left="720"/>
      </w:pPr>
      <w:r>
        <w:t xml:space="preserve">    int n;</w:t>
      </w:r>
    </w:p>
    <w:p w:rsidR="00D2745D" w:rsidRDefault="00D2745D" w:rsidP="00D2745D">
      <w:pPr>
        <w:pStyle w:val="af9"/>
        <w:ind w:leftChars="300" w:left="720"/>
      </w:pPr>
      <w:r>
        <w:t xml:space="preserve">    int i;</w:t>
      </w:r>
    </w:p>
    <w:p w:rsidR="00D2745D" w:rsidRDefault="00D2745D" w:rsidP="00D2745D">
      <w:pPr>
        <w:pStyle w:val="af9"/>
        <w:ind w:leftChars="300" w:left="720"/>
      </w:pPr>
      <w:r>
        <w:t xml:space="preserve">    printf("Please input the number of lines:\n");</w:t>
      </w:r>
    </w:p>
    <w:p w:rsidR="00D2745D" w:rsidRDefault="00D2745D" w:rsidP="00D2745D">
      <w:pPr>
        <w:pStyle w:val="af9"/>
        <w:ind w:leftChars="300" w:left="720"/>
      </w:pPr>
      <w:r>
        <w:t xml:space="preserve">    scanf("%d", &amp;n);</w:t>
      </w:r>
    </w:p>
    <w:p w:rsidR="00D2745D" w:rsidRDefault="00D2745D" w:rsidP="00D2745D">
      <w:pPr>
        <w:pStyle w:val="af9"/>
        <w:ind w:leftChars="300" w:left="720"/>
      </w:pPr>
      <w:r>
        <w:t xml:space="preserve">    getchar();</w:t>
      </w:r>
    </w:p>
    <w:p w:rsidR="00D2745D" w:rsidRDefault="00D2745D" w:rsidP="00D2745D">
      <w:pPr>
        <w:pStyle w:val="af9"/>
        <w:ind w:leftChars="300" w:left="720"/>
      </w:pPr>
      <w:r>
        <w:t xml:space="preserve">    printf("Start inputing:\n");</w:t>
      </w:r>
    </w:p>
    <w:p w:rsidR="00D2745D" w:rsidRDefault="00D2745D" w:rsidP="00D2745D">
      <w:pPr>
        <w:pStyle w:val="af9"/>
        <w:ind w:leftChars="300" w:left="720"/>
      </w:pPr>
      <w:r>
        <w:t xml:space="preserve">    char **buf = (char**)malloc(sizeof(char*)*n);</w:t>
      </w:r>
    </w:p>
    <w:p w:rsidR="00D2745D" w:rsidRDefault="00D2745D" w:rsidP="00D2745D">
      <w:pPr>
        <w:pStyle w:val="af9"/>
        <w:ind w:leftChars="300" w:left="720"/>
      </w:pPr>
      <w:r>
        <w:lastRenderedPageBreak/>
        <w:t xml:space="preserve">    for (i = 0; i &lt; n; i++) {</w:t>
      </w:r>
    </w:p>
    <w:p w:rsidR="00D2745D" w:rsidRDefault="00D2745D" w:rsidP="00D2745D">
      <w:pPr>
        <w:pStyle w:val="af9"/>
        <w:ind w:leftChars="300" w:left="720"/>
      </w:pPr>
      <w:r>
        <w:t xml:space="preserve">        buf[i]=(char*)malloc(sizeof(char) * 80);</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gets(buf[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execute(buf[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return 0;</w:t>
      </w:r>
    </w:p>
    <w:p w:rsidR="00D2745D" w:rsidRDefault="00D2745D" w:rsidP="00D2745D">
      <w:pPr>
        <w:pStyle w:val="af9"/>
        <w:ind w:leftChars="300" w:left="720"/>
      </w:pPr>
      <w:r>
        <w:t>}</w:t>
      </w:r>
    </w:p>
    <w:p w:rsidR="00D2745D" w:rsidRDefault="00D2745D" w:rsidP="00D2745D">
      <w:pPr>
        <w:pStyle w:val="af9"/>
        <w:ind w:leftChars="300" w:left="720"/>
      </w:pPr>
    </w:p>
    <w:p w:rsidR="00D2745D" w:rsidRDefault="00D2745D" w:rsidP="00D2745D">
      <w:pPr>
        <w:pStyle w:val="af9"/>
        <w:ind w:leftChars="300" w:left="720"/>
      </w:pPr>
      <w:r>
        <w:t>void execute(char *ori) {</w:t>
      </w:r>
    </w:p>
    <w:p w:rsidR="00D2745D" w:rsidRDefault="00D2745D" w:rsidP="00D2745D">
      <w:pPr>
        <w:pStyle w:val="af9"/>
        <w:ind w:leftChars="300" w:left="720"/>
      </w:pPr>
      <w:r>
        <w:t xml:space="preserve">    int i = 0, j = 0, t = 0;</w:t>
      </w:r>
    </w:p>
    <w:p w:rsidR="00D2745D" w:rsidRDefault="00D2745D" w:rsidP="00D2745D">
      <w:pPr>
        <w:pStyle w:val="af9"/>
        <w:ind w:leftChars="300" w:left="720"/>
      </w:pPr>
      <w:r>
        <w:t xml:space="preserve">    int dec = 0;</w:t>
      </w:r>
    </w:p>
    <w:p w:rsidR="00D2745D" w:rsidRDefault="00D2745D" w:rsidP="00D2745D">
      <w:pPr>
        <w:pStyle w:val="af9"/>
        <w:ind w:leftChars="300" w:left="720"/>
      </w:pPr>
      <w:r>
        <w:t xml:space="preserve">    int flag = 0;</w:t>
      </w:r>
    </w:p>
    <w:p w:rsidR="00D2745D" w:rsidRDefault="00D2745D" w:rsidP="00D2745D">
      <w:pPr>
        <w:pStyle w:val="af9"/>
        <w:ind w:leftChars="300" w:left="720"/>
      </w:pPr>
      <w:r>
        <w:t xml:space="preserve">    char* buf = ori;</w:t>
      </w:r>
    </w:p>
    <w:p w:rsidR="00D2745D" w:rsidRDefault="00D2745D" w:rsidP="00D2745D">
      <w:pPr>
        <w:pStyle w:val="af9"/>
        <w:ind w:leftChars="300" w:left="720"/>
      </w:pPr>
      <w:r>
        <w:t xml:space="preserve">    while (ori[i++] != '\0');</w:t>
      </w:r>
    </w:p>
    <w:p w:rsidR="00D2745D" w:rsidRDefault="00D2745D" w:rsidP="00D2745D">
      <w:pPr>
        <w:pStyle w:val="af9"/>
        <w:ind w:leftChars="300" w:left="720"/>
      </w:pPr>
      <w:r>
        <w:t xml:space="preserve">    for (j = 0; buf[j] != '\0'; j++) {</w:t>
      </w:r>
    </w:p>
    <w:p w:rsidR="00D2745D" w:rsidRDefault="00D2745D" w:rsidP="00D2745D">
      <w:pPr>
        <w:pStyle w:val="af9"/>
        <w:ind w:leftChars="300" w:left="720"/>
      </w:pPr>
      <w:r>
        <w:t xml:space="preserve">        if (buf[j] == ' ') {</w:t>
      </w:r>
    </w:p>
    <w:p w:rsidR="00D2745D" w:rsidRDefault="00D2745D" w:rsidP="00D2745D">
      <w:pPr>
        <w:pStyle w:val="af9"/>
        <w:ind w:leftChars="300" w:left="720"/>
      </w:pPr>
      <w:r>
        <w:t xml:space="preserve">            if (j == 0);</w:t>
      </w:r>
    </w:p>
    <w:p w:rsidR="00D2745D" w:rsidRDefault="00D2745D" w:rsidP="00D2745D">
      <w:pPr>
        <w:pStyle w:val="af9"/>
        <w:ind w:leftChars="300" w:left="720"/>
      </w:pPr>
      <w:r>
        <w:t xml:space="preserve">            else if (buf[j - 1] == ' ') {</w:t>
      </w:r>
    </w:p>
    <w:p w:rsidR="00D2745D" w:rsidRDefault="00D2745D" w:rsidP="00D2745D">
      <w:pPr>
        <w:pStyle w:val="af9"/>
        <w:ind w:leftChars="300" w:left="720"/>
      </w:pPr>
      <w:r>
        <w:t xml:space="preserve">                for (t = j; t &lt; i - dec; t++) {</w:t>
      </w:r>
    </w:p>
    <w:p w:rsidR="00D2745D" w:rsidRDefault="00D2745D" w:rsidP="00D2745D">
      <w:pPr>
        <w:pStyle w:val="af9"/>
        <w:ind w:leftChars="300" w:left="720"/>
      </w:pPr>
      <w:r>
        <w:t xml:space="preserve">                    buf[t] = buf[t + 1];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dec;</w:t>
      </w:r>
    </w:p>
    <w:p w:rsidR="00D2745D" w:rsidRDefault="00D2745D" w:rsidP="00D2745D">
      <w:pPr>
        <w:pStyle w:val="af9"/>
        <w:ind w:leftChars="300" w:left="720"/>
      </w:pPr>
      <w:r>
        <w:t xml:space="preserve">                --j;</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else {</w:t>
      </w:r>
    </w:p>
    <w:p w:rsidR="00D2745D" w:rsidRDefault="00D2745D" w:rsidP="00D2745D">
      <w:pPr>
        <w:pStyle w:val="af9"/>
        <w:ind w:leftChars="300" w:left="720"/>
      </w:pPr>
      <w:r>
        <w:t xml:space="preserve">            flag = 1;</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if (flag) {</w:t>
      </w:r>
    </w:p>
    <w:p w:rsidR="00D2745D" w:rsidRDefault="00D2745D" w:rsidP="00D2745D">
      <w:pPr>
        <w:pStyle w:val="af9"/>
        <w:ind w:leftChars="300" w:left="720"/>
      </w:pPr>
      <w:r>
        <w:t xml:space="preserve">        for (t = 0; t &lt; j; t++) {</w:t>
      </w:r>
    </w:p>
    <w:p w:rsidR="00D2745D" w:rsidRDefault="00D2745D" w:rsidP="00D2745D">
      <w:pPr>
        <w:pStyle w:val="af9"/>
        <w:ind w:leftChars="300" w:left="720"/>
      </w:pPr>
      <w:r>
        <w:t xml:space="preserve">            printf("%c", buf[t]);</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rintf("\n");</w:t>
      </w:r>
    </w:p>
    <w:p w:rsidR="00D2745D" w:rsidRDefault="00D2745D" w:rsidP="00D2745D">
      <w:pPr>
        <w:pStyle w:val="af9"/>
        <w:ind w:leftChars="300" w:left="720"/>
      </w:pPr>
      <w:r>
        <w:t xml:space="preserve">    }</w:t>
      </w:r>
    </w:p>
    <w:p w:rsidR="001E2896" w:rsidRDefault="00D2745D" w:rsidP="00D2745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7"/>
        </w:numPr>
        <w:snapToGrid w:val="0"/>
        <w:ind w:firstLineChars="0"/>
      </w:pPr>
      <w:r>
        <w:rPr>
          <w:rFonts w:hint="eastAsia"/>
        </w:rPr>
        <w:lastRenderedPageBreak/>
        <w:t>测试数据：</w:t>
      </w:r>
    </w:p>
    <w:p w:rsidR="001E2896" w:rsidRDefault="00BA6BDE" w:rsidP="001E2896">
      <w:pPr>
        <w:pStyle w:val="ad"/>
        <w:snapToGrid w:val="0"/>
        <w:ind w:left="1680" w:firstLineChars="0" w:firstLine="0"/>
      </w:pPr>
      <w:r>
        <w:rPr>
          <w:rFonts w:hint="eastAsia"/>
        </w:rPr>
        <w:t>输入</w:t>
      </w:r>
      <w:r>
        <w:rPr>
          <w:rFonts w:hint="eastAsia"/>
        </w:rPr>
        <w:t>6</w:t>
      </w:r>
      <w:r>
        <w:rPr>
          <w:rFonts w:hint="eastAsia"/>
        </w:rPr>
        <w:t>行，其中一行以多个空格开头，一行以单个空格开头，中间两行</w:t>
      </w:r>
      <w:r w:rsidR="00A76E76">
        <w:rPr>
          <w:rFonts w:hint="eastAsia"/>
        </w:rPr>
        <w:t>一行直接留空，一行输入多个空格</w:t>
      </w:r>
      <w:r>
        <w:rPr>
          <w:rFonts w:hint="eastAsia"/>
        </w:rPr>
        <w:t>，每行的中间都既含有多个空格也含有单个空格，具体数据如表</w:t>
      </w:r>
      <w:r>
        <w:rPr>
          <w:rFonts w:hint="eastAsia"/>
        </w:rPr>
        <w:t>6-</w:t>
      </w:r>
      <w:r>
        <w:t>1</w:t>
      </w:r>
      <w:r>
        <w:rPr>
          <w:rFonts w:hint="eastAsia"/>
        </w:rPr>
        <w:t>所示。</w:t>
      </w:r>
    </w:p>
    <w:p w:rsidR="001E2896" w:rsidRDefault="001E2896" w:rsidP="001E2896">
      <w:pPr>
        <w:pStyle w:val="af7"/>
      </w:pPr>
      <w:r>
        <w:rPr>
          <w:rFonts w:hint="eastAsia"/>
        </w:rPr>
        <w:t>表</w:t>
      </w:r>
      <w:r w:rsidR="00BA6BDE">
        <w:rPr>
          <w:rFonts w:hint="eastAsia"/>
        </w:rPr>
        <w:t>6</w:t>
      </w:r>
      <w:r>
        <w:t xml:space="preserve">-1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36"/>
        <w:gridCol w:w="2217"/>
        <w:gridCol w:w="3530"/>
        <w:gridCol w:w="1893"/>
      </w:tblGrid>
      <w:tr w:rsidR="001E2896" w:rsidRPr="002816A4" w:rsidTr="00A76E76">
        <w:trPr>
          <w:trHeight w:val="634"/>
          <w:jc w:val="center"/>
        </w:trPr>
        <w:tc>
          <w:tcPr>
            <w:tcW w:w="0" w:type="auto"/>
          </w:tcPr>
          <w:p w:rsidR="001E2896" w:rsidRPr="002816A4" w:rsidRDefault="001E2896" w:rsidP="001E2896">
            <w:pPr>
              <w:spacing w:line="240" w:lineRule="auto"/>
              <w:jc w:val="center"/>
              <w:rPr>
                <w:rFonts w:eastAsiaTheme="minorEastAsia"/>
              </w:rPr>
            </w:pPr>
            <w:r w:rsidRPr="002816A4">
              <w:rPr>
                <w:rFonts w:eastAsiaTheme="minorEastAsia"/>
              </w:rPr>
              <w:t>测试</w:t>
            </w:r>
          </w:p>
          <w:p w:rsidR="001E2896" w:rsidRPr="002816A4" w:rsidRDefault="001E2896" w:rsidP="001E2896">
            <w:pPr>
              <w:spacing w:line="240" w:lineRule="auto"/>
              <w:jc w:val="center"/>
              <w:rPr>
                <w:rFonts w:eastAsiaTheme="minorEastAsia"/>
              </w:rPr>
            </w:pPr>
            <w:r w:rsidRPr="002816A4">
              <w:rPr>
                <w:rFonts w:eastAsiaTheme="minorEastAsia"/>
              </w:rPr>
              <w:t>用例</w:t>
            </w:r>
          </w:p>
        </w:tc>
        <w:tc>
          <w:tcPr>
            <w:tcW w:w="0" w:type="auto"/>
          </w:tcPr>
          <w:p w:rsidR="001E2896" w:rsidRPr="002816A4" w:rsidRDefault="001E2896" w:rsidP="001E289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3530" w:type="dxa"/>
          </w:tcPr>
          <w:p w:rsidR="001E2896" w:rsidRPr="002816A4" w:rsidRDefault="001E2896" w:rsidP="001E289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1E2896" w:rsidRPr="002816A4" w:rsidRDefault="001E2896" w:rsidP="001E2896">
            <w:pPr>
              <w:spacing w:line="240" w:lineRule="auto"/>
              <w:jc w:val="center"/>
              <w:rPr>
                <w:rFonts w:eastAsiaTheme="minorEastAsia"/>
              </w:rPr>
            </w:pPr>
          </w:p>
        </w:tc>
        <w:tc>
          <w:tcPr>
            <w:tcW w:w="1893" w:type="dxa"/>
          </w:tcPr>
          <w:p w:rsidR="001E2896" w:rsidRPr="002816A4" w:rsidRDefault="001E2896" w:rsidP="001E289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A76E76" w:rsidRPr="002816A4" w:rsidTr="00A76E76">
        <w:trPr>
          <w:jc w:val="center"/>
        </w:trPr>
        <w:tc>
          <w:tcPr>
            <w:tcW w:w="0" w:type="auto"/>
          </w:tcPr>
          <w:p w:rsidR="00A76E76" w:rsidRPr="002816A4" w:rsidRDefault="00A76E76" w:rsidP="001E2896">
            <w:pPr>
              <w:spacing w:line="240" w:lineRule="auto"/>
              <w:jc w:val="center"/>
              <w:rPr>
                <w:rFonts w:eastAsiaTheme="minorEastAsia"/>
              </w:rPr>
            </w:pPr>
            <w:r>
              <w:rPr>
                <w:rFonts w:eastAsiaTheme="minorEastAsia" w:hint="eastAsia"/>
              </w:rPr>
              <w:t>行</w:t>
            </w:r>
            <w:r w:rsidRPr="002816A4">
              <w:rPr>
                <w:rFonts w:eastAsiaTheme="minorEastAsia"/>
              </w:rPr>
              <w:t>1</w:t>
            </w:r>
          </w:p>
        </w:tc>
        <w:tc>
          <w:tcPr>
            <w:tcW w:w="0" w:type="auto"/>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 • •saer • •sdklj •ojojl</w:t>
            </w:r>
          </w:p>
        </w:tc>
        <w:tc>
          <w:tcPr>
            <w:tcW w:w="3530" w:type="dxa"/>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saer •sdklj •ojojl</w:t>
            </w:r>
          </w:p>
        </w:tc>
        <w:tc>
          <w:tcPr>
            <w:tcW w:w="1893" w:type="dxa"/>
            <w:vMerge w:val="restart"/>
          </w:tcPr>
          <w:p w:rsidR="00A76E76" w:rsidRPr="002816A4" w:rsidRDefault="00A76E76" w:rsidP="00A76E76">
            <w:pPr>
              <w:spacing w:line="240" w:lineRule="auto"/>
              <w:rPr>
                <w:rFonts w:asciiTheme="minorHAnsi" w:eastAsiaTheme="minorEastAsia" w:hAnsiTheme="minorHAnsi" w:cstheme="minorBidi"/>
              </w:rPr>
            </w:pPr>
            <w:r>
              <w:rPr>
                <w:rFonts w:hint="eastAsia"/>
              </w:rPr>
              <w:t>图</w:t>
            </w:r>
            <w:r>
              <w:t>6-8</w:t>
            </w:r>
          </w:p>
        </w:tc>
      </w:tr>
      <w:tr w:rsidR="00A76E76" w:rsidRPr="002816A4" w:rsidTr="00A76E76">
        <w:trPr>
          <w:jc w:val="center"/>
        </w:trPr>
        <w:tc>
          <w:tcPr>
            <w:tcW w:w="0" w:type="auto"/>
          </w:tcPr>
          <w:p w:rsidR="00A76E76" w:rsidRPr="002816A4" w:rsidRDefault="00A76E76" w:rsidP="001E2896">
            <w:pPr>
              <w:spacing w:line="240" w:lineRule="auto"/>
              <w:jc w:val="center"/>
              <w:rPr>
                <w:rFonts w:eastAsiaTheme="minorEastAsia"/>
              </w:rPr>
            </w:pPr>
            <w:r>
              <w:rPr>
                <w:rFonts w:eastAsiaTheme="minorEastAsia" w:hint="eastAsia"/>
              </w:rPr>
              <w:t>行</w:t>
            </w:r>
            <w:r w:rsidRPr="002816A4">
              <w:rPr>
                <w:rFonts w:eastAsiaTheme="minorEastAsia"/>
              </w:rPr>
              <w:t>2</w:t>
            </w:r>
          </w:p>
        </w:tc>
        <w:tc>
          <w:tcPr>
            <w:tcW w:w="0" w:type="auto"/>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test •test • • •test</w:t>
            </w:r>
          </w:p>
        </w:tc>
        <w:tc>
          <w:tcPr>
            <w:tcW w:w="3530" w:type="dxa"/>
          </w:tcPr>
          <w:p w:rsidR="00A76E76" w:rsidRPr="002816A4" w:rsidRDefault="00A76E76" w:rsidP="001E2896">
            <w:pPr>
              <w:spacing w:line="240" w:lineRule="exact"/>
              <w:jc w:val="center"/>
              <w:rPr>
                <w:rFonts w:eastAsiaTheme="minorEastAsia"/>
              </w:rPr>
            </w:pPr>
            <w:r>
              <w:rPr>
                <w:rFonts w:ascii="Menlo-Regular" w:hAnsi="Menlo-Regular" w:cs="Menlo-Regular"/>
                <w:color w:val="000000"/>
                <w:kern w:val="0"/>
                <w:sz w:val="22"/>
                <w:szCs w:val="22"/>
              </w:rPr>
              <w:t>•test •test •test</w:t>
            </w:r>
          </w:p>
        </w:tc>
        <w:tc>
          <w:tcPr>
            <w:tcW w:w="1893" w:type="dxa"/>
            <w:vMerge/>
          </w:tcPr>
          <w:p w:rsidR="00A76E76" w:rsidRPr="002816A4"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3</w:t>
            </w:r>
          </w:p>
        </w:tc>
        <w:tc>
          <w:tcPr>
            <w:tcW w:w="0" w:type="auto"/>
          </w:tcPr>
          <w:p w:rsidR="00A76E76" w:rsidRDefault="00A76E76" w:rsidP="001E2896">
            <w:pPr>
              <w:spacing w:line="240" w:lineRule="auto"/>
              <w:jc w:val="center"/>
              <w:rPr>
                <w:rFonts w:eastAsiaTheme="minorEastAsia"/>
              </w:rPr>
            </w:pPr>
            <w:r>
              <w:rPr>
                <w:rFonts w:ascii="Menlo-Regular" w:hAnsi="Menlo-Regular" w:cs="Menlo-Regular"/>
                <w:color w:val="000000"/>
                <w:kern w:val="0"/>
                <w:sz w:val="22"/>
                <w:szCs w:val="22"/>
              </w:rPr>
              <w:t>• • •</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无</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4</w:t>
            </w:r>
          </w:p>
        </w:tc>
        <w:tc>
          <w:tcPr>
            <w:tcW w:w="0" w:type="auto"/>
          </w:tcPr>
          <w:p w:rsidR="00A76E76" w:rsidRDefault="00A76E76" w:rsidP="001E2896">
            <w:pPr>
              <w:spacing w:line="240" w:lineRule="auto"/>
              <w:jc w:val="center"/>
              <w:rPr>
                <w:rFonts w:eastAsiaTheme="minorEastAsia"/>
              </w:rPr>
            </w:pPr>
            <w:r>
              <w:rPr>
                <w:rFonts w:eastAsiaTheme="minorEastAsia" w:hint="eastAsia"/>
              </w:rPr>
              <w:t>直接换行</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无</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rPr>
              <w:t>5</w:t>
            </w:r>
          </w:p>
        </w:tc>
        <w:tc>
          <w:tcPr>
            <w:tcW w:w="0" w:type="auto"/>
          </w:tcPr>
          <w:p w:rsidR="00A76E76" w:rsidRDefault="00A76E76" w:rsidP="001E2896">
            <w:pPr>
              <w:spacing w:line="240" w:lineRule="auto"/>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 •test •test • • •test</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test •test •test</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6</w:t>
            </w:r>
          </w:p>
        </w:tc>
        <w:tc>
          <w:tcPr>
            <w:tcW w:w="0" w:type="auto"/>
          </w:tcPr>
          <w:p w:rsidR="00A76E76" w:rsidRDefault="00A76E76" w:rsidP="001E2896">
            <w:pPr>
              <w:spacing w:line="240" w:lineRule="auto"/>
              <w:jc w:val="center"/>
              <w:rPr>
                <w:rFonts w:eastAsiaTheme="minorEastAsia"/>
              </w:rPr>
            </w:pPr>
            <w:r>
              <w:rPr>
                <w:rFonts w:eastAsiaTheme="minorEastAsia" w:hint="eastAsia"/>
              </w:rPr>
              <w:t>t</w:t>
            </w:r>
            <w:r>
              <w:rPr>
                <w:rFonts w:eastAsiaTheme="minorEastAsia"/>
              </w:rPr>
              <w:t>est</w:t>
            </w:r>
            <w:r>
              <w:rPr>
                <w:rFonts w:ascii="Menlo-Regular" w:hAnsi="Menlo-Regular" w:cs="Menlo-Regular"/>
                <w:color w:val="000000"/>
                <w:kern w:val="0"/>
                <w:sz w:val="22"/>
                <w:szCs w:val="22"/>
              </w:rPr>
              <w:t xml:space="preserve"> • • •test •test • • t</w:t>
            </w:r>
          </w:p>
        </w:tc>
        <w:tc>
          <w:tcPr>
            <w:tcW w:w="3530" w:type="dxa"/>
          </w:tcPr>
          <w:p w:rsidR="00A76E76" w:rsidRDefault="00A76E76" w:rsidP="001E2896">
            <w:pPr>
              <w:spacing w:line="240" w:lineRule="exact"/>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test •test •t</w:t>
            </w:r>
          </w:p>
        </w:tc>
        <w:tc>
          <w:tcPr>
            <w:tcW w:w="1893" w:type="dxa"/>
            <w:vMerge/>
          </w:tcPr>
          <w:p w:rsidR="00A76E76" w:rsidRDefault="00A76E76" w:rsidP="001E2896">
            <w:pPr>
              <w:spacing w:line="240" w:lineRule="exact"/>
              <w:rPr>
                <w:rFonts w:asciiTheme="minorHAnsi" w:eastAsiaTheme="minorEastAsia" w:hAnsiTheme="minorHAnsi" w:cstheme="minorBidi"/>
              </w:rPr>
            </w:pPr>
          </w:p>
        </w:tc>
      </w:tr>
    </w:tbl>
    <w:p w:rsidR="001E2896" w:rsidRDefault="001E2896" w:rsidP="005815FE">
      <w:pPr>
        <w:pStyle w:val="ad"/>
        <w:numPr>
          <w:ilvl w:val="0"/>
          <w:numId w:val="27"/>
        </w:numPr>
        <w:snapToGrid w:val="0"/>
        <w:ind w:firstLineChars="0"/>
      </w:pPr>
      <w:r>
        <w:rPr>
          <w:rFonts w:hint="eastAsia"/>
        </w:rPr>
        <w:t>对应测试数据的运行结果截图：</w:t>
      </w:r>
    </w:p>
    <w:p w:rsidR="001E2896" w:rsidRDefault="00D2745D" w:rsidP="001E2896">
      <w:pPr>
        <w:pStyle w:val="af5"/>
      </w:pPr>
      <w:r w:rsidRPr="00D2745D">
        <w:rPr>
          <w:noProof/>
        </w:rPr>
        <w:drawing>
          <wp:inline distT="0" distB="0" distL="0" distR="0" wp14:anchorId="3DD11F48" wp14:editId="01BC6593">
            <wp:extent cx="3772094" cy="379749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772094" cy="3797495"/>
                    </a:xfrm>
                    <a:prstGeom prst="rect">
                      <a:avLst/>
                    </a:prstGeom>
                  </pic:spPr>
                </pic:pic>
              </a:graphicData>
            </a:graphic>
          </wp:inline>
        </w:drawing>
      </w:r>
      <w:r w:rsidR="001E2896">
        <w:rPr>
          <w:noProof/>
        </w:rPr>
        <w:t xml:space="preserve"> </w:t>
      </w:r>
    </w:p>
    <w:p w:rsidR="001E2896" w:rsidRDefault="001E2896" w:rsidP="001E2896">
      <w:pPr>
        <w:pStyle w:val="af5"/>
      </w:pPr>
      <w:r>
        <w:rPr>
          <w:rFonts w:hint="eastAsia"/>
        </w:rPr>
        <w:t>图</w:t>
      </w:r>
      <w:r w:rsidR="00BA6BDE">
        <w:t>6</w:t>
      </w:r>
      <w:r>
        <w:t xml:space="preserve">-8 </w:t>
      </w:r>
      <w:r>
        <w:rPr>
          <w:rFonts w:hint="eastAsia"/>
        </w:rPr>
        <w:t>编程题</w:t>
      </w:r>
      <w:r>
        <w:rPr>
          <w:rFonts w:hint="eastAsia"/>
        </w:rPr>
        <w:t>2</w:t>
      </w:r>
      <w:r>
        <w:rPr>
          <w:rFonts w:hint="eastAsia"/>
        </w:rPr>
        <w:t>的测试结果</w:t>
      </w:r>
      <w:r>
        <w:rPr>
          <w:rFonts w:hint="eastAsia"/>
        </w:rPr>
        <w:t>1</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1E2896" w:rsidP="001E2896">
      <w:pPr>
        <w:jc w:val="left"/>
      </w:pPr>
      <w:r w:rsidRPr="00B73770">
        <w:rPr>
          <w:rFonts w:hAnsi="宋体" w:hint="eastAsia"/>
          <w:b/>
        </w:rPr>
        <w:t>（</w:t>
      </w:r>
      <w:r>
        <w:rPr>
          <w:rFonts w:hAnsi="宋体"/>
          <w:b/>
        </w:rPr>
        <w:t>3</w:t>
      </w:r>
      <w:r w:rsidRPr="00B73770">
        <w:rPr>
          <w:rFonts w:hAnsi="宋体" w:hint="eastAsia"/>
          <w:b/>
        </w:rPr>
        <w:t>）</w:t>
      </w:r>
      <w:r w:rsidR="00D2745D">
        <w:rPr>
          <w:rFonts w:hint="eastAsia"/>
        </w:rPr>
        <w:t>编写一个程序</w:t>
      </w:r>
      <w:r w:rsidR="00D2745D">
        <w:rPr>
          <w:rFonts w:hint="eastAsia"/>
        </w:rPr>
        <w:t>,</w:t>
      </w:r>
      <w:r w:rsidR="00D2745D">
        <w:rPr>
          <w:rFonts w:hint="eastAsia"/>
        </w:rPr>
        <w:t>输入</w:t>
      </w:r>
      <w:r w:rsidR="00D2745D">
        <w:rPr>
          <w:rFonts w:hint="eastAsia"/>
        </w:rPr>
        <w:t>n</w:t>
      </w:r>
      <w:r w:rsidR="00D2745D">
        <w:rPr>
          <w:rFonts w:hint="eastAsia"/>
        </w:rPr>
        <w:t>个整数，排序后输出。排序的原则由命令行可选参数</w:t>
      </w:r>
      <w:r w:rsidR="00D2745D">
        <w:rPr>
          <w:rFonts w:hint="eastAsia"/>
        </w:rPr>
        <w:t>-d</w:t>
      </w:r>
      <w:r w:rsidR="00D2745D">
        <w:rPr>
          <w:rFonts w:hint="eastAsia"/>
        </w:rPr>
        <w:t>决定，有参数</w:t>
      </w:r>
      <w:r w:rsidR="00D2745D">
        <w:rPr>
          <w:rFonts w:hint="eastAsia"/>
        </w:rPr>
        <w:t>-d</w:t>
      </w:r>
      <w:r w:rsidR="00D2745D">
        <w:rPr>
          <w:rFonts w:hint="eastAsia"/>
        </w:rPr>
        <w:t>时按递减顺序排序，否则按递增顺序排序。要求将排序算</w:t>
      </w:r>
      <w:r w:rsidR="00D2745D">
        <w:rPr>
          <w:rFonts w:hint="eastAsia"/>
        </w:rPr>
        <w:lastRenderedPageBreak/>
        <w:t>法定义成函数，利用指向函数的指针使该函数实现递增或递减排序。</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Pr>
          <w:rFonts w:hint="eastAsia"/>
        </w:rPr>
        <w:t>程序流程如图</w:t>
      </w:r>
      <w:r w:rsidR="00D2745D">
        <w:t>6</w:t>
      </w:r>
      <w:r w:rsidR="00D2745D">
        <w:rPr>
          <w:rFonts w:hint="eastAsia"/>
        </w:rPr>
        <w:t>-</w:t>
      </w:r>
      <w:r w:rsidR="00D2745D">
        <w:t>9</w:t>
      </w:r>
      <w:r>
        <w:rPr>
          <w:rFonts w:hint="eastAsia"/>
        </w:rPr>
        <w:t>所示。</w:t>
      </w:r>
    </w:p>
    <w:p w:rsidR="001E2896" w:rsidRPr="00167B33" w:rsidRDefault="007765F5" w:rsidP="001E2896">
      <w:pPr>
        <w:pStyle w:val="af5"/>
      </w:pPr>
      <w:r>
        <w:object w:dxaOrig="4056" w:dyaOrig="7249">
          <v:shape id="_x0000_i1052" type="#_x0000_t75" style="width:203pt;height:362pt" o:ole="">
            <v:imagedata r:id="rId158" o:title=""/>
          </v:shape>
          <o:OLEObject Type="Embed" ProgID="Visio.Drawing.15" ShapeID="_x0000_i1052" DrawAspect="Content" ObjectID="_1576012686" r:id="rId159"/>
        </w:object>
      </w:r>
    </w:p>
    <w:p w:rsidR="001E2896" w:rsidRDefault="001E2896" w:rsidP="001E2896">
      <w:pPr>
        <w:pStyle w:val="af5"/>
      </w:pPr>
      <w:r>
        <w:rPr>
          <w:rFonts w:hint="eastAsia"/>
        </w:rPr>
        <w:t>图</w:t>
      </w:r>
      <w:r w:rsidR="00D2745D">
        <w:t>6</w:t>
      </w:r>
      <w:r w:rsidR="00D2745D">
        <w:rPr>
          <w:rFonts w:hint="eastAsia"/>
        </w:rPr>
        <w:t>-</w:t>
      </w:r>
      <w:r w:rsidR="00FB27F1">
        <w:t>9</w:t>
      </w:r>
      <w:r>
        <w:rPr>
          <w:rFonts w:hint="eastAsia"/>
        </w:rPr>
        <w:t>编程题</w:t>
      </w:r>
      <w:r>
        <w:rPr>
          <w:rFonts w:hint="eastAsia"/>
        </w:rPr>
        <w:t>3</w:t>
      </w:r>
      <w:r>
        <w:rPr>
          <w:rFonts w:hint="eastAsia"/>
        </w:rPr>
        <w:t>的程序流程图</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2745D" w:rsidRDefault="00D2745D" w:rsidP="00D2745D">
      <w:pPr>
        <w:pStyle w:val="af9"/>
        <w:ind w:leftChars="300" w:left="720"/>
      </w:pPr>
      <w:r>
        <w:t>#include&lt;stdio.h&gt;</w:t>
      </w:r>
    </w:p>
    <w:p w:rsidR="00D2745D" w:rsidRDefault="00D2745D" w:rsidP="00D2745D">
      <w:pPr>
        <w:pStyle w:val="af9"/>
        <w:ind w:leftChars="300" w:left="720"/>
      </w:pPr>
      <w:r>
        <w:t>#include&lt;malloc.h&gt;</w:t>
      </w:r>
    </w:p>
    <w:p w:rsidR="00D2745D" w:rsidRDefault="00D2745D" w:rsidP="00D2745D">
      <w:pPr>
        <w:pStyle w:val="af9"/>
        <w:ind w:leftChars="300" w:left="720"/>
      </w:pPr>
      <w:r>
        <w:t>#include&lt;string.h&gt;</w:t>
      </w:r>
    </w:p>
    <w:p w:rsidR="00D2745D" w:rsidRDefault="00D2745D" w:rsidP="00D2745D">
      <w:pPr>
        <w:pStyle w:val="af9"/>
        <w:ind w:leftChars="300" w:left="720"/>
      </w:pPr>
      <w:r>
        <w:t>void upper(int* raw, int n);</w:t>
      </w:r>
    </w:p>
    <w:p w:rsidR="00D2745D" w:rsidRDefault="00D2745D" w:rsidP="00D2745D">
      <w:pPr>
        <w:pStyle w:val="af9"/>
        <w:ind w:leftChars="300" w:left="720"/>
      </w:pPr>
      <w:r>
        <w:t>void lower(int* raw, int n);</w:t>
      </w:r>
    </w:p>
    <w:p w:rsidR="00D2745D" w:rsidRDefault="00D2745D" w:rsidP="00D2745D">
      <w:pPr>
        <w:pStyle w:val="af9"/>
        <w:ind w:leftChars="300" w:left="720"/>
      </w:pPr>
      <w:r>
        <w:t>int main(int argc, char** argv) {</w:t>
      </w:r>
    </w:p>
    <w:p w:rsidR="00D2745D" w:rsidRDefault="00D2745D" w:rsidP="00D2745D">
      <w:pPr>
        <w:pStyle w:val="af9"/>
        <w:ind w:leftChars="300" w:left="720"/>
      </w:pPr>
      <w:r>
        <w:t xml:space="preserve">    int n;</w:t>
      </w:r>
    </w:p>
    <w:p w:rsidR="00D2745D" w:rsidRDefault="00D2745D" w:rsidP="00D2745D">
      <w:pPr>
        <w:pStyle w:val="af9"/>
        <w:ind w:leftChars="300" w:left="720"/>
      </w:pPr>
      <w:r>
        <w:t xml:space="preserve">    int i;</w:t>
      </w:r>
    </w:p>
    <w:p w:rsidR="00D2745D" w:rsidRDefault="00D2745D" w:rsidP="00D2745D">
      <w:pPr>
        <w:pStyle w:val="af9"/>
        <w:ind w:leftChars="300" w:left="720"/>
      </w:pPr>
      <w:r>
        <w:t xml:space="preserve">    printf("Please the number of inputs:\n");</w:t>
      </w:r>
    </w:p>
    <w:p w:rsidR="00D2745D" w:rsidRDefault="00D2745D" w:rsidP="00D2745D">
      <w:pPr>
        <w:pStyle w:val="af9"/>
        <w:ind w:leftChars="300" w:left="720"/>
      </w:pPr>
      <w:r>
        <w:t xml:space="preserve">    scanf("%d", &amp;n);</w:t>
      </w:r>
    </w:p>
    <w:p w:rsidR="00D2745D" w:rsidRDefault="00D2745D" w:rsidP="00D2745D">
      <w:pPr>
        <w:pStyle w:val="af9"/>
        <w:ind w:leftChars="300" w:left="720"/>
      </w:pPr>
      <w:r>
        <w:lastRenderedPageBreak/>
        <w:t xml:space="preserve">    printf("Start inputing:\n");</w:t>
      </w:r>
    </w:p>
    <w:p w:rsidR="00D2745D" w:rsidRDefault="00D2745D" w:rsidP="00D2745D">
      <w:pPr>
        <w:pStyle w:val="af9"/>
        <w:ind w:leftChars="300" w:left="720"/>
      </w:pPr>
      <w:r>
        <w:t xml:space="preserve">    int* num = (int*)malloc(sizeof(int)*n);</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scanf("%d", &amp;num[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void (*p)(int*, int);</w:t>
      </w:r>
    </w:p>
    <w:p w:rsidR="00D2745D" w:rsidRDefault="00D2745D" w:rsidP="00D2745D">
      <w:pPr>
        <w:pStyle w:val="af9"/>
        <w:ind w:leftChars="300" w:left="720"/>
      </w:pPr>
      <w:r>
        <w:t xml:space="preserve">    if (argc == 1) {</w:t>
      </w:r>
    </w:p>
    <w:p w:rsidR="00D2745D" w:rsidRDefault="00D2745D" w:rsidP="00D2745D">
      <w:pPr>
        <w:pStyle w:val="af9"/>
        <w:ind w:leftChars="300" w:left="720"/>
      </w:pPr>
      <w:r>
        <w:t xml:space="preserve">        p = upper;</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else {</w:t>
      </w:r>
    </w:p>
    <w:p w:rsidR="00D2745D" w:rsidRDefault="00D2745D" w:rsidP="00D2745D">
      <w:pPr>
        <w:pStyle w:val="af9"/>
        <w:ind w:leftChars="300" w:left="720"/>
      </w:pPr>
      <w:r>
        <w:rPr>
          <w:rFonts w:hint="eastAsia"/>
        </w:rPr>
        <w:t xml:space="preserve">        if (strcmp(argv[1], "-d") == 0){ //</w:t>
      </w:r>
      <w:r>
        <w:rPr>
          <w:rFonts w:hint="eastAsia"/>
        </w:rPr>
        <w:t>这不是</w:t>
      </w:r>
      <w:r>
        <w:rPr>
          <w:rFonts w:hint="eastAsia"/>
        </w:rPr>
        <w:t>Py</w:t>
      </w:r>
      <w:r>
        <w:rPr>
          <w:rFonts w:hint="eastAsia"/>
        </w:rPr>
        <w:t>！！！不能直接用等号比较字符串</w:t>
      </w:r>
    </w:p>
    <w:p w:rsidR="00D2745D" w:rsidRDefault="00D2745D" w:rsidP="00D2745D">
      <w:pPr>
        <w:pStyle w:val="af9"/>
        <w:ind w:leftChars="300" w:left="720"/>
      </w:pPr>
      <w:r>
        <w:t xml:space="preserve">            p = lower;</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num, n);</w:t>
      </w:r>
    </w:p>
    <w:p w:rsidR="00D2745D" w:rsidRDefault="00D2745D" w:rsidP="00D2745D">
      <w:pPr>
        <w:pStyle w:val="af9"/>
        <w:ind w:leftChars="300" w:left="720"/>
      </w:pPr>
      <w:r>
        <w:t xml:space="preserve">    for (i = 0; i &lt; n; i++) {</w:t>
      </w:r>
    </w:p>
    <w:p w:rsidR="00D2745D" w:rsidRDefault="00FB27F1" w:rsidP="00D2745D">
      <w:pPr>
        <w:pStyle w:val="af9"/>
        <w:ind w:leftChars="300" w:left="720"/>
      </w:pPr>
      <w:r>
        <w:t xml:space="preserve">        printf("%</w:t>
      </w:r>
      <w:r w:rsidR="00D2745D">
        <w:t>d</w:t>
      </w:r>
      <w:r>
        <w:t xml:space="preserve"> </w:t>
      </w:r>
      <w:r w:rsidR="00D2745D">
        <w:t xml:space="preserve">", num[i]);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rintf("\n");</w:t>
      </w:r>
    </w:p>
    <w:p w:rsidR="00D2745D" w:rsidRDefault="00D2745D" w:rsidP="00D2745D">
      <w:pPr>
        <w:pStyle w:val="af9"/>
        <w:ind w:leftChars="300" w:left="720"/>
      </w:pPr>
      <w:r>
        <w:t xml:space="preserve">    return 0;</w:t>
      </w:r>
    </w:p>
    <w:p w:rsidR="00D2745D" w:rsidRDefault="00D2745D" w:rsidP="00D2745D">
      <w:pPr>
        <w:pStyle w:val="af9"/>
        <w:ind w:leftChars="300" w:left="720"/>
      </w:pPr>
      <w:r>
        <w:t>}</w:t>
      </w:r>
    </w:p>
    <w:p w:rsidR="00D2745D" w:rsidRDefault="00D2745D" w:rsidP="00D2745D">
      <w:pPr>
        <w:pStyle w:val="af9"/>
        <w:ind w:leftChars="300" w:left="720"/>
      </w:pPr>
      <w:r>
        <w:t>void upper(int* raw, int n) {</w:t>
      </w:r>
    </w:p>
    <w:p w:rsidR="00D2745D" w:rsidRDefault="00D2745D" w:rsidP="00D2745D">
      <w:pPr>
        <w:pStyle w:val="af9"/>
        <w:ind w:leftChars="300" w:left="720"/>
      </w:pPr>
      <w:r>
        <w:t xml:space="preserve">    int i = 0, j = 0;</w:t>
      </w:r>
    </w:p>
    <w:p w:rsidR="00D2745D" w:rsidRDefault="00D2745D" w:rsidP="00D2745D">
      <w:pPr>
        <w:pStyle w:val="af9"/>
        <w:ind w:leftChars="300" w:left="720"/>
      </w:pPr>
      <w:r>
        <w:t xml:space="preserve">    int buf = 0;</w:t>
      </w:r>
    </w:p>
    <w:p w:rsidR="00D2745D" w:rsidRDefault="00D2745D" w:rsidP="00D2745D">
      <w:pPr>
        <w:pStyle w:val="af9"/>
        <w:ind w:leftChars="300" w:left="720"/>
      </w:pPr>
      <w:r>
        <w:t xml:space="preserve">    for (i = 0; i &lt; n - 1; i++) {</w:t>
      </w:r>
    </w:p>
    <w:p w:rsidR="00D2745D" w:rsidRDefault="00D2745D" w:rsidP="00D2745D">
      <w:pPr>
        <w:pStyle w:val="af9"/>
        <w:ind w:leftChars="300" w:left="720"/>
      </w:pPr>
      <w:r>
        <w:t xml:space="preserve">        for (j = 0; j &lt; n - 1 - i; j++) {</w:t>
      </w:r>
    </w:p>
    <w:p w:rsidR="00D2745D" w:rsidRDefault="00D2745D" w:rsidP="00D2745D">
      <w:pPr>
        <w:pStyle w:val="af9"/>
        <w:ind w:leftChars="300" w:left="720"/>
      </w:pPr>
      <w:r>
        <w:t xml:space="preserve">            if (raw[j] &gt; raw[j + 1]) {</w:t>
      </w:r>
    </w:p>
    <w:p w:rsidR="00D2745D" w:rsidRDefault="00D2745D" w:rsidP="00D2745D">
      <w:pPr>
        <w:pStyle w:val="af9"/>
        <w:ind w:leftChars="300" w:left="720"/>
      </w:pPr>
      <w:r>
        <w:t xml:space="preserve">                buf = raw[j + 1];</w:t>
      </w:r>
    </w:p>
    <w:p w:rsidR="00D2745D" w:rsidRDefault="00D2745D" w:rsidP="00D2745D">
      <w:pPr>
        <w:pStyle w:val="af9"/>
        <w:ind w:leftChars="300" w:left="720"/>
      </w:pPr>
      <w:r>
        <w:t xml:space="preserve">                raw[j + 1] = raw[j];</w:t>
      </w:r>
    </w:p>
    <w:p w:rsidR="00D2745D" w:rsidRDefault="00D2745D" w:rsidP="00D2745D">
      <w:pPr>
        <w:pStyle w:val="af9"/>
        <w:ind w:leftChars="300" w:left="720"/>
      </w:pPr>
      <w:r>
        <w:t xml:space="preserve">                raw[j] = buf;</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w:t>
      </w:r>
    </w:p>
    <w:p w:rsidR="00D2745D" w:rsidRDefault="00D2745D" w:rsidP="00D2745D">
      <w:pPr>
        <w:pStyle w:val="af9"/>
        <w:ind w:leftChars="300" w:left="720"/>
      </w:pPr>
      <w:r>
        <w:t>void lower(int* raw, int n) {</w:t>
      </w:r>
    </w:p>
    <w:p w:rsidR="00D2745D" w:rsidRDefault="00D2745D" w:rsidP="00D2745D">
      <w:pPr>
        <w:pStyle w:val="af9"/>
        <w:ind w:leftChars="300" w:left="720"/>
      </w:pPr>
      <w:r>
        <w:t xml:space="preserve">    int i = 0, j = 0;</w:t>
      </w:r>
    </w:p>
    <w:p w:rsidR="00D2745D" w:rsidRDefault="00D2745D" w:rsidP="00D2745D">
      <w:pPr>
        <w:pStyle w:val="af9"/>
        <w:ind w:leftChars="300" w:left="720"/>
      </w:pPr>
      <w:r>
        <w:t xml:space="preserve">    int buf = 0;</w:t>
      </w:r>
    </w:p>
    <w:p w:rsidR="00D2745D" w:rsidRDefault="00D2745D" w:rsidP="00D2745D">
      <w:pPr>
        <w:pStyle w:val="af9"/>
        <w:ind w:leftChars="300" w:left="720"/>
      </w:pPr>
      <w:r>
        <w:t xml:space="preserve">    for (i = 0; i &lt; n - 1; i++) {</w:t>
      </w:r>
    </w:p>
    <w:p w:rsidR="00D2745D" w:rsidRDefault="00D2745D" w:rsidP="00D2745D">
      <w:pPr>
        <w:pStyle w:val="af9"/>
        <w:ind w:leftChars="300" w:left="720"/>
      </w:pPr>
      <w:r>
        <w:t xml:space="preserve">        for (j = 0; j &lt; n - 1 - i; j++) {</w:t>
      </w:r>
    </w:p>
    <w:p w:rsidR="00D2745D" w:rsidRDefault="00D2745D" w:rsidP="00D2745D">
      <w:pPr>
        <w:pStyle w:val="af9"/>
        <w:ind w:leftChars="300" w:left="720"/>
      </w:pPr>
      <w:r>
        <w:t xml:space="preserve">            if (raw[j] &lt; raw[j + 1]) {</w:t>
      </w:r>
    </w:p>
    <w:p w:rsidR="00D2745D" w:rsidRDefault="00D2745D" w:rsidP="00D2745D">
      <w:pPr>
        <w:pStyle w:val="af9"/>
        <w:ind w:leftChars="300" w:left="720"/>
      </w:pPr>
      <w:r>
        <w:t xml:space="preserve">                buf = raw[j + 1];</w:t>
      </w:r>
    </w:p>
    <w:p w:rsidR="00D2745D" w:rsidRDefault="00D2745D" w:rsidP="00D2745D">
      <w:pPr>
        <w:pStyle w:val="af9"/>
        <w:ind w:leftChars="300" w:left="720"/>
      </w:pPr>
      <w:r>
        <w:lastRenderedPageBreak/>
        <w:t xml:space="preserve">                raw[j + 1] = raw[j];</w:t>
      </w:r>
    </w:p>
    <w:p w:rsidR="00D2745D" w:rsidRDefault="00D2745D" w:rsidP="00D2745D">
      <w:pPr>
        <w:pStyle w:val="af9"/>
        <w:ind w:leftChars="300" w:left="720"/>
      </w:pPr>
      <w:r>
        <w:t xml:space="preserve">                raw[j] = buf;</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1E2896" w:rsidRDefault="00D2745D" w:rsidP="00D2745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8"/>
        </w:numPr>
        <w:snapToGrid w:val="0"/>
        <w:ind w:firstLineChars="0"/>
      </w:pPr>
      <w:r>
        <w:rPr>
          <w:rFonts w:hint="eastAsia"/>
        </w:rPr>
        <w:t>测试数据：</w:t>
      </w:r>
    </w:p>
    <w:p w:rsidR="001E2896" w:rsidRPr="006F52C0" w:rsidRDefault="00D2745D" w:rsidP="00D2745D">
      <w:pPr>
        <w:pStyle w:val="ad"/>
        <w:snapToGrid w:val="0"/>
        <w:ind w:left="1680" w:firstLineChars="0" w:firstLine="0"/>
      </w:pPr>
      <w:r>
        <w:rPr>
          <w:rFonts w:hint="eastAsia"/>
        </w:rPr>
        <w:t>选取两组数据，第一组不添加命令行参数，第二组添加命令行参数</w:t>
      </w:r>
      <w:r>
        <w:rPr>
          <w:rFonts w:hint="eastAsia"/>
        </w:rPr>
        <w:t>-d</w:t>
      </w:r>
      <w:r>
        <w:rPr>
          <w:rFonts w:hint="eastAsia"/>
        </w:rPr>
        <w:t>，两组的待排序数据均为</w:t>
      </w:r>
      <w:r>
        <w:rPr>
          <w:rFonts w:hint="eastAsia"/>
        </w:rPr>
        <w:t>12</w:t>
      </w:r>
      <w:r>
        <w:rPr>
          <w:rFonts w:hint="eastAsia"/>
        </w:rPr>
        <w:t>，</w:t>
      </w:r>
      <w:r>
        <w:rPr>
          <w:rFonts w:hint="eastAsia"/>
        </w:rPr>
        <w:t>20</w:t>
      </w:r>
      <w:r>
        <w:rPr>
          <w:rFonts w:hint="eastAsia"/>
        </w:rPr>
        <w:t>，</w:t>
      </w:r>
      <w:r>
        <w:rPr>
          <w:rFonts w:hint="eastAsia"/>
        </w:rPr>
        <w:t>-</w:t>
      </w:r>
      <w:r>
        <w:t>2</w:t>
      </w:r>
      <w:r>
        <w:rPr>
          <w:rFonts w:hint="eastAsia"/>
        </w:rPr>
        <w:t>，</w:t>
      </w:r>
      <w:r>
        <w:rPr>
          <w:rFonts w:hint="eastAsia"/>
        </w:rPr>
        <w:t>123</w:t>
      </w:r>
      <w:r>
        <w:rPr>
          <w:rFonts w:hint="eastAsia"/>
        </w:rPr>
        <w:t>，</w:t>
      </w:r>
      <w:r>
        <w:rPr>
          <w:rFonts w:hint="eastAsia"/>
        </w:rPr>
        <w:t>87</w:t>
      </w:r>
      <w:r>
        <w:rPr>
          <w:rFonts w:hint="eastAsia"/>
        </w:rPr>
        <w:t>，</w:t>
      </w:r>
      <w:r>
        <w:rPr>
          <w:rFonts w:hint="eastAsia"/>
        </w:rPr>
        <w:t>28989471</w:t>
      </w:r>
      <w:r>
        <w:rPr>
          <w:rFonts w:hint="eastAsia"/>
        </w:rPr>
        <w:t>，</w:t>
      </w:r>
      <w:r>
        <w:rPr>
          <w:rFonts w:hint="eastAsia"/>
        </w:rPr>
        <w:t>-</w:t>
      </w:r>
      <w:r>
        <w:t>971</w:t>
      </w:r>
      <w:r>
        <w:rPr>
          <w:rFonts w:hint="eastAsia"/>
        </w:rPr>
        <w:t>，</w:t>
      </w:r>
      <w:r>
        <w:rPr>
          <w:rFonts w:hint="eastAsia"/>
        </w:rPr>
        <w:t>0</w:t>
      </w:r>
      <w:r>
        <w:rPr>
          <w:rFonts w:hint="eastAsia"/>
        </w:rPr>
        <w:t>，</w:t>
      </w:r>
      <w:r>
        <w:rPr>
          <w:rFonts w:hint="eastAsia"/>
        </w:rPr>
        <w:t>90</w:t>
      </w:r>
      <w:r>
        <w:rPr>
          <w:rFonts w:hint="eastAsia"/>
        </w:rPr>
        <w:t>，</w:t>
      </w:r>
      <w:r>
        <w:rPr>
          <w:rFonts w:hint="eastAsia"/>
        </w:rPr>
        <w:t>89</w:t>
      </w:r>
      <w:r>
        <w:rPr>
          <w:rFonts w:hint="eastAsia"/>
        </w:rPr>
        <w:t>。理论结果为：第一组输出</w:t>
      </w:r>
      <w:r>
        <w:rPr>
          <w:rFonts w:hint="eastAsia"/>
        </w:rPr>
        <w:t>-</w:t>
      </w:r>
      <w:r>
        <w:t>971</w:t>
      </w:r>
      <w:r>
        <w:rPr>
          <w:rFonts w:hint="eastAsia"/>
        </w:rPr>
        <w:t>，</w:t>
      </w:r>
      <w:r>
        <w:rPr>
          <w:rFonts w:hint="eastAsia"/>
        </w:rPr>
        <w:t>-</w:t>
      </w:r>
      <w:r>
        <w:t>2</w:t>
      </w:r>
      <w:r>
        <w:rPr>
          <w:rFonts w:hint="eastAsia"/>
        </w:rPr>
        <w:t>，</w:t>
      </w:r>
      <w:r>
        <w:rPr>
          <w:rFonts w:hint="eastAsia"/>
        </w:rPr>
        <w:t>0</w:t>
      </w:r>
      <w:r>
        <w:rPr>
          <w:rFonts w:hint="eastAsia"/>
        </w:rPr>
        <w:t>，</w:t>
      </w:r>
      <w:r>
        <w:rPr>
          <w:rFonts w:hint="eastAsia"/>
        </w:rPr>
        <w:t>12</w:t>
      </w:r>
      <w:r>
        <w:rPr>
          <w:rFonts w:hint="eastAsia"/>
        </w:rPr>
        <w:t>，</w:t>
      </w:r>
      <w:r>
        <w:rPr>
          <w:rFonts w:hint="eastAsia"/>
        </w:rPr>
        <w:t>20</w:t>
      </w:r>
      <w:r>
        <w:rPr>
          <w:rFonts w:hint="eastAsia"/>
        </w:rPr>
        <w:t>，</w:t>
      </w:r>
      <w:r>
        <w:rPr>
          <w:rFonts w:hint="eastAsia"/>
        </w:rPr>
        <w:t>87</w:t>
      </w:r>
      <w:r>
        <w:rPr>
          <w:rFonts w:hint="eastAsia"/>
        </w:rPr>
        <w:t>，</w:t>
      </w:r>
      <w:r>
        <w:rPr>
          <w:rFonts w:hint="eastAsia"/>
        </w:rPr>
        <w:t>8</w:t>
      </w:r>
      <w:r>
        <w:t>9</w:t>
      </w:r>
      <w:r>
        <w:rPr>
          <w:rFonts w:hint="eastAsia"/>
        </w:rPr>
        <w:t>，</w:t>
      </w:r>
      <w:r>
        <w:rPr>
          <w:rFonts w:hint="eastAsia"/>
        </w:rPr>
        <w:t>90</w:t>
      </w:r>
      <w:r>
        <w:rPr>
          <w:rFonts w:hint="eastAsia"/>
        </w:rPr>
        <w:t>，</w:t>
      </w:r>
      <w:r>
        <w:rPr>
          <w:rFonts w:hint="eastAsia"/>
        </w:rPr>
        <w:t>123</w:t>
      </w:r>
      <w:r>
        <w:rPr>
          <w:rFonts w:hint="eastAsia"/>
        </w:rPr>
        <w:t>，</w:t>
      </w:r>
      <w:r>
        <w:rPr>
          <w:rFonts w:hint="eastAsia"/>
        </w:rPr>
        <w:t>28989471</w:t>
      </w:r>
      <w:r>
        <w:rPr>
          <w:rFonts w:hint="eastAsia"/>
        </w:rPr>
        <w:t>。第二组</w:t>
      </w:r>
      <w:r w:rsidR="00FB27F1">
        <w:rPr>
          <w:rFonts w:hint="eastAsia"/>
        </w:rPr>
        <w:t>输出</w:t>
      </w:r>
      <w:r w:rsidR="00FB27F1">
        <w:rPr>
          <w:rFonts w:hint="eastAsia"/>
        </w:rPr>
        <w:t>28989471</w:t>
      </w:r>
      <w:r w:rsidR="00FB27F1">
        <w:rPr>
          <w:rFonts w:hint="eastAsia"/>
        </w:rPr>
        <w:t>，</w:t>
      </w:r>
      <w:r w:rsidR="00FB27F1">
        <w:rPr>
          <w:rFonts w:hint="eastAsia"/>
        </w:rPr>
        <w:t>1</w:t>
      </w:r>
      <w:r w:rsidR="00FB27F1">
        <w:t>23</w:t>
      </w:r>
      <w:r w:rsidR="00FB27F1">
        <w:rPr>
          <w:rFonts w:hint="eastAsia"/>
        </w:rPr>
        <w:t>，</w:t>
      </w:r>
      <w:r w:rsidR="00FB27F1">
        <w:rPr>
          <w:rFonts w:hint="eastAsia"/>
        </w:rPr>
        <w:t>90</w:t>
      </w:r>
      <w:r w:rsidR="00FB27F1">
        <w:rPr>
          <w:rFonts w:hint="eastAsia"/>
        </w:rPr>
        <w:t>，</w:t>
      </w:r>
      <w:r w:rsidR="00FB27F1">
        <w:rPr>
          <w:rFonts w:hint="eastAsia"/>
        </w:rPr>
        <w:t>89</w:t>
      </w:r>
      <w:r w:rsidR="00FB27F1">
        <w:rPr>
          <w:rFonts w:hint="eastAsia"/>
        </w:rPr>
        <w:t>，</w:t>
      </w:r>
      <w:r w:rsidR="00FB27F1">
        <w:rPr>
          <w:rFonts w:hint="eastAsia"/>
        </w:rPr>
        <w:t>87</w:t>
      </w:r>
      <w:r w:rsidR="00FB27F1">
        <w:rPr>
          <w:rFonts w:hint="eastAsia"/>
        </w:rPr>
        <w:t>，</w:t>
      </w:r>
      <w:r w:rsidR="00FB27F1">
        <w:rPr>
          <w:rFonts w:hint="eastAsia"/>
        </w:rPr>
        <w:t>20</w:t>
      </w:r>
      <w:r w:rsidR="00FB27F1">
        <w:rPr>
          <w:rFonts w:hint="eastAsia"/>
        </w:rPr>
        <w:t>，</w:t>
      </w:r>
      <w:r w:rsidR="00FB27F1">
        <w:rPr>
          <w:rFonts w:hint="eastAsia"/>
        </w:rPr>
        <w:t>12</w:t>
      </w:r>
      <w:r w:rsidR="00FB27F1">
        <w:rPr>
          <w:rFonts w:hint="eastAsia"/>
        </w:rPr>
        <w:t>，</w:t>
      </w:r>
      <w:r w:rsidR="00FB27F1">
        <w:rPr>
          <w:rFonts w:hint="eastAsia"/>
        </w:rPr>
        <w:t>0</w:t>
      </w:r>
      <w:r w:rsidR="00FB27F1">
        <w:rPr>
          <w:rFonts w:hint="eastAsia"/>
        </w:rPr>
        <w:t>，</w:t>
      </w:r>
      <w:r w:rsidR="00FB27F1">
        <w:rPr>
          <w:rFonts w:hint="eastAsia"/>
        </w:rPr>
        <w:t>-</w:t>
      </w:r>
      <w:r w:rsidR="00FB27F1">
        <w:t>2</w:t>
      </w:r>
      <w:r w:rsidR="00FB27F1">
        <w:rPr>
          <w:rFonts w:hint="eastAsia"/>
        </w:rPr>
        <w:t>，</w:t>
      </w:r>
      <w:r w:rsidR="00FB27F1">
        <w:rPr>
          <w:rFonts w:hint="eastAsia"/>
        </w:rPr>
        <w:t>-</w:t>
      </w:r>
      <w:r w:rsidR="00FB27F1">
        <w:t>971</w:t>
      </w:r>
      <w:r w:rsidR="00FB27F1">
        <w:rPr>
          <w:rFonts w:hint="eastAsia"/>
        </w:rPr>
        <w:t>。实际运行结果如图</w:t>
      </w:r>
      <w:r w:rsidR="00FB27F1">
        <w:rPr>
          <w:rFonts w:hint="eastAsia"/>
        </w:rPr>
        <w:t>6-</w:t>
      </w:r>
      <w:r w:rsidR="00FB27F1">
        <w:t>10</w:t>
      </w:r>
      <w:r w:rsidR="00FB27F1">
        <w:rPr>
          <w:rFonts w:hint="eastAsia"/>
        </w:rPr>
        <w:t>所示。</w:t>
      </w:r>
    </w:p>
    <w:p w:rsidR="001E2896" w:rsidRDefault="001E2896" w:rsidP="005815FE">
      <w:pPr>
        <w:pStyle w:val="ad"/>
        <w:numPr>
          <w:ilvl w:val="0"/>
          <w:numId w:val="28"/>
        </w:numPr>
        <w:snapToGrid w:val="0"/>
        <w:ind w:firstLineChars="0"/>
      </w:pPr>
      <w:r>
        <w:rPr>
          <w:rFonts w:hint="eastAsia"/>
        </w:rPr>
        <w:t>对应测试数据的运行结果截图：</w:t>
      </w:r>
    </w:p>
    <w:p w:rsidR="001E2896" w:rsidRDefault="00BD13ED" w:rsidP="001E2896">
      <w:pPr>
        <w:pStyle w:val="af5"/>
      </w:pPr>
      <w:r w:rsidRPr="00BD13ED">
        <w:rPr>
          <w:noProof/>
        </w:rPr>
        <w:drawing>
          <wp:inline distT="0" distB="0" distL="0" distR="0" wp14:anchorId="7C8E0C21" wp14:editId="03C3A3B2">
            <wp:extent cx="5278120" cy="60579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8120" cy="605790"/>
                    </a:xfrm>
                    <a:prstGeom prst="rect">
                      <a:avLst/>
                    </a:prstGeom>
                  </pic:spPr>
                </pic:pic>
              </a:graphicData>
            </a:graphic>
          </wp:inline>
        </w:drawing>
      </w:r>
    </w:p>
    <w:p w:rsidR="001E2896" w:rsidRDefault="001E2896" w:rsidP="001E2896">
      <w:pPr>
        <w:pStyle w:val="af5"/>
      </w:pPr>
      <w:r>
        <w:rPr>
          <w:rFonts w:hint="eastAsia"/>
        </w:rPr>
        <w:t>图</w:t>
      </w:r>
      <w:r w:rsidR="00FB27F1">
        <w:t>6</w:t>
      </w:r>
      <w:r w:rsidR="00FB27F1">
        <w:rPr>
          <w:rFonts w:hint="eastAsia"/>
        </w:rPr>
        <w:t>-</w:t>
      </w:r>
      <w:r w:rsidR="00FB27F1">
        <w:t>10</w:t>
      </w:r>
      <w:r w:rsidR="00FB27F1">
        <w:rPr>
          <w:rFonts w:hint="eastAsia"/>
        </w:rPr>
        <w:t>-</w:t>
      </w:r>
      <w:r w:rsidR="00FB27F1">
        <w:t>1</w:t>
      </w:r>
      <w:r>
        <w:t xml:space="preserve"> </w:t>
      </w:r>
      <w:r>
        <w:rPr>
          <w:rFonts w:hint="eastAsia"/>
        </w:rPr>
        <w:t>编程题</w:t>
      </w:r>
      <w:r>
        <w:t>3</w:t>
      </w:r>
      <w:r>
        <w:rPr>
          <w:rFonts w:hint="eastAsia"/>
        </w:rPr>
        <w:t>的</w:t>
      </w:r>
      <w:r w:rsidR="00FB27F1">
        <w:rPr>
          <w:rFonts w:hint="eastAsia"/>
        </w:rPr>
        <w:t>第一组</w:t>
      </w:r>
      <w:r>
        <w:rPr>
          <w:rFonts w:hint="eastAsia"/>
        </w:rPr>
        <w:t>测试结果</w:t>
      </w:r>
    </w:p>
    <w:p w:rsidR="001E2896" w:rsidRDefault="00BD13ED" w:rsidP="001E2896">
      <w:pPr>
        <w:pStyle w:val="af5"/>
      </w:pPr>
      <w:r w:rsidRPr="00BD13ED">
        <w:rPr>
          <w:noProof/>
        </w:rPr>
        <w:drawing>
          <wp:inline distT="0" distB="0" distL="0" distR="0" wp14:anchorId="01E8E006" wp14:editId="0595A530">
            <wp:extent cx="5278120" cy="654050"/>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8120" cy="654050"/>
                    </a:xfrm>
                    <a:prstGeom prst="rect">
                      <a:avLst/>
                    </a:prstGeom>
                  </pic:spPr>
                </pic:pic>
              </a:graphicData>
            </a:graphic>
          </wp:inline>
        </w:drawing>
      </w:r>
    </w:p>
    <w:p w:rsidR="001E2896" w:rsidRDefault="001E2896" w:rsidP="00FB27F1">
      <w:pPr>
        <w:pStyle w:val="af5"/>
      </w:pPr>
      <w:r>
        <w:rPr>
          <w:rFonts w:hint="eastAsia"/>
        </w:rPr>
        <w:t>图</w:t>
      </w:r>
      <w:r w:rsidR="00FB27F1">
        <w:t>6</w:t>
      </w:r>
      <w:r w:rsidR="00FB27F1">
        <w:rPr>
          <w:rFonts w:hint="eastAsia"/>
        </w:rPr>
        <w:t>-</w:t>
      </w:r>
      <w:r w:rsidR="00FB27F1">
        <w:t>10</w:t>
      </w:r>
      <w:r w:rsidR="00FB27F1">
        <w:rPr>
          <w:rFonts w:hint="eastAsia"/>
        </w:rPr>
        <w:t>-</w:t>
      </w:r>
      <w:r w:rsidR="00FB27F1">
        <w:t>2</w:t>
      </w:r>
      <w:r>
        <w:t xml:space="preserve"> </w:t>
      </w:r>
      <w:r>
        <w:rPr>
          <w:rFonts w:hint="eastAsia"/>
        </w:rPr>
        <w:t>编程题</w:t>
      </w:r>
      <w:r>
        <w:rPr>
          <w:rFonts w:hint="eastAsia"/>
        </w:rPr>
        <w:t>3</w:t>
      </w:r>
      <w:r>
        <w:rPr>
          <w:rFonts w:hint="eastAsia"/>
        </w:rPr>
        <w:t>的</w:t>
      </w:r>
      <w:r w:rsidR="00FB27F1">
        <w:rPr>
          <w:rFonts w:hint="eastAsia"/>
        </w:rPr>
        <w:t>第二组</w:t>
      </w:r>
      <w:r>
        <w:rPr>
          <w:rFonts w:hint="eastAsia"/>
        </w:rPr>
        <w:t>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966FC6" w:rsidRDefault="00966FC6" w:rsidP="00966FC6">
      <w:r w:rsidRPr="00B73770">
        <w:rPr>
          <w:rFonts w:hAnsi="宋体" w:hint="eastAsia"/>
          <w:b/>
        </w:rPr>
        <w:t>（</w:t>
      </w:r>
      <w:r>
        <w:rPr>
          <w:rFonts w:hAnsi="宋体"/>
          <w:b/>
        </w:rPr>
        <w:t>4</w:t>
      </w:r>
      <w:r w:rsidRPr="00B73770">
        <w:rPr>
          <w:rFonts w:hAnsi="宋体" w:hint="eastAsia"/>
          <w:b/>
        </w:rPr>
        <w:t>）</w:t>
      </w:r>
      <w:r>
        <w:rPr>
          <w:rFonts w:hint="eastAsia"/>
        </w:rPr>
        <w:t>设某个班有</w:t>
      </w:r>
      <w:r>
        <w:rPr>
          <w:rFonts w:hint="eastAsia"/>
        </w:rPr>
        <w:t>N</w:t>
      </w:r>
      <w:r>
        <w:rPr>
          <w:rFonts w:hint="eastAsia"/>
        </w:rPr>
        <w:t>个学生，每个学生修了</w:t>
      </w:r>
      <w:r>
        <w:rPr>
          <w:rFonts w:hint="eastAsia"/>
        </w:rPr>
        <w:t>M</w:t>
      </w:r>
      <w:r>
        <w:rPr>
          <w:rFonts w:hint="eastAsia"/>
        </w:rPr>
        <w:t>门课程（用</w:t>
      </w:r>
      <w:r>
        <w:rPr>
          <w:rFonts w:hint="eastAsia"/>
        </w:rPr>
        <w:t>#define</w:t>
      </w:r>
      <w:r>
        <w:rPr>
          <w:rFonts w:hint="eastAsia"/>
        </w:rPr>
        <w:t>定义</w:t>
      </w:r>
      <w:r>
        <w:rPr>
          <w:rFonts w:hint="eastAsia"/>
        </w:rPr>
        <w:t>N</w:t>
      </w:r>
      <w:r>
        <w:rPr>
          <w:rFonts w:hint="eastAsia"/>
        </w:rPr>
        <w:t>、</w:t>
      </w:r>
      <w:r>
        <w:rPr>
          <w:rFonts w:hint="eastAsia"/>
        </w:rPr>
        <w:t>M</w:t>
      </w:r>
      <w:r>
        <w:rPr>
          <w:rFonts w:hint="eastAsia"/>
        </w:rPr>
        <w:t>）。输入</w:t>
      </w:r>
      <w:r>
        <w:rPr>
          <w:rFonts w:hint="eastAsia"/>
        </w:rPr>
        <w:t>M</w:t>
      </w:r>
      <w:r>
        <w:rPr>
          <w:rFonts w:hint="eastAsia"/>
        </w:rPr>
        <w:t>门课程的名称，然后依次输入</w:t>
      </w:r>
      <w:r>
        <w:rPr>
          <w:rFonts w:hint="eastAsia"/>
        </w:rPr>
        <w:t>N</w:t>
      </w:r>
      <w:r>
        <w:rPr>
          <w:rFonts w:hint="eastAsia"/>
        </w:rPr>
        <w:t>个学生中每个学生所修</w:t>
      </w:r>
      <w:r>
        <w:rPr>
          <w:rFonts w:hint="eastAsia"/>
        </w:rPr>
        <w:t>M</w:t>
      </w:r>
      <w:r>
        <w:rPr>
          <w:rFonts w:hint="eastAsia"/>
        </w:rPr>
        <w:t>门课程的成绩并且都存放到相应的数组中。试编写下列函数：</w:t>
      </w:r>
    </w:p>
    <w:p w:rsidR="00966FC6" w:rsidRDefault="00966FC6" w:rsidP="00966FC6">
      <w:r>
        <w:rPr>
          <w:rFonts w:hint="eastAsia"/>
        </w:rPr>
        <w:t xml:space="preserve">(a) </w:t>
      </w:r>
      <w:r>
        <w:rPr>
          <w:rFonts w:hint="eastAsia"/>
        </w:rPr>
        <w:t>计算每个学生各门课程平均成绩；</w:t>
      </w:r>
    </w:p>
    <w:p w:rsidR="00966FC6" w:rsidRDefault="00966FC6" w:rsidP="00966FC6">
      <w:r>
        <w:rPr>
          <w:rFonts w:hint="eastAsia"/>
        </w:rPr>
        <w:t xml:space="preserve">(b) </w:t>
      </w:r>
      <w:r>
        <w:rPr>
          <w:rFonts w:hint="eastAsia"/>
        </w:rPr>
        <w:t>计算全班每门课程的平均成绩；</w:t>
      </w:r>
    </w:p>
    <w:p w:rsidR="00966FC6" w:rsidRDefault="00966FC6" w:rsidP="00966FC6">
      <w:r>
        <w:rPr>
          <w:rFonts w:hint="eastAsia"/>
        </w:rPr>
        <w:t xml:space="preserve">(c) </w:t>
      </w:r>
      <w:r>
        <w:rPr>
          <w:rFonts w:hint="eastAsia"/>
        </w:rPr>
        <w:t>分别统计低于全班各门课程平均成绩的人数；</w:t>
      </w:r>
    </w:p>
    <w:p w:rsidR="00966FC6" w:rsidRDefault="00966FC6" w:rsidP="00966FC6">
      <w:r>
        <w:rPr>
          <w:rFonts w:hint="eastAsia"/>
        </w:rPr>
        <w:t xml:space="preserve">(d) </w:t>
      </w:r>
      <w:r>
        <w:rPr>
          <w:rFonts w:hint="eastAsia"/>
        </w:rPr>
        <w:t>分别统计全班各门课程不及格的人数和</w:t>
      </w:r>
      <w:r>
        <w:rPr>
          <w:rFonts w:hint="eastAsia"/>
        </w:rPr>
        <w:t>90</w:t>
      </w:r>
      <w:r>
        <w:rPr>
          <w:rFonts w:hint="eastAsia"/>
        </w:rPr>
        <w:t>分以上（含</w:t>
      </w:r>
      <w:r>
        <w:rPr>
          <w:rFonts w:hint="eastAsia"/>
        </w:rPr>
        <w:t>90</w:t>
      </w:r>
      <w:r>
        <w:rPr>
          <w:rFonts w:hint="eastAsia"/>
        </w:rPr>
        <w:t>分）的人数。</w:t>
      </w:r>
    </w:p>
    <w:p w:rsidR="00966FC6" w:rsidRDefault="00966FC6" w:rsidP="00966FC6">
      <w:r>
        <w:rPr>
          <w:rFonts w:hint="eastAsia"/>
        </w:rPr>
        <w:t>在调用函数中输出上面各函数的计算结果。（要求都用指针操作，不得使用下标</w:t>
      </w:r>
      <w:r>
        <w:rPr>
          <w:rFonts w:hint="eastAsia"/>
        </w:rPr>
        <w:lastRenderedPageBreak/>
        <w:t>操作。）</w:t>
      </w:r>
    </w:p>
    <w:p w:rsidR="00966FC6" w:rsidRDefault="00966FC6" w:rsidP="00966FC6">
      <w:pPr>
        <w:jc w:val="left"/>
        <w:rPr>
          <w:rStyle w:val="afa"/>
        </w:rPr>
      </w:pPr>
      <w:r>
        <w:rPr>
          <w:rStyle w:val="afa"/>
          <w:rFonts w:hint="eastAsia"/>
        </w:rPr>
        <w:t>解答：</w:t>
      </w:r>
    </w:p>
    <w:p w:rsidR="00966FC6" w:rsidRDefault="00966FC6" w:rsidP="00966FC6">
      <w:pPr>
        <w:snapToGrid w:val="0"/>
        <w:ind w:left="426"/>
      </w:pPr>
      <w:r>
        <w:rPr>
          <w:rFonts w:hint="eastAsia"/>
        </w:rPr>
        <w:t>1</w:t>
      </w:r>
      <w:r>
        <w:rPr>
          <w:rFonts w:hint="eastAsia"/>
        </w:rPr>
        <w:t>）解题思路：</w:t>
      </w:r>
    </w:p>
    <w:p w:rsidR="00966FC6" w:rsidRDefault="00966FC6" w:rsidP="00966FC6">
      <w:pPr>
        <w:snapToGrid w:val="0"/>
        <w:ind w:left="426"/>
      </w:pPr>
      <w:r>
        <w:tab/>
      </w:r>
      <w:r>
        <w:rPr>
          <w:rFonts w:hint="eastAsia"/>
        </w:rPr>
        <w:t>程序流程如图</w:t>
      </w:r>
      <w:r>
        <w:t>6</w:t>
      </w:r>
      <w:r>
        <w:rPr>
          <w:rFonts w:hint="eastAsia"/>
        </w:rPr>
        <w:t>-</w:t>
      </w:r>
      <w:r>
        <w:t>11</w:t>
      </w:r>
      <w:r>
        <w:rPr>
          <w:rFonts w:hint="eastAsia"/>
        </w:rPr>
        <w:t>所示。</w:t>
      </w:r>
    </w:p>
    <w:p w:rsidR="00966FC6" w:rsidRPr="00167B33" w:rsidRDefault="00902CFA" w:rsidP="00966FC6">
      <w:pPr>
        <w:pStyle w:val="af5"/>
      </w:pPr>
      <w:r>
        <w:object w:dxaOrig="5029" w:dyaOrig="9001">
          <v:shape id="_x0000_i1053" type="#_x0000_t75" style="width:251pt;height:450pt" o:ole="">
            <v:imagedata r:id="rId162" o:title=""/>
          </v:shape>
          <o:OLEObject Type="Embed" ProgID="Visio.Drawing.15" ShapeID="_x0000_i1053" DrawAspect="Content" ObjectID="_1576012687" r:id="rId163"/>
        </w:object>
      </w:r>
    </w:p>
    <w:p w:rsidR="00966FC6" w:rsidRDefault="00966FC6" w:rsidP="00966FC6">
      <w:pPr>
        <w:pStyle w:val="af5"/>
      </w:pPr>
      <w:r>
        <w:rPr>
          <w:rFonts w:hint="eastAsia"/>
        </w:rPr>
        <w:t>图</w:t>
      </w:r>
      <w:r>
        <w:t>6</w:t>
      </w:r>
      <w:r>
        <w:rPr>
          <w:rFonts w:hint="eastAsia"/>
        </w:rPr>
        <w:t>-</w:t>
      </w:r>
      <w:r>
        <w:t>11</w:t>
      </w:r>
      <w:r>
        <w:rPr>
          <w:rFonts w:hint="eastAsia"/>
        </w:rPr>
        <w:t>编程题</w:t>
      </w:r>
      <w:r w:rsidR="00902CFA">
        <w:t>4</w:t>
      </w:r>
      <w:r>
        <w:rPr>
          <w:rFonts w:hint="eastAsia"/>
        </w:rPr>
        <w:t>的程序流程图</w:t>
      </w:r>
    </w:p>
    <w:p w:rsidR="00966FC6" w:rsidRDefault="00966FC6" w:rsidP="00966FC6">
      <w:pPr>
        <w:snapToGrid w:val="0"/>
        <w:ind w:left="426"/>
        <w:sectPr w:rsidR="00966FC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66FC6" w:rsidRDefault="00966FC6" w:rsidP="00966FC6">
      <w:pPr>
        <w:pStyle w:val="af9"/>
        <w:ind w:leftChars="300" w:left="720"/>
      </w:pPr>
      <w:r>
        <w:t>#include&lt;stdio.h&gt;</w:t>
      </w:r>
    </w:p>
    <w:p w:rsidR="00966FC6" w:rsidRDefault="00966FC6" w:rsidP="00966FC6">
      <w:pPr>
        <w:pStyle w:val="af9"/>
        <w:ind w:leftChars="300" w:left="720"/>
      </w:pPr>
      <w:r>
        <w:t>#define M 3</w:t>
      </w:r>
    </w:p>
    <w:p w:rsidR="00966FC6" w:rsidRDefault="00966FC6" w:rsidP="00966FC6">
      <w:pPr>
        <w:pStyle w:val="af9"/>
        <w:ind w:leftChars="300" w:left="720"/>
      </w:pPr>
      <w:r>
        <w:t>#define N 3</w:t>
      </w:r>
    </w:p>
    <w:p w:rsidR="00966FC6" w:rsidRDefault="00966FC6" w:rsidP="00966FC6">
      <w:pPr>
        <w:pStyle w:val="af9"/>
        <w:ind w:leftChars="300" w:left="720"/>
      </w:pPr>
      <w:r>
        <w:t>#define CLALEN 50</w:t>
      </w:r>
    </w:p>
    <w:p w:rsidR="00966FC6" w:rsidRDefault="00966FC6" w:rsidP="00966FC6">
      <w:pPr>
        <w:pStyle w:val="af9"/>
        <w:ind w:leftChars="300" w:left="720"/>
      </w:pPr>
      <w:r>
        <w:t>#define STULEN 50</w:t>
      </w:r>
    </w:p>
    <w:p w:rsidR="00966FC6" w:rsidRDefault="00966FC6" w:rsidP="00966FC6">
      <w:pPr>
        <w:pStyle w:val="af9"/>
        <w:ind w:leftChars="300" w:left="720"/>
      </w:pPr>
      <w:r>
        <w:t>void averstu(char* stu, double* gra);</w:t>
      </w:r>
    </w:p>
    <w:p w:rsidR="00966FC6" w:rsidRDefault="00966FC6" w:rsidP="00966FC6">
      <w:pPr>
        <w:pStyle w:val="af9"/>
        <w:ind w:leftChars="300" w:left="720"/>
      </w:pPr>
      <w:r>
        <w:lastRenderedPageBreak/>
        <w:t>void avercla(char* cla, double* gra);</w:t>
      </w:r>
    </w:p>
    <w:p w:rsidR="00966FC6" w:rsidRDefault="00966FC6" w:rsidP="00966FC6">
      <w:pPr>
        <w:pStyle w:val="af9"/>
        <w:ind w:leftChars="300" w:left="720"/>
      </w:pPr>
      <w:r>
        <w:t>void lower(char* cla, double* gra);</w:t>
      </w:r>
    </w:p>
    <w:p w:rsidR="00966FC6" w:rsidRDefault="00966FC6" w:rsidP="00966FC6">
      <w:pPr>
        <w:pStyle w:val="af9"/>
        <w:ind w:leftChars="300" w:left="720"/>
      </w:pPr>
      <w:r>
        <w:t>void failed(char* cla, double* gra);</w:t>
      </w:r>
    </w:p>
    <w:p w:rsidR="00966FC6" w:rsidRDefault="00966FC6" w:rsidP="00966FC6">
      <w:pPr>
        <w:pStyle w:val="af9"/>
        <w:ind w:leftChars="300" w:left="720"/>
      </w:pPr>
      <w:r>
        <w:t>void great(char* cla, double* gra);</w:t>
      </w:r>
    </w:p>
    <w:p w:rsidR="00966FC6" w:rsidRDefault="00966FC6" w:rsidP="00966FC6">
      <w:pPr>
        <w:pStyle w:val="af9"/>
        <w:ind w:leftChars="300" w:left="720"/>
      </w:pPr>
      <w:r>
        <w:t>int main(void)</w:t>
      </w:r>
    </w:p>
    <w:p w:rsidR="00966FC6" w:rsidRDefault="00966FC6" w:rsidP="00966FC6">
      <w:pPr>
        <w:pStyle w:val="af9"/>
        <w:ind w:leftChars="300" w:left="720"/>
      </w:pPr>
      <w:r>
        <w:t>{</w:t>
      </w:r>
    </w:p>
    <w:p w:rsidR="00966FC6" w:rsidRDefault="00966FC6" w:rsidP="00966FC6">
      <w:pPr>
        <w:pStyle w:val="af9"/>
        <w:ind w:leftChars="300" w:left="720"/>
      </w:pPr>
      <w:r>
        <w:t xml:space="preserve">    char classes[M][CLALEN], students[N][STULEN];</w:t>
      </w:r>
    </w:p>
    <w:p w:rsidR="00966FC6" w:rsidRDefault="00966FC6" w:rsidP="00966FC6">
      <w:pPr>
        <w:pStyle w:val="af9"/>
        <w:ind w:leftChars="300" w:left="720"/>
      </w:pPr>
      <w:r>
        <w:t xml:space="preserve">    double grades[N][M];</w:t>
      </w:r>
    </w:p>
    <w:p w:rsidR="00966FC6" w:rsidRDefault="00966FC6" w:rsidP="00966FC6">
      <w:pPr>
        <w:pStyle w:val="af9"/>
        <w:ind w:leftChars="300" w:left="720"/>
      </w:pPr>
      <w:r>
        <w:t xml:space="preserve">    int c, s;</w:t>
      </w:r>
    </w:p>
    <w:p w:rsidR="00966FC6" w:rsidRDefault="00966FC6" w:rsidP="00966FC6">
      <w:pPr>
        <w:pStyle w:val="af9"/>
        <w:ind w:leftChars="300" w:left="720"/>
      </w:pPr>
      <w:r>
        <w:t xml:space="preserve">    char * cla = &amp;classes[0][0];</w:t>
      </w:r>
    </w:p>
    <w:p w:rsidR="00966FC6" w:rsidRDefault="00966FC6" w:rsidP="00966FC6">
      <w:pPr>
        <w:pStyle w:val="af9"/>
        <w:ind w:leftChars="300" w:left="720"/>
      </w:pPr>
      <w:r>
        <w:t xml:space="preserve">    char * stu = &amp;students[0][0];</w:t>
      </w:r>
    </w:p>
    <w:p w:rsidR="00966FC6" w:rsidRDefault="00966FC6" w:rsidP="00966FC6">
      <w:pPr>
        <w:pStyle w:val="af9"/>
        <w:ind w:leftChars="300" w:left="720"/>
      </w:pPr>
      <w:r>
        <w:t xml:space="preserve">    double * gra = &amp;grades[0][0];</w:t>
      </w:r>
    </w:p>
    <w:p w:rsidR="00966FC6" w:rsidRDefault="00966FC6" w:rsidP="00966FC6">
      <w:pPr>
        <w:pStyle w:val="af9"/>
        <w:ind w:leftChars="300" w:left="720"/>
      </w:pPr>
      <w:r>
        <w:t xml:space="preserve">    for (c = 0; c &lt; M; 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the name of class %d:\n", c + 1);</w:t>
      </w:r>
    </w:p>
    <w:p w:rsidR="00966FC6" w:rsidRDefault="00966FC6" w:rsidP="00966FC6">
      <w:pPr>
        <w:pStyle w:val="af9"/>
        <w:ind w:leftChars="300" w:left="720"/>
      </w:pPr>
      <w:r>
        <w:t xml:space="preserve">        </w:t>
      </w:r>
      <w:r w:rsidRPr="00966FC6">
        <w:t>gets(classes[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s = 0; s &lt; N; s++)</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the name of student %d:\n", s + 1);</w:t>
      </w:r>
    </w:p>
    <w:p w:rsidR="00966FC6" w:rsidRDefault="00966FC6" w:rsidP="00966FC6">
      <w:pPr>
        <w:pStyle w:val="af9"/>
        <w:ind w:leftChars="300" w:left="720"/>
      </w:pPr>
      <w:r>
        <w:t xml:space="preserve">        </w:t>
      </w:r>
      <w:r w:rsidRPr="00966FC6">
        <w:t>gets(</w:t>
      </w:r>
      <w:r>
        <w:rPr>
          <w:rFonts w:hint="eastAsia"/>
        </w:rPr>
        <w:t>st</w:t>
      </w:r>
      <w:r>
        <w:t>udents</w:t>
      </w:r>
      <w:r w:rsidRPr="00966FC6">
        <w:t>[</w:t>
      </w:r>
      <w:r>
        <w:t>s</w:t>
      </w:r>
      <w:r w:rsidRPr="00966FC6">
        <w:t>]);</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s = 0; s &lt; N; s++)</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c = 0; c &lt; M; 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enter %s's grade of class \"%s\":\n", students[s], classes[c]);</w:t>
      </w:r>
    </w:p>
    <w:p w:rsidR="00966FC6" w:rsidRDefault="00966FC6" w:rsidP="00966FC6">
      <w:pPr>
        <w:pStyle w:val="af9"/>
        <w:ind w:leftChars="300" w:left="720"/>
      </w:pPr>
      <w:r>
        <w:t xml:space="preserve">            scanf("%lf", &amp;grades[s][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averstu(stu, gra);</w:t>
      </w:r>
    </w:p>
    <w:p w:rsidR="00966FC6" w:rsidRDefault="00966FC6" w:rsidP="00966FC6">
      <w:pPr>
        <w:pStyle w:val="af9"/>
        <w:ind w:leftChars="300" w:left="720"/>
      </w:pPr>
      <w:r>
        <w:t xml:space="preserve">    avercla(cla, gra);</w:t>
      </w:r>
    </w:p>
    <w:p w:rsidR="00966FC6" w:rsidRDefault="00966FC6" w:rsidP="00966FC6">
      <w:pPr>
        <w:pStyle w:val="af9"/>
        <w:ind w:leftChars="300" w:left="720"/>
      </w:pPr>
      <w:r>
        <w:t xml:space="preserve">    lower(cla, gra);</w:t>
      </w:r>
    </w:p>
    <w:p w:rsidR="00966FC6" w:rsidRDefault="00966FC6" w:rsidP="00966FC6">
      <w:pPr>
        <w:pStyle w:val="af9"/>
        <w:ind w:leftChars="300" w:left="720"/>
      </w:pPr>
      <w:r>
        <w:t xml:space="preserve">    failed(cla, gra);</w:t>
      </w:r>
    </w:p>
    <w:p w:rsidR="00966FC6" w:rsidRDefault="00966FC6" w:rsidP="00966FC6">
      <w:pPr>
        <w:pStyle w:val="af9"/>
        <w:ind w:leftChars="300" w:left="720"/>
      </w:pPr>
      <w:r>
        <w:t xml:space="preserve">    great(cla, gra);</w:t>
      </w:r>
    </w:p>
    <w:p w:rsidR="00966FC6" w:rsidRDefault="00966FC6" w:rsidP="00966FC6">
      <w:pPr>
        <w:pStyle w:val="af9"/>
        <w:ind w:leftChars="300" w:left="720"/>
      </w:pPr>
      <w:r>
        <w:t xml:space="preserve">    return 0;</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averstu(char* stu, double* gra)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s_counter, c_counter;</w:t>
      </w:r>
    </w:p>
    <w:p w:rsidR="00966FC6" w:rsidRDefault="00966FC6" w:rsidP="00966FC6">
      <w:pPr>
        <w:pStyle w:val="af9"/>
        <w:ind w:leftChars="300" w:left="720"/>
      </w:pPr>
      <w:r>
        <w:lastRenderedPageBreak/>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sum = 0;</w:t>
      </w:r>
    </w:p>
    <w:p w:rsidR="00966FC6" w:rsidRDefault="00966FC6" w:rsidP="00966FC6">
      <w:pPr>
        <w:pStyle w:val="af9"/>
        <w:ind w:leftChars="300" w:left="720"/>
      </w:pPr>
      <w:r>
        <w:t xml:space="preserve">        for (c_counter = 0; c_counter &lt; M; c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M;</w:t>
      </w:r>
    </w:p>
    <w:p w:rsidR="00966FC6" w:rsidRDefault="00966FC6" w:rsidP="00966FC6">
      <w:pPr>
        <w:pStyle w:val="af9"/>
        <w:ind w:leftChars="300" w:left="720"/>
      </w:pPr>
      <w:r>
        <w:t xml:space="preserve">        printf("The average grade of student %s is: %lf\n", stu + s_counter * STULEN, av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avercla(char* cla, double* gra)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sum = 0;</w:t>
      </w:r>
    </w:p>
    <w:p w:rsidR="00966FC6" w:rsidRDefault="00966FC6" w:rsidP="00966FC6">
      <w:pPr>
        <w:pStyle w:val="af9"/>
        <w:ind w:leftChars="300" w:left="720"/>
      </w:pPr>
      <w:r>
        <w:t xml:space="preserve">        for (s_counter = 0; s_counter &lt; N; s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N;</w:t>
      </w:r>
    </w:p>
    <w:p w:rsidR="00966FC6" w:rsidRDefault="00966FC6" w:rsidP="00966FC6">
      <w:pPr>
        <w:pStyle w:val="af9"/>
        <w:ind w:leftChars="300" w:left="720"/>
      </w:pPr>
      <w:r>
        <w:t xml:space="preserve">        printf("The average grade of class \"%s\" is: %lf\n", cla + c_counter * CLALEN, av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lower(char* cla, double* gra) {</w:t>
      </w:r>
    </w:p>
    <w:p w:rsidR="00966FC6" w:rsidRDefault="00966FC6" w:rsidP="00966FC6">
      <w:pPr>
        <w:pStyle w:val="af9"/>
        <w:ind w:leftChars="300" w:left="720"/>
      </w:pPr>
      <w:r>
        <w:t xml:space="preserve">    int s_counter, c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N;</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lt; avr)num++;</w:t>
      </w:r>
    </w:p>
    <w:p w:rsidR="00966FC6" w:rsidRDefault="00966FC6" w:rsidP="00966FC6">
      <w:pPr>
        <w:pStyle w:val="af9"/>
        <w:ind w:leftChars="300" w:left="720"/>
      </w:pPr>
      <w:r>
        <w:lastRenderedPageBreak/>
        <w:t xml:space="preserve">        }</w:t>
      </w:r>
    </w:p>
    <w:p w:rsidR="00966FC6" w:rsidRDefault="00966FC6" w:rsidP="00966FC6">
      <w:pPr>
        <w:pStyle w:val="af9"/>
        <w:ind w:leftChars="300" w:left="720"/>
      </w:pPr>
      <w:r>
        <w:t xml:space="preserve">        printf("There are %d students who were lower than average in class \"%s\"\n", num, cla + c_counter * CLALEN);</w:t>
      </w:r>
    </w:p>
    <w:p w:rsidR="00966FC6" w:rsidRDefault="00966FC6" w:rsidP="00966FC6">
      <w:pPr>
        <w:pStyle w:val="af9"/>
        <w:ind w:leftChars="300" w:left="720"/>
      </w:pPr>
      <w:r>
        <w:t xml:space="preserve">        num = 0;</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failed(char* cla, double* gra) {</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lt; 60)num++;</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There are %d students who failed class \"%s\"\n", num, cla + c_counter * CLALEN);</w:t>
      </w:r>
    </w:p>
    <w:p w:rsidR="00966FC6" w:rsidRDefault="00966FC6" w:rsidP="00966FC6">
      <w:pPr>
        <w:pStyle w:val="af9"/>
        <w:ind w:leftChars="300" w:left="720"/>
      </w:pPr>
      <w:r>
        <w:t xml:space="preserve">        num = 0;</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great(char* cla, double* gra) {</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 {</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gt;= 90) num++;</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There are %d students get 90 or higher in class \"%s\"\n", num, cla + c_counter * CLALEN);</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sectPr w:rsidR="00966FC6" w:rsidSect="00EB1D14">
          <w:type w:val="continuous"/>
          <w:pgSz w:w="11906" w:h="16838"/>
          <w:pgMar w:top="1440" w:right="1797" w:bottom="1440" w:left="1797" w:header="851" w:footer="992" w:gutter="0"/>
          <w:cols w:space="720"/>
          <w:docGrid w:type="lines" w:linePitch="326"/>
        </w:sectPr>
      </w:pPr>
      <w:r>
        <w:t xml:space="preserve">} </w:t>
      </w:r>
    </w:p>
    <w:p w:rsidR="00966FC6" w:rsidRDefault="00966FC6" w:rsidP="00966FC6">
      <w:pPr>
        <w:snapToGrid w:val="0"/>
        <w:ind w:firstLine="420"/>
      </w:pPr>
      <w:r>
        <w:rPr>
          <w:rFonts w:hint="eastAsia"/>
        </w:rPr>
        <w:t>3</w:t>
      </w:r>
      <w:r>
        <w:rPr>
          <w:rFonts w:hint="eastAsia"/>
        </w:rPr>
        <w:t>）测试</w:t>
      </w:r>
    </w:p>
    <w:p w:rsidR="00FD0B00" w:rsidRDefault="00966FC6" w:rsidP="005815FE">
      <w:pPr>
        <w:pStyle w:val="ad"/>
        <w:numPr>
          <w:ilvl w:val="0"/>
          <w:numId w:val="29"/>
        </w:numPr>
        <w:snapToGrid w:val="0"/>
        <w:ind w:firstLineChars="0"/>
      </w:pPr>
      <w:r>
        <w:rPr>
          <w:rFonts w:hint="eastAsia"/>
        </w:rPr>
        <w:t>测试数据：</w:t>
      </w:r>
      <w:r w:rsidR="00FD0B00">
        <w:rPr>
          <w:rFonts w:hint="eastAsia"/>
        </w:rPr>
        <w:t>为便于测试，科目与学生数均为</w:t>
      </w:r>
      <w:r w:rsidR="00FD0B00">
        <w:rPr>
          <w:rFonts w:hint="eastAsia"/>
        </w:rPr>
        <w:t>3</w:t>
      </w:r>
      <w:r w:rsidR="00FD0B00">
        <w:rPr>
          <w:rFonts w:hint="eastAsia"/>
        </w:rPr>
        <w:t>，输入数据如表</w:t>
      </w:r>
      <w:r w:rsidR="00FD0B00">
        <w:rPr>
          <w:rFonts w:hint="eastAsia"/>
        </w:rPr>
        <w:t>6-</w:t>
      </w:r>
      <w:r w:rsidR="001136FD">
        <w:t>2</w:t>
      </w:r>
      <w:r w:rsidR="00FD0B00">
        <w:rPr>
          <w:rFonts w:hint="eastAsia"/>
        </w:rPr>
        <w:t>所示。</w:t>
      </w:r>
    </w:p>
    <w:p w:rsidR="00FD0B00" w:rsidRDefault="00FD0B00">
      <w:pPr>
        <w:widowControl/>
        <w:spacing w:line="240" w:lineRule="auto"/>
        <w:jc w:val="left"/>
      </w:pPr>
      <w:r>
        <w:br w:type="page"/>
      </w:r>
    </w:p>
    <w:p w:rsidR="00FD0B00" w:rsidRDefault="00FD0B00" w:rsidP="00FD0B00">
      <w:pPr>
        <w:pStyle w:val="af7"/>
        <w:ind w:left="780"/>
      </w:pPr>
      <w:r>
        <w:rPr>
          <w:rFonts w:hint="eastAsia"/>
        </w:rPr>
        <w:lastRenderedPageBreak/>
        <w:t>表</w:t>
      </w:r>
      <w:r>
        <w:rPr>
          <w:rFonts w:hint="eastAsia"/>
        </w:rPr>
        <w:t>6</w:t>
      </w:r>
      <w:r>
        <w:t>-</w:t>
      </w:r>
      <w:r w:rsidR="001136FD">
        <w:t>2</w:t>
      </w:r>
      <w:r>
        <w:t xml:space="preserve"> </w:t>
      </w:r>
      <w:r>
        <w:rPr>
          <w:rFonts w:hint="eastAsia"/>
        </w:rPr>
        <w:t>编程题</w:t>
      </w:r>
      <w:r w:rsidR="007765F5">
        <w:t>4</w:t>
      </w:r>
      <w:r>
        <w:rPr>
          <w:rFonts w:hint="eastAsia"/>
        </w:rPr>
        <w:t>的测试数据</w:t>
      </w:r>
    </w:p>
    <w:tbl>
      <w:tblPr>
        <w:tblStyle w:val="afc"/>
        <w:tblW w:w="0" w:type="auto"/>
        <w:jc w:val="center"/>
        <w:tblLook w:val="04A0" w:firstRow="1" w:lastRow="0" w:firstColumn="1" w:lastColumn="0" w:noHBand="0" w:noVBand="1"/>
      </w:tblPr>
      <w:tblGrid>
        <w:gridCol w:w="426"/>
        <w:gridCol w:w="2553"/>
        <w:gridCol w:w="1154"/>
        <w:gridCol w:w="1155"/>
        <w:gridCol w:w="1155"/>
        <w:gridCol w:w="1859"/>
      </w:tblGrid>
      <w:tr w:rsidR="00FD0B00" w:rsidRPr="002816A4" w:rsidTr="000134DA">
        <w:trPr>
          <w:trHeight w:val="634"/>
          <w:jc w:val="center"/>
        </w:trPr>
        <w:tc>
          <w:tcPr>
            <w:tcW w:w="426" w:type="dxa"/>
          </w:tcPr>
          <w:p w:rsidR="00FD0B00" w:rsidRPr="002816A4" w:rsidRDefault="00FD0B00" w:rsidP="00B63360">
            <w:pPr>
              <w:spacing w:line="240" w:lineRule="auto"/>
              <w:jc w:val="center"/>
              <w:rPr>
                <w:rFonts w:eastAsiaTheme="minorEastAsia"/>
              </w:rPr>
            </w:pPr>
            <w:r w:rsidRPr="002816A4">
              <w:rPr>
                <w:rFonts w:eastAsiaTheme="minorEastAsia"/>
              </w:rPr>
              <w:t>测试</w:t>
            </w:r>
          </w:p>
          <w:p w:rsidR="00FD0B00" w:rsidRPr="002816A4" w:rsidRDefault="00FD0B00" w:rsidP="00B63360">
            <w:pPr>
              <w:spacing w:line="240" w:lineRule="auto"/>
              <w:jc w:val="center"/>
              <w:rPr>
                <w:rFonts w:eastAsiaTheme="minorEastAsia"/>
              </w:rPr>
            </w:pPr>
            <w:r w:rsidRPr="002816A4">
              <w:rPr>
                <w:rFonts w:eastAsiaTheme="minorEastAsia"/>
              </w:rPr>
              <w:t>用例</w:t>
            </w:r>
          </w:p>
        </w:tc>
        <w:tc>
          <w:tcPr>
            <w:tcW w:w="6017" w:type="dxa"/>
            <w:gridSpan w:val="4"/>
          </w:tcPr>
          <w:p w:rsidR="00FD0B00" w:rsidRPr="002816A4" w:rsidRDefault="00FD0B00" w:rsidP="00FD0B00">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1859" w:type="dxa"/>
          </w:tcPr>
          <w:p w:rsidR="00FD0B00" w:rsidRPr="002816A4" w:rsidRDefault="00FD0B00" w:rsidP="00B63360">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0134DA" w:rsidRPr="002816A4" w:rsidTr="000134DA">
        <w:trPr>
          <w:trHeight w:val="780"/>
          <w:jc w:val="center"/>
        </w:trPr>
        <w:tc>
          <w:tcPr>
            <w:tcW w:w="426" w:type="dxa"/>
            <w:vMerge w:val="restart"/>
          </w:tcPr>
          <w:p w:rsidR="000134DA" w:rsidRPr="002816A4" w:rsidRDefault="000134DA" w:rsidP="00B63360">
            <w:pPr>
              <w:spacing w:line="240" w:lineRule="auto"/>
              <w:jc w:val="center"/>
              <w:rPr>
                <w:rFonts w:eastAsiaTheme="minorEastAsia"/>
              </w:rPr>
            </w:pPr>
            <w:r>
              <w:rPr>
                <w:rFonts w:eastAsiaTheme="minorEastAsia" w:hint="eastAsia"/>
              </w:rPr>
              <w:t>课程数</w:t>
            </w:r>
          </w:p>
        </w:tc>
        <w:tc>
          <w:tcPr>
            <w:tcW w:w="2553" w:type="dxa"/>
            <w:vMerge w:val="restart"/>
          </w:tcPr>
          <w:p w:rsidR="000134DA" w:rsidRPr="002816A4" w:rsidRDefault="000134DA" w:rsidP="00FD0B00">
            <w:pPr>
              <w:spacing w:line="240" w:lineRule="auto"/>
              <w:jc w:val="center"/>
              <w:rPr>
                <w:rFonts w:eastAsiaTheme="minorEastAsia"/>
              </w:rPr>
            </w:pPr>
            <w:r>
              <w:rPr>
                <w:rFonts w:eastAsiaTheme="minorEastAsia" w:hint="eastAsia"/>
              </w:rPr>
              <w:t>课程名</w:t>
            </w:r>
          </w:p>
        </w:tc>
        <w:tc>
          <w:tcPr>
            <w:tcW w:w="3464" w:type="dxa"/>
            <w:gridSpan w:val="3"/>
          </w:tcPr>
          <w:p w:rsidR="000134DA" w:rsidRPr="002816A4" w:rsidRDefault="000134DA" w:rsidP="00FD0B00">
            <w:pPr>
              <w:spacing w:line="240" w:lineRule="auto"/>
              <w:jc w:val="center"/>
              <w:rPr>
                <w:rFonts w:eastAsiaTheme="minorEastAsia"/>
              </w:rPr>
            </w:pPr>
            <w:r>
              <w:rPr>
                <w:rFonts w:eastAsiaTheme="minorEastAsia" w:hint="eastAsia"/>
              </w:rPr>
              <w:t>学生名</w:t>
            </w:r>
          </w:p>
        </w:tc>
        <w:tc>
          <w:tcPr>
            <w:tcW w:w="1859" w:type="dxa"/>
            <w:vMerge w:val="restart"/>
          </w:tcPr>
          <w:p w:rsidR="000134DA" w:rsidRPr="002816A4" w:rsidRDefault="000134DA" w:rsidP="000134DA">
            <w:pPr>
              <w:spacing w:line="240" w:lineRule="auto"/>
              <w:rPr>
                <w:rFonts w:asciiTheme="minorHAnsi" w:eastAsiaTheme="minorEastAsia" w:hAnsiTheme="minorHAnsi" w:cstheme="minorBidi"/>
              </w:rPr>
            </w:pPr>
            <w:r>
              <w:rPr>
                <w:rFonts w:hint="eastAsia"/>
              </w:rPr>
              <w:t>图</w:t>
            </w:r>
            <w:r>
              <w:t>6-12</w:t>
            </w:r>
          </w:p>
        </w:tc>
      </w:tr>
      <w:tr w:rsidR="000134DA" w:rsidRPr="002816A4" w:rsidTr="00B63360">
        <w:trPr>
          <w:trHeight w:val="780"/>
          <w:jc w:val="center"/>
        </w:trPr>
        <w:tc>
          <w:tcPr>
            <w:tcW w:w="426" w:type="dxa"/>
            <w:vMerge/>
          </w:tcPr>
          <w:p w:rsidR="000134DA" w:rsidRDefault="000134DA" w:rsidP="00B63360">
            <w:pPr>
              <w:spacing w:line="240" w:lineRule="auto"/>
              <w:jc w:val="center"/>
              <w:rPr>
                <w:rFonts w:eastAsiaTheme="minorEastAsia"/>
              </w:rPr>
            </w:pPr>
          </w:p>
        </w:tc>
        <w:tc>
          <w:tcPr>
            <w:tcW w:w="2553" w:type="dxa"/>
            <w:vMerge/>
          </w:tcPr>
          <w:p w:rsidR="000134DA" w:rsidRDefault="000134DA" w:rsidP="00FD0B00">
            <w:pPr>
              <w:spacing w:line="240" w:lineRule="auto"/>
              <w:jc w:val="center"/>
              <w:rPr>
                <w:rFonts w:eastAsiaTheme="minorEastAsia"/>
              </w:rPr>
            </w:pPr>
          </w:p>
        </w:tc>
        <w:tc>
          <w:tcPr>
            <w:tcW w:w="1154" w:type="dxa"/>
          </w:tcPr>
          <w:p w:rsidR="000134DA" w:rsidRDefault="000134DA" w:rsidP="00FD0B00">
            <w:pPr>
              <w:spacing w:line="240" w:lineRule="auto"/>
              <w:jc w:val="center"/>
              <w:rPr>
                <w:rFonts w:eastAsiaTheme="minorEastAsia"/>
              </w:rPr>
            </w:pPr>
            <w:r>
              <w:rPr>
                <w:rFonts w:eastAsiaTheme="minorEastAsia" w:hint="eastAsia"/>
              </w:rPr>
              <w:t>why</w:t>
            </w:r>
          </w:p>
        </w:tc>
        <w:tc>
          <w:tcPr>
            <w:tcW w:w="1155" w:type="dxa"/>
          </w:tcPr>
          <w:p w:rsidR="000134DA" w:rsidRDefault="000134DA" w:rsidP="00FD0B00">
            <w:pPr>
              <w:spacing w:line="240" w:lineRule="auto"/>
              <w:jc w:val="center"/>
              <w:rPr>
                <w:rFonts w:eastAsiaTheme="minorEastAsia"/>
              </w:rPr>
            </w:pPr>
            <w:r>
              <w:rPr>
                <w:rFonts w:eastAsiaTheme="minorEastAsia"/>
              </w:rPr>
              <w:t>l</w:t>
            </w:r>
            <w:r>
              <w:rPr>
                <w:rFonts w:eastAsiaTheme="minorEastAsia" w:hint="eastAsia"/>
              </w:rPr>
              <w:t>yt</w:t>
            </w:r>
          </w:p>
        </w:tc>
        <w:tc>
          <w:tcPr>
            <w:tcW w:w="1155" w:type="dxa"/>
          </w:tcPr>
          <w:p w:rsidR="000134DA" w:rsidRDefault="000134DA" w:rsidP="00FD0B00">
            <w:pPr>
              <w:spacing w:line="240" w:lineRule="auto"/>
              <w:jc w:val="center"/>
              <w:rPr>
                <w:rFonts w:eastAsiaTheme="minorEastAsia"/>
              </w:rPr>
            </w:pPr>
            <w:r>
              <w:rPr>
                <w:rFonts w:eastAsiaTheme="minorEastAsia" w:hint="eastAsia"/>
              </w:rPr>
              <w:t>sjm</w:t>
            </w:r>
          </w:p>
        </w:tc>
        <w:tc>
          <w:tcPr>
            <w:tcW w:w="1859" w:type="dxa"/>
            <w:vMerge/>
          </w:tcPr>
          <w:p w:rsidR="000134DA" w:rsidRPr="002816A4" w:rsidRDefault="000134DA" w:rsidP="00B63360">
            <w:pPr>
              <w:spacing w:line="240" w:lineRule="auto"/>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1</w:t>
            </w:r>
          </w:p>
        </w:tc>
        <w:tc>
          <w:tcPr>
            <w:tcW w:w="2553"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Mat</w:t>
            </w:r>
            <w:r>
              <w:rPr>
                <w:rFonts w:eastAsiaTheme="minorEastAsia"/>
              </w:rPr>
              <w:t>h</w:t>
            </w:r>
          </w:p>
        </w:tc>
        <w:tc>
          <w:tcPr>
            <w:tcW w:w="1154" w:type="dxa"/>
          </w:tcPr>
          <w:p w:rsidR="000134DA" w:rsidRPr="002816A4" w:rsidRDefault="000134DA" w:rsidP="00B63360">
            <w:pPr>
              <w:spacing w:line="240" w:lineRule="exact"/>
              <w:jc w:val="center"/>
              <w:rPr>
                <w:rFonts w:eastAsiaTheme="minorEastAsia"/>
              </w:rPr>
            </w:pPr>
            <w:r>
              <w:rPr>
                <w:rFonts w:eastAsiaTheme="minorEastAsia" w:hint="eastAsia"/>
              </w:rPr>
              <w:t>9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4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99</w:t>
            </w:r>
          </w:p>
        </w:tc>
        <w:tc>
          <w:tcPr>
            <w:tcW w:w="1859" w:type="dxa"/>
            <w:vMerge/>
          </w:tcPr>
          <w:p w:rsidR="000134DA" w:rsidRPr="002816A4" w:rsidRDefault="000134DA" w:rsidP="00B63360">
            <w:pPr>
              <w:spacing w:line="240" w:lineRule="auto"/>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2</w:t>
            </w:r>
          </w:p>
        </w:tc>
        <w:tc>
          <w:tcPr>
            <w:tcW w:w="2553" w:type="dxa"/>
            <w:tcBorders>
              <w:bottom w:val="single" w:sz="4" w:space="0" w:color="auto"/>
            </w:tcBorders>
          </w:tcPr>
          <w:p w:rsidR="000134DA" w:rsidRPr="002816A4" w:rsidRDefault="000134DA" w:rsidP="00B63360">
            <w:pPr>
              <w:spacing w:line="240" w:lineRule="auto"/>
              <w:jc w:val="center"/>
              <w:rPr>
                <w:rFonts w:eastAsiaTheme="minorEastAsia"/>
              </w:rPr>
            </w:pPr>
            <w:r>
              <w:rPr>
                <w:rFonts w:ascii="Menlo-Regular" w:hAnsi="Menlo-Regular" w:cs="Menlo-Regular"/>
                <w:color w:val="000000"/>
                <w:kern w:val="0"/>
                <w:sz w:val="22"/>
                <w:szCs w:val="22"/>
              </w:rPr>
              <w:t>Chinese</w:t>
            </w:r>
          </w:p>
        </w:tc>
        <w:tc>
          <w:tcPr>
            <w:tcW w:w="1154" w:type="dxa"/>
          </w:tcPr>
          <w:p w:rsidR="000134DA" w:rsidRPr="002816A4" w:rsidRDefault="000134DA" w:rsidP="00B63360">
            <w:pPr>
              <w:spacing w:line="240" w:lineRule="exact"/>
              <w:jc w:val="center"/>
              <w:rPr>
                <w:rFonts w:eastAsiaTheme="minorEastAsia"/>
              </w:rPr>
            </w:pPr>
            <w:r>
              <w:rPr>
                <w:rFonts w:eastAsiaTheme="minorEastAsia" w:hint="eastAsia"/>
              </w:rPr>
              <w:t>5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8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89</w:t>
            </w:r>
          </w:p>
        </w:tc>
        <w:tc>
          <w:tcPr>
            <w:tcW w:w="1859" w:type="dxa"/>
            <w:vMerge/>
          </w:tcPr>
          <w:p w:rsidR="000134DA" w:rsidRPr="002816A4" w:rsidRDefault="000134DA" w:rsidP="00B63360">
            <w:pPr>
              <w:spacing w:line="240" w:lineRule="exact"/>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3</w:t>
            </w:r>
          </w:p>
        </w:tc>
        <w:tc>
          <w:tcPr>
            <w:tcW w:w="2553" w:type="dxa"/>
            <w:tcBorders>
              <w:bottom w:val="single" w:sz="4" w:space="0" w:color="auto"/>
            </w:tcBorders>
          </w:tcPr>
          <w:p w:rsidR="000134DA" w:rsidRDefault="000134DA" w:rsidP="00B63360">
            <w:pPr>
              <w:spacing w:line="240" w:lineRule="auto"/>
              <w:jc w:val="center"/>
              <w:rPr>
                <w:rFonts w:eastAsiaTheme="minorEastAsia"/>
              </w:rPr>
            </w:pPr>
            <w:r>
              <w:rPr>
                <w:rFonts w:ascii="Menlo-Regular" w:hAnsi="Menlo-Regular" w:cs="Menlo-Regular"/>
                <w:color w:val="000000"/>
                <w:kern w:val="0"/>
                <w:sz w:val="22"/>
                <w:szCs w:val="22"/>
              </w:rPr>
              <w:t>C Programming</w:t>
            </w:r>
          </w:p>
        </w:tc>
        <w:tc>
          <w:tcPr>
            <w:tcW w:w="1154"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100</w:t>
            </w:r>
          </w:p>
        </w:tc>
        <w:tc>
          <w:tcPr>
            <w:tcW w:w="1155"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129</w:t>
            </w:r>
          </w:p>
        </w:tc>
        <w:tc>
          <w:tcPr>
            <w:tcW w:w="1155"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99</w:t>
            </w:r>
          </w:p>
        </w:tc>
        <w:tc>
          <w:tcPr>
            <w:tcW w:w="1859" w:type="dxa"/>
            <w:vMerge/>
            <w:tcBorders>
              <w:bottom w:val="single" w:sz="4" w:space="0" w:color="auto"/>
            </w:tcBorders>
          </w:tcPr>
          <w:p w:rsidR="000134DA" w:rsidRDefault="000134DA" w:rsidP="00B63360">
            <w:pPr>
              <w:spacing w:line="240" w:lineRule="exact"/>
              <w:rPr>
                <w:rFonts w:asciiTheme="minorHAnsi" w:eastAsiaTheme="minorEastAsia" w:hAnsiTheme="minorHAnsi" w:cstheme="minorBidi"/>
              </w:rPr>
            </w:pPr>
          </w:p>
        </w:tc>
      </w:tr>
    </w:tbl>
    <w:p w:rsidR="00966FC6" w:rsidRDefault="00966FC6" w:rsidP="005815FE">
      <w:pPr>
        <w:pStyle w:val="ad"/>
        <w:numPr>
          <w:ilvl w:val="0"/>
          <w:numId w:val="29"/>
        </w:numPr>
        <w:snapToGrid w:val="0"/>
        <w:ind w:firstLineChars="0"/>
      </w:pPr>
      <w:r>
        <w:rPr>
          <w:rFonts w:hint="eastAsia"/>
        </w:rPr>
        <w:t>对应测试数据的运行结果截图：</w:t>
      </w:r>
    </w:p>
    <w:p w:rsidR="00966FC6" w:rsidRDefault="006D6B19" w:rsidP="00966FC6">
      <w:pPr>
        <w:pStyle w:val="af5"/>
      </w:pPr>
      <w:r w:rsidRPr="006D6B19">
        <w:rPr>
          <w:noProof/>
        </w:rPr>
        <w:drawing>
          <wp:inline distT="0" distB="0" distL="0" distR="0" wp14:anchorId="6206BF1B" wp14:editId="0316E9C6">
            <wp:extent cx="5278120" cy="329692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8120" cy="3296920"/>
                    </a:xfrm>
                    <a:prstGeom prst="rect">
                      <a:avLst/>
                    </a:prstGeom>
                  </pic:spPr>
                </pic:pic>
              </a:graphicData>
            </a:graphic>
          </wp:inline>
        </w:drawing>
      </w:r>
    </w:p>
    <w:p w:rsidR="00966FC6" w:rsidRDefault="00966FC6" w:rsidP="00966FC6">
      <w:pPr>
        <w:pStyle w:val="af5"/>
      </w:pPr>
      <w:r>
        <w:rPr>
          <w:rFonts w:hint="eastAsia"/>
        </w:rPr>
        <w:t>图</w:t>
      </w:r>
      <w:r>
        <w:t>6</w:t>
      </w:r>
      <w:r>
        <w:rPr>
          <w:rFonts w:hint="eastAsia"/>
        </w:rPr>
        <w:t>-</w:t>
      </w:r>
      <w:r>
        <w:t xml:space="preserve">12 </w:t>
      </w:r>
      <w:r>
        <w:rPr>
          <w:rFonts w:hint="eastAsia"/>
        </w:rPr>
        <w:t>编程题</w:t>
      </w:r>
      <w:r>
        <w:t>4</w:t>
      </w:r>
      <w:r>
        <w:rPr>
          <w:rFonts w:hint="eastAsia"/>
        </w:rPr>
        <w:t>的测试结果</w:t>
      </w:r>
    </w:p>
    <w:p w:rsidR="00966FC6" w:rsidRDefault="00966FC6" w:rsidP="00966FC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966FC6" w:rsidRPr="00966FC6" w:rsidRDefault="00966FC6" w:rsidP="001E2896">
      <w:pPr>
        <w:ind w:firstLine="420"/>
        <w:rPr>
          <w:rStyle w:val="af0"/>
          <w:rFonts w:ascii="宋体" w:hAnsi="宋体"/>
          <w:b w:val="0"/>
        </w:rPr>
      </w:pPr>
    </w:p>
    <w:p w:rsidR="001E2896" w:rsidRDefault="001136FD" w:rsidP="001E2896">
      <w:pPr>
        <w:pStyle w:val="121"/>
      </w:pPr>
      <w:r>
        <w:t>6</w:t>
      </w:r>
      <w:r w:rsidR="001E2896">
        <w:rPr>
          <w:rFonts w:hint="eastAsia"/>
        </w:rPr>
        <w:t>.</w:t>
      </w:r>
      <w:r w:rsidR="001E2896">
        <w:t>2</w:t>
      </w:r>
      <w:r w:rsidR="001E2896">
        <w:rPr>
          <w:rFonts w:hint="eastAsia"/>
        </w:rPr>
        <w:t>.</w:t>
      </w:r>
      <w:r w:rsidR="001E2896">
        <w:t xml:space="preserve">5 </w:t>
      </w:r>
      <w:r w:rsidR="001E2896">
        <w:rPr>
          <w:rFonts w:hint="eastAsia"/>
        </w:rPr>
        <w:t>选做题</w:t>
      </w:r>
    </w:p>
    <w:p w:rsidR="001136FD" w:rsidRDefault="001E2896" w:rsidP="001136FD">
      <w:r w:rsidRPr="007F444B">
        <w:rPr>
          <w:rStyle w:val="af0"/>
          <w:b w:val="0"/>
        </w:rPr>
        <w:lastRenderedPageBreak/>
        <w:t>（</w:t>
      </w:r>
      <w:r>
        <w:rPr>
          <w:rStyle w:val="af0"/>
          <w:b w:val="0"/>
        </w:rPr>
        <w:t>1</w:t>
      </w:r>
      <w:r w:rsidRPr="007F444B">
        <w:rPr>
          <w:rStyle w:val="af0"/>
          <w:b w:val="0"/>
        </w:rPr>
        <w:t>）</w:t>
      </w:r>
      <w:r w:rsidR="001136FD">
        <w:rPr>
          <w:rFonts w:hint="eastAsia"/>
        </w:rPr>
        <w:t>设有</w:t>
      </w:r>
      <w:r w:rsidR="001136FD">
        <w:rPr>
          <w:rFonts w:hint="eastAsia"/>
        </w:rPr>
        <w:t>N</w:t>
      </w:r>
      <w:r w:rsidR="001136FD">
        <w:rPr>
          <w:rFonts w:hint="eastAsia"/>
        </w:rPr>
        <w:t>位整数和</w:t>
      </w:r>
      <w:r w:rsidR="001136FD">
        <w:rPr>
          <w:rFonts w:hint="eastAsia"/>
        </w:rPr>
        <w:t>M</w:t>
      </w:r>
      <w:r w:rsidR="001136FD">
        <w:rPr>
          <w:rFonts w:hint="eastAsia"/>
        </w:rPr>
        <w:t>位小数（</w:t>
      </w:r>
      <w:r w:rsidR="001136FD">
        <w:rPr>
          <w:rFonts w:hint="eastAsia"/>
        </w:rPr>
        <w:t>N=20</w:t>
      </w:r>
      <w:r w:rsidR="001136FD">
        <w:rPr>
          <w:rFonts w:hint="eastAsia"/>
        </w:rPr>
        <w:t>，</w:t>
      </w:r>
      <w:r w:rsidR="001136FD">
        <w:rPr>
          <w:rFonts w:hint="eastAsia"/>
        </w:rPr>
        <w:t>M=10</w:t>
      </w:r>
      <w:r w:rsidR="001136FD">
        <w:rPr>
          <w:rFonts w:hint="eastAsia"/>
        </w:rPr>
        <w:t>）的数据</w:t>
      </w:r>
      <w:r w:rsidR="001136FD">
        <w:rPr>
          <w:rFonts w:hint="eastAsia"/>
        </w:rPr>
        <w:t>a,b</w:t>
      </w:r>
      <w:r w:rsidR="001136FD">
        <w:rPr>
          <w:rFonts w:hint="eastAsia"/>
        </w:rPr>
        <w:t>。编程计算</w:t>
      </w:r>
      <w:r w:rsidR="001136FD">
        <w:rPr>
          <w:rFonts w:hint="eastAsia"/>
        </w:rPr>
        <w:t>a+b</w:t>
      </w:r>
      <w:r w:rsidR="001136FD">
        <w:rPr>
          <w:rFonts w:hint="eastAsia"/>
        </w:rPr>
        <w:t>并输出结果。</w:t>
      </w:r>
    </w:p>
    <w:p w:rsidR="001E2896" w:rsidRPr="00D152F3" w:rsidRDefault="001136FD" w:rsidP="001E2896">
      <w:r>
        <w:rPr>
          <w:rFonts w:hint="eastAsia"/>
        </w:rPr>
        <w:t>如：</w:t>
      </w:r>
      <w:r>
        <w:rPr>
          <w:rFonts w:hint="eastAsia"/>
        </w:rPr>
        <w:t>12345678912345678912.1234567891 + 98765432109876543210.0123456789</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Pr="00B63360" w:rsidRDefault="001E2896" w:rsidP="00B63360">
      <w:pPr>
        <w:snapToGrid w:val="0"/>
        <w:ind w:left="426"/>
      </w:pPr>
      <w:r>
        <w:tab/>
      </w:r>
      <w:r w:rsidR="00903AF7">
        <w:rPr>
          <w:rFonts w:hint="eastAsia"/>
        </w:rPr>
        <w:t>将整数部分和小数部分分别用数组储存，并逐位相加，控制进位并按十进制位输出即可。需要注意小数第一位进位须对整数最后一位加一，整数第一位进位须多输出</w:t>
      </w:r>
      <w:r w:rsidR="00903AF7">
        <w:rPr>
          <w:rFonts w:hint="eastAsia"/>
        </w:rPr>
        <w:t>1</w:t>
      </w:r>
      <w:r w:rsidR="00903AF7">
        <w:rPr>
          <w:rFonts w:hint="eastAsia"/>
        </w:rPr>
        <w:t>。</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1136FD" w:rsidRDefault="001136FD" w:rsidP="001136FD">
      <w:pPr>
        <w:pStyle w:val="af9"/>
        <w:ind w:leftChars="300" w:left="720"/>
      </w:pPr>
      <w:r>
        <w:t>#include&lt;stdio.h&gt;</w:t>
      </w:r>
    </w:p>
    <w:p w:rsidR="001136FD" w:rsidRDefault="001136FD" w:rsidP="001136FD">
      <w:pPr>
        <w:pStyle w:val="af9"/>
        <w:ind w:leftChars="300" w:left="720"/>
      </w:pPr>
      <w:r>
        <w:t>#define N 20</w:t>
      </w:r>
    </w:p>
    <w:p w:rsidR="001136FD" w:rsidRDefault="001136FD" w:rsidP="001136FD">
      <w:pPr>
        <w:pStyle w:val="af9"/>
        <w:ind w:leftChars="300" w:left="720"/>
      </w:pPr>
      <w:r>
        <w:t>#define M 10</w:t>
      </w:r>
    </w:p>
    <w:p w:rsidR="001136FD" w:rsidRDefault="001136FD" w:rsidP="001136FD">
      <w:pPr>
        <w:pStyle w:val="af9"/>
        <w:ind w:leftChars="300" w:left="720"/>
      </w:pPr>
      <w:r>
        <w:t>int main(void) {</w:t>
      </w:r>
    </w:p>
    <w:p w:rsidR="001136FD" w:rsidRDefault="001136FD" w:rsidP="001136FD">
      <w:pPr>
        <w:pStyle w:val="af9"/>
        <w:ind w:leftChars="300" w:left="720"/>
      </w:pPr>
      <w:r>
        <w:t xml:space="preserve">    int inter[3][N] = { 0 };</w:t>
      </w:r>
    </w:p>
    <w:p w:rsidR="001136FD" w:rsidRDefault="001136FD" w:rsidP="001136FD">
      <w:pPr>
        <w:pStyle w:val="af9"/>
        <w:ind w:leftChars="300" w:left="720"/>
      </w:pPr>
      <w:r>
        <w:t xml:space="preserve">    int flo[3][M] = { 0 };</w:t>
      </w:r>
    </w:p>
    <w:p w:rsidR="001136FD" w:rsidRDefault="001136FD" w:rsidP="001136FD">
      <w:pPr>
        <w:pStyle w:val="af9"/>
        <w:ind w:leftChars="300" w:left="720"/>
      </w:pPr>
      <w:r>
        <w:t xml:space="preserve">    int i, f;</w:t>
      </w:r>
    </w:p>
    <w:p w:rsidR="001136FD" w:rsidRDefault="001136FD" w:rsidP="001136FD">
      <w:pPr>
        <w:pStyle w:val="af9"/>
        <w:ind w:leftChars="300" w:left="720"/>
      </w:pPr>
      <w:r>
        <w:t xml:space="preserve">    printf("Please enter the first number:\n");</w:t>
      </w:r>
    </w:p>
    <w:p w:rsidR="001136FD" w:rsidRDefault="001136FD" w:rsidP="001136FD">
      <w:pPr>
        <w:pStyle w:val="af9"/>
        <w:ind w:leftChars="300" w:left="720"/>
      </w:pPr>
      <w:r>
        <w:t xml:space="preserve">    for (i = 0; i &lt; N; i++)inter[0][i]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for (f = 0; f &lt; M; f++)flo[0][f]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printf("Please enter the second number:\n");</w:t>
      </w:r>
    </w:p>
    <w:p w:rsidR="001136FD" w:rsidRDefault="001136FD" w:rsidP="001136FD">
      <w:pPr>
        <w:pStyle w:val="af9"/>
        <w:ind w:leftChars="300" w:left="720"/>
      </w:pPr>
      <w:r>
        <w:t xml:space="preserve">    for (i = 0; i &lt; N; i++)inter[1][i]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for (f = 0; f &lt; M; f++)flo[1][f]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int flag = 0;</w:t>
      </w:r>
    </w:p>
    <w:p w:rsidR="001136FD" w:rsidRDefault="001136FD" w:rsidP="001136FD">
      <w:pPr>
        <w:pStyle w:val="af9"/>
        <w:ind w:leftChars="300" w:left="720"/>
      </w:pPr>
      <w:r>
        <w:t xml:space="preserve">    for (f = M - 1; f &gt;= 0; f--) {</w:t>
      </w:r>
    </w:p>
    <w:p w:rsidR="001136FD" w:rsidRDefault="001136FD" w:rsidP="001136FD">
      <w:pPr>
        <w:pStyle w:val="af9"/>
        <w:ind w:leftChars="300" w:left="720"/>
      </w:pPr>
      <w:r>
        <w:t xml:space="preserve">        flo[2][f] += flo[0][f] + flo[1][f];</w:t>
      </w:r>
    </w:p>
    <w:p w:rsidR="001136FD" w:rsidRDefault="001136FD" w:rsidP="001136FD">
      <w:pPr>
        <w:pStyle w:val="af9"/>
        <w:ind w:leftChars="300" w:left="720"/>
      </w:pPr>
      <w:r>
        <w:t xml:space="preserve">        while (flo[2][f] &gt;= 10) {</w:t>
      </w:r>
    </w:p>
    <w:p w:rsidR="001136FD" w:rsidRDefault="001136FD" w:rsidP="001136FD">
      <w:pPr>
        <w:pStyle w:val="af9"/>
        <w:ind w:leftChars="300" w:left="720"/>
      </w:pPr>
      <w:r>
        <w:t xml:space="preserve">            flo[2][f] -= 10;</w:t>
      </w:r>
    </w:p>
    <w:p w:rsidR="001136FD" w:rsidRDefault="001136FD" w:rsidP="001136FD">
      <w:pPr>
        <w:pStyle w:val="af9"/>
        <w:ind w:leftChars="300" w:left="720"/>
      </w:pPr>
      <w:r>
        <w:t xml:space="preserve">            if (f != 0) {</w:t>
      </w:r>
    </w:p>
    <w:p w:rsidR="001136FD" w:rsidRDefault="001136FD" w:rsidP="001136FD">
      <w:pPr>
        <w:pStyle w:val="af9"/>
        <w:ind w:leftChars="300" w:left="720"/>
      </w:pPr>
      <w:r>
        <w:t xml:space="preserve">                flo[2][f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else {</w:t>
      </w:r>
    </w:p>
    <w:p w:rsidR="001136FD" w:rsidRDefault="001136FD" w:rsidP="001136FD">
      <w:pPr>
        <w:pStyle w:val="af9"/>
        <w:ind w:leftChars="300" w:left="720"/>
      </w:pPr>
      <w:r>
        <w:t xml:space="preserve">                inter[2][N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lastRenderedPageBreak/>
        <w:t xml:space="preserve">    }</w:t>
      </w:r>
    </w:p>
    <w:p w:rsidR="001136FD" w:rsidRDefault="001136FD" w:rsidP="001136FD">
      <w:pPr>
        <w:pStyle w:val="af9"/>
        <w:ind w:leftChars="300" w:left="720"/>
      </w:pPr>
      <w:r>
        <w:t xml:space="preserve">    for (i = N - 1; i &gt;= 0; i--) {</w:t>
      </w:r>
    </w:p>
    <w:p w:rsidR="001136FD" w:rsidRDefault="001136FD" w:rsidP="001136FD">
      <w:pPr>
        <w:pStyle w:val="af9"/>
        <w:ind w:leftChars="300" w:left="720"/>
      </w:pPr>
      <w:r>
        <w:t xml:space="preserve">        inter[2][i] += inter[0][i] + inter[1][i];</w:t>
      </w:r>
    </w:p>
    <w:p w:rsidR="001136FD" w:rsidRDefault="001136FD" w:rsidP="001136FD">
      <w:pPr>
        <w:pStyle w:val="af9"/>
        <w:ind w:leftChars="300" w:left="720"/>
      </w:pPr>
      <w:r>
        <w:t xml:space="preserve">        while (inter[2][i] &gt;= 10) {</w:t>
      </w:r>
    </w:p>
    <w:p w:rsidR="001136FD" w:rsidRDefault="001136FD" w:rsidP="001136FD">
      <w:pPr>
        <w:pStyle w:val="af9"/>
        <w:ind w:leftChars="300" w:left="720"/>
      </w:pPr>
      <w:r>
        <w:t xml:space="preserve">            inter[2][i] -= 10;</w:t>
      </w:r>
    </w:p>
    <w:p w:rsidR="001136FD" w:rsidRDefault="001136FD" w:rsidP="001136FD">
      <w:pPr>
        <w:pStyle w:val="af9"/>
        <w:ind w:leftChars="300" w:left="720"/>
      </w:pPr>
      <w:r>
        <w:t xml:space="preserve">            if (i != 0) {</w:t>
      </w:r>
    </w:p>
    <w:p w:rsidR="001136FD" w:rsidRDefault="001136FD" w:rsidP="001136FD">
      <w:pPr>
        <w:pStyle w:val="af9"/>
        <w:ind w:leftChars="300" w:left="720"/>
      </w:pPr>
      <w:r>
        <w:t xml:space="preserve">                inter[2][i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else {</w:t>
      </w:r>
    </w:p>
    <w:p w:rsidR="001136FD" w:rsidRDefault="001136FD" w:rsidP="001136FD">
      <w:pPr>
        <w:pStyle w:val="af9"/>
        <w:ind w:leftChars="300" w:left="720"/>
      </w:pPr>
      <w:r>
        <w:t xml:space="preserve">                flag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The result is:\n");</w:t>
      </w:r>
    </w:p>
    <w:p w:rsidR="001136FD" w:rsidRDefault="001136FD" w:rsidP="001136FD">
      <w:pPr>
        <w:pStyle w:val="af9"/>
        <w:ind w:leftChars="300" w:left="720"/>
      </w:pPr>
      <w:r>
        <w:t xml:space="preserve">    if (flag) {</w:t>
      </w:r>
    </w:p>
    <w:p w:rsidR="001136FD" w:rsidRDefault="001136FD" w:rsidP="001136FD">
      <w:pPr>
        <w:pStyle w:val="af9"/>
        <w:ind w:leftChars="300" w:left="720"/>
      </w:pPr>
      <w:r>
        <w:t xml:space="preserve">        printf("%d", flag);</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for (i = 0; i &lt; N; i++) {</w:t>
      </w:r>
    </w:p>
    <w:p w:rsidR="001136FD" w:rsidRDefault="001136FD" w:rsidP="001136FD">
      <w:pPr>
        <w:pStyle w:val="af9"/>
        <w:ind w:leftChars="300" w:left="720"/>
      </w:pPr>
      <w:r>
        <w:t xml:space="preserve">        printf("%d", inter[2][i]);</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w:t>
      </w:r>
    </w:p>
    <w:p w:rsidR="001136FD" w:rsidRDefault="001136FD" w:rsidP="001136FD">
      <w:pPr>
        <w:pStyle w:val="af9"/>
        <w:ind w:leftChars="300" w:left="720"/>
      </w:pPr>
      <w:r>
        <w:t xml:space="preserve">    for (f = 0; f &lt; M; f++) {</w:t>
      </w:r>
    </w:p>
    <w:p w:rsidR="001136FD" w:rsidRDefault="001136FD" w:rsidP="001136FD">
      <w:pPr>
        <w:pStyle w:val="af9"/>
        <w:ind w:leftChars="300" w:left="720"/>
      </w:pPr>
      <w:r>
        <w:t xml:space="preserve">        printf("%d", flo[2][f]);</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n");</w:t>
      </w:r>
    </w:p>
    <w:p w:rsidR="001136FD" w:rsidRDefault="001136FD" w:rsidP="001136FD">
      <w:pPr>
        <w:pStyle w:val="af9"/>
        <w:ind w:leftChars="300" w:left="720"/>
      </w:pPr>
      <w:r>
        <w:t xml:space="preserve">    return 0;</w:t>
      </w:r>
    </w:p>
    <w:p w:rsidR="001E2896" w:rsidRDefault="001136FD" w:rsidP="001136F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31"/>
        </w:numPr>
        <w:snapToGrid w:val="0"/>
        <w:ind w:firstLineChars="0"/>
      </w:pPr>
      <w:r>
        <w:rPr>
          <w:rFonts w:hint="eastAsia"/>
        </w:rPr>
        <w:t>测试数据：</w:t>
      </w:r>
    </w:p>
    <w:p w:rsidR="001E2896" w:rsidRPr="006F52C0" w:rsidRDefault="001E2896" w:rsidP="001E2896">
      <w:pPr>
        <w:pStyle w:val="ad"/>
        <w:snapToGrid w:val="0"/>
        <w:ind w:left="1680" w:firstLineChars="0" w:firstLine="0"/>
      </w:pPr>
      <w:r>
        <w:rPr>
          <w:rFonts w:hint="eastAsia"/>
        </w:rPr>
        <w:t>采用</w:t>
      </w:r>
      <w:r w:rsidR="00BB09DC">
        <w:rPr>
          <w:rFonts w:hint="eastAsia"/>
        </w:rPr>
        <w:t>题目所给数据作为输入数据，利用计算器算得理论结果应为</w:t>
      </w:r>
      <w:r w:rsidR="00BB09DC" w:rsidRPr="00BB09DC">
        <w:t>111111111022222222122.1358024680</w:t>
      </w:r>
      <w:r w:rsidR="00BB09DC">
        <w:rPr>
          <w:rFonts w:hint="eastAsia"/>
        </w:rPr>
        <w:t>。</w:t>
      </w:r>
    </w:p>
    <w:p w:rsidR="001E2896" w:rsidRDefault="001E2896" w:rsidP="005815FE">
      <w:pPr>
        <w:pStyle w:val="ad"/>
        <w:numPr>
          <w:ilvl w:val="0"/>
          <w:numId w:val="31"/>
        </w:numPr>
        <w:snapToGrid w:val="0"/>
        <w:ind w:firstLineChars="0"/>
      </w:pPr>
      <w:r>
        <w:rPr>
          <w:rFonts w:hint="eastAsia"/>
        </w:rPr>
        <w:t>对应测试数据的运行结果截图：</w:t>
      </w:r>
    </w:p>
    <w:p w:rsidR="001E2896" w:rsidRDefault="00903AF7" w:rsidP="001E2896">
      <w:pPr>
        <w:pStyle w:val="af5"/>
      </w:pPr>
      <w:r w:rsidRPr="00903AF7">
        <w:rPr>
          <w:noProof/>
        </w:rPr>
        <w:lastRenderedPageBreak/>
        <w:drawing>
          <wp:inline distT="0" distB="0" distL="0" distR="0" wp14:anchorId="62290852" wp14:editId="0888B843">
            <wp:extent cx="3911801" cy="208290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911801" cy="2082907"/>
                    </a:xfrm>
                    <a:prstGeom prst="rect">
                      <a:avLst/>
                    </a:prstGeom>
                  </pic:spPr>
                </pic:pic>
              </a:graphicData>
            </a:graphic>
          </wp:inline>
        </w:drawing>
      </w:r>
    </w:p>
    <w:p w:rsidR="001E2896" w:rsidRDefault="001E2896" w:rsidP="001E2896">
      <w:pPr>
        <w:pStyle w:val="af5"/>
      </w:pPr>
      <w:r>
        <w:rPr>
          <w:rFonts w:hint="eastAsia"/>
        </w:rPr>
        <w:t>图</w:t>
      </w:r>
      <w:r w:rsidR="00903AF7">
        <w:t>6</w:t>
      </w:r>
      <w:r w:rsidR="00903AF7">
        <w:rPr>
          <w:rFonts w:hint="eastAsia"/>
        </w:rPr>
        <w:t>-</w:t>
      </w:r>
      <w:r w:rsidR="00903AF7">
        <w:t>1</w:t>
      </w:r>
      <w:r w:rsidR="00FD4BD0">
        <w:t>3</w:t>
      </w:r>
      <w:r>
        <w:t xml:space="preserve"> </w:t>
      </w:r>
      <w:r>
        <w:rPr>
          <w:rFonts w:hint="eastAsia"/>
        </w:rPr>
        <w:t>选做题</w:t>
      </w:r>
      <w:r>
        <w:rPr>
          <w:rFonts w:hint="eastAsia"/>
        </w:rPr>
        <w:t>1</w:t>
      </w:r>
      <w:r>
        <w:rPr>
          <w:rFonts w:hint="eastAsia"/>
        </w:rPr>
        <w:t>的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136FD" w:rsidRDefault="001E2896" w:rsidP="001136FD">
      <w:r w:rsidRPr="007F444B">
        <w:rPr>
          <w:rStyle w:val="af0"/>
          <w:b w:val="0"/>
        </w:rPr>
        <w:t>（</w:t>
      </w:r>
      <w:r>
        <w:rPr>
          <w:rStyle w:val="af0"/>
          <w:b w:val="0"/>
        </w:rPr>
        <w:t>2</w:t>
      </w:r>
      <w:r w:rsidRPr="007F444B">
        <w:rPr>
          <w:rStyle w:val="af0"/>
          <w:b w:val="0"/>
        </w:rPr>
        <w:t>）</w:t>
      </w:r>
      <w:r w:rsidR="001136FD">
        <w:rPr>
          <w:rFonts w:hint="eastAsia"/>
        </w:rPr>
        <w:t>编写一个使用复杂声明“</w:t>
      </w:r>
      <w:r w:rsidR="001136FD">
        <w:rPr>
          <w:rFonts w:hint="eastAsia"/>
        </w:rPr>
        <w:t>char *(*p[2])(const char *,const char *);</w:t>
      </w:r>
      <w:r w:rsidR="001136FD">
        <w:rPr>
          <w:rFonts w:hint="eastAsia"/>
        </w:rPr>
        <w:t>”的程序。</w:t>
      </w:r>
    </w:p>
    <w:p w:rsidR="001E2896" w:rsidRPr="001136FD" w:rsidRDefault="001136FD" w:rsidP="001E2896">
      <w:r>
        <w:rPr>
          <w:rFonts w:hint="eastAsia"/>
        </w:rPr>
        <w:t>提示：</w:t>
      </w:r>
      <w:r>
        <w:rPr>
          <w:rFonts w:hint="eastAsia"/>
        </w:rPr>
        <w:t>p</w:t>
      </w:r>
      <w:r>
        <w:rPr>
          <w:rFonts w:hint="eastAsia"/>
        </w:rPr>
        <w:t>中元素可为</w:t>
      </w:r>
      <w:r>
        <w:rPr>
          <w:rFonts w:hint="eastAsia"/>
        </w:rPr>
        <w:t>strstr</w:t>
      </w:r>
      <w:r>
        <w:rPr>
          <w:rFonts w:hint="eastAsia"/>
        </w:rPr>
        <w:t>等函数名。</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sidR="00154E14">
        <w:rPr>
          <w:rFonts w:hint="eastAsia"/>
        </w:rPr>
        <w:t>根据命令行参数的不同将</w:t>
      </w:r>
      <w:r w:rsidR="00154E14">
        <w:rPr>
          <w:rFonts w:hint="eastAsia"/>
        </w:rPr>
        <w:t>p</w:t>
      </w:r>
      <w:r w:rsidR="00154E14">
        <w:rPr>
          <w:rFonts w:hint="eastAsia"/>
        </w:rPr>
        <w:t>分别设置为</w:t>
      </w:r>
      <w:r w:rsidR="00154E14">
        <w:rPr>
          <w:rFonts w:hint="eastAsia"/>
        </w:rPr>
        <w:t>strstr</w:t>
      </w:r>
      <w:r w:rsidR="00154E14">
        <w:rPr>
          <w:rFonts w:hint="eastAsia"/>
        </w:rPr>
        <w:t>函数</w:t>
      </w:r>
      <w:r w:rsidR="00154E14">
        <w:rPr>
          <w:rFonts w:hint="eastAsia"/>
        </w:rPr>
        <w:t>(-s)</w:t>
      </w:r>
      <w:r w:rsidR="00154E14">
        <w:rPr>
          <w:rFonts w:hint="eastAsia"/>
        </w:rPr>
        <w:t>或是</w:t>
      </w:r>
      <w:r w:rsidR="00154E14">
        <w:rPr>
          <w:rFonts w:hint="eastAsia"/>
        </w:rPr>
        <w:t>str</w:t>
      </w:r>
      <w:r w:rsidR="00154E14">
        <w:t>pbrk</w:t>
      </w:r>
      <w:r w:rsidR="00154E14">
        <w:rPr>
          <w:rFonts w:hint="eastAsia"/>
        </w:rPr>
        <w:t>函数</w:t>
      </w:r>
      <w:r w:rsidR="00154E14">
        <w:rPr>
          <w:rFonts w:hint="eastAsia"/>
        </w:rPr>
        <w:t>(-c)</w:t>
      </w:r>
      <w:r w:rsidR="004B6E1F">
        <w:t>,</w:t>
      </w:r>
      <w:r w:rsidR="004B6E1F">
        <w:rPr>
          <w:rFonts w:hint="eastAsia"/>
        </w:rPr>
        <w:t>并对将输入的两个字符串分别作为</w:t>
      </w:r>
      <w:r w:rsidR="004B6E1F">
        <w:rPr>
          <w:rFonts w:hint="eastAsia"/>
        </w:rPr>
        <w:t>p</w:t>
      </w:r>
      <w:r w:rsidR="004B6E1F">
        <w:rPr>
          <w:rFonts w:hint="eastAsia"/>
        </w:rPr>
        <w:t>的实参传递给对应函数。若命令行参数无效则输出函数的</w:t>
      </w:r>
      <w:r w:rsidR="004B6E1F">
        <w:rPr>
          <w:rFonts w:hint="eastAsia"/>
        </w:rPr>
        <w:t>Usage</w:t>
      </w:r>
      <w:r w:rsidR="004B6E1F">
        <w:rPr>
          <w:rFonts w:hint="eastAsia"/>
        </w:rPr>
        <w:t>信息。</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7267EF" w:rsidRDefault="007267EF" w:rsidP="007267EF">
      <w:pPr>
        <w:pStyle w:val="af9"/>
        <w:ind w:leftChars="300" w:left="720"/>
      </w:pPr>
      <w:r>
        <w:t>#include&lt;stdio.h&gt;</w:t>
      </w:r>
    </w:p>
    <w:p w:rsidR="007267EF" w:rsidRDefault="007267EF" w:rsidP="007267EF">
      <w:pPr>
        <w:pStyle w:val="af9"/>
        <w:ind w:leftChars="300" w:left="720"/>
      </w:pPr>
      <w:r>
        <w:t>#include&lt;string.h&gt;</w:t>
      </w:r>
    </w:p>
    <w:p w:rsidR="007267EF" w:rsidRDefault="007267EF" w:rsidP="007267EF">
      <w:pPr>
        <w:pStyle w:val="af9"/>
        <w:ind w:leftChars="300" w:left="720"/>
      </w:pPr>
      <w:r>
        <w:t>#define MAXSIZE 1024</w:t>
      </w:r>
    </w:p>
    <w:p w:rsidR="007267EF" w:rsidRDefault="007267EF" w:rsidP="007267EF">
      <w:pPr>
        <w:pStyle w:val="af9"/>
        <w:ind w:leftChars="300" w:left="720"/>
      </w:pPr>
      <w:r>
        <w:t>int main(int argc, char** argv) {</w:t>
      </w:r>
    </w:p>
    <w:p w:rsidR="007267EF" w:rsidRDefault="007267EF" w:rsidP="007267EF">
      <w:pPr>
        <w:pStyle w:val="af9"/>
        <w:ind w:leftChars="300" w:left="720"/>
      </w:pPr>
      <w:r>
        <w:t xml:space="preserve">    char *(*p[2])(const char *, const char *);</w:t>
      </w:r>
    </w:p>
    <w:p w:rsidR="007267EF" w:rsidRDefault="007267EF" w:rsidP="007267EF">
      <w:pPr>
        <w:pStyle w:val="af9"/>
        <w:ind w:leftChars="300" w:left="720"/>
      </w:pPr>
      <w:r>
        <w:t xml:space="preserve">    char str1[MAXSIZE], str2[MAXSIZE];</w:t>
      </w:r>
    </w:p>
    <w:p w:rsidR="007267EF" w:rsidRDefault="007267EF" w:rsidP="007267EF">
      <w:pPr>
        <w:pStyle w:val="af9"/>
        <w:ind w:leftChars="300" w:left="720"/>
      </w:pPr>
      <w:r>
        <w:t xml:space="preserve">    p[0] = strstr;</w:t>
      </w:r>
    </w:p>
    <w:p w:rsidR="007267EF" w:rsidRDefault="007267EF" w:rsidP="007267EF">
      <w:pPr>
        <w:pStyle w:val="af9"/>
        <w:ind w:leftChars="300" w:left="720"/>
      </w:pPr>
      <w:r>
        <w:t xml:space="preserve">    p[1] = strpbrk;</w:t>
      </w:r>
    </w:p>
    <w:p w:rsidR="007267EF" w:rsidRDefault="007267EF" w:rsidP="007267EF">
      <w:pPr>
        <w:pStyle w:val="af9"/>
        <w:ind w:leftChars="300" w:left="720"/>
      </w:pPr>
      <w:r>
        <w:tab/>
        <w:t>if (argc == 2) {</w:t>
      </w:r>
    </w:p>
    <w:p w:rsidR="007267EF" w:rsidRDefault="007267EF" w:rsidP="007267EF">
      <w:pPr>
        <w:pStyle w:val="af9"/>
        <w:ind w:leftChars="300" w:left="720"/>
      </w:pPr>
      <w:r>
        <w:tab/>
      </w:r>
      <w:r>
        <w:tab/>
        <w:t>printf("Please enter the two strings you want to compare:\n");</w:t>
      </w:r>
    </w:p>
    <w:p w:rsidR="007267EF" w:rsidRDefault="007267EF" w:rsidP="007267EF">
      <w:pPr>
        <w:pStyle w:val="af9"/>
        <w:ind w:leftChars="300" w:left="720"/>
      </w:pPr>
      <w:r>
        <w:tab/>
      </w:r>
      <w:r>
        <w:tab/>
        <w:t>scanf("%s%s", str1, str2);</w:t>
      </w:r>
    </w:p>
    <w:p w:rsidR="007267EF" w:rsidRDefault="007267EF" w:rsidP="007267EF">
      <w:pPr>
        <w:pStyle w:val="af9"/>
        <w:ind w:leftChars="300" w:left="720"/>
      </w:pPr>
      <w:r>
        <w:tab/>
      </w:r>
      <w:r>
        <w:tab/>
        <w:t>if (strcmp(argv[1], "-c") == 0) {</w:t>
      </w:r>
    </w:p>
    <w:p w:rsidR="007267EF" w:rsidRDefault="007267EF" w:rsidP="007267EF">
      <w:pPr>
        <w:pStyle w:val="af9"/>
        <w:ind w:leftChars="300" w:left="720"/>
      </w:pPr>
      <w:r>
        <w:tab/>
      </w:r>
      <w:r>
        <w:tab/>
      </w:r>
      <w:r>
        <w:tab/>
        <w:t>char *bufc;</w:t>
      </w:r>
    </w:p>
    <w:p w:rsidR="007267EF" w:rsidRDefault="007267EF" w:rsidP="007267EF">
      <w:pPr>
        <w:pStyle w:val="af9"/>
        <w:ind w:leftChars="300" w:left="720"/>
      </w:pPr>
      <w:r>
        <w:tab/>
      </w:r>
      <w:r>
        <w:tab/>
      </w:r>
      <w:r>
        <w:tab/>
        <w:t>printf("You are in \"has_same_char\" mode\n");</w:t>
      </w:r>
    </w:p>
    <w:p w:rsidR="007267EF" w:rsidRDefault="007267EF" w:rsidP="007267EF">
      <w:pPr>
        <w:pStyle w:val="af9"/>
        <w:ind w:leftChars="300" w:left="720"/>
      </w:pPr>
      <w:r>
        <w:tab/>
      </w:r>
      <w:r>
        <w:tab/>
      </w:r>
      <w:r>
        <w:tab/>
        <w:t>if ((bufc = p[1](str1, str2)) != NULL) {</w:t>
      </w:r>
    </w:p>
    <w:p w:rsidR="007267EF" w:rsidRDefault="007267EF" w:rsidP="007267EF">
      <w:pPr>
        <w:pStyle w:val="af9"/>
        <w:ind w:leftChars="300" w:left="720"/>
      </w:pPr>
      <w:r>
        <w:tab/>
      </w:r>
      <w:r>
        <w:tab/>
      </w:r>
      <w:r>
        <w:tab/>
      </w:r>
      <w:r>
        <w:tab/>
        <w:t>printf("These two strings has at least one common char '%c'\n", *bufc);</w:t>
      </w:r>
    </w:p>
    <w:p w:rsidR="007267EF" w:rsidRDefault="007267EF" w:rsidP="007267EF">
      <w:pPr>
        <w:pStyle w:val="af9"/>
        <w:ind w:leftChars="300" w:left="720"/>
      </w:pPr>
      <w:r>
        <w:lastRenderedPageBreak/>
        <w:tab/>
      </w:r>
      <w:r>
        <w:tab/>
      </w:r>
      <w:r>
        <w:tab/>
        <w:t>}</w:t>
      </w:r>
    </w:p>
    <w:p w:rsidR="007267EF" w:rsidRDefault="007267EF" w:rsidP="007267EF">
      <w:pPr>
        <w:pStyle w:val="af9"/>
        <w:ind w:leftChars="300" w:left="720"/>
      </w:pPr>
      <w:r>
        <w:tab/>
      </w:r>
      <w:r>
        <w:tab/>
      </w:r>
      <w:r>
        <w:tab/>
        <w:t>else {</w:t>
      </w:r>
    </w:p>
    <w:p w:rsidR="007267EF" w:rsidRDefault="007267EF" w:rsidP="007267EF">
      <w:pPr>
        <w:pStyle w:val="af9"/>
        <w:ind w:leftChars="300" w:left="720"/>
      </w:pPr>
      <w:r>
        <w:tab/>
      </w:r>
      <w:r>
        <w:tab/>
      </w:r>
      <w:r>
        <w:tab/>
      </w:r>
      <w:r>
        <w:tab/>
        <w:t>printf("These two strings are different\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t>}</w:t>
      </w:r>
    </w:p>
    <w:p w:rsidR="007267EF" w:rsidRDefault="007267EF" w:rsidP="007267EF">
      <w:pPr>
        <w:pStyle w:val="af9"/>
        <w:ind w:leftChars="300" w:left="720"/>
      </w:pPr>
      <w:r>
        <w:tab/>
      </w:r>
      <w:r>
        <w:tab/>
        <w:t>else if (strcmp(argv[1], "-s") == 0) {</w:t>
      </w:r>
    </w:p>
    <w:p w:rsidR="007267EF" w:rsidRDefault="007267EF" w:rsidP="007267EF">
      <w:pPr>
        <w:pStyle w:val="af9"/>
        <w:ind w:leftChars="300" w:left="720"/>
      </w:pPr>
      <w:r>
        <w:tab/>
      </w:r>
      <w:r>
        <w:tab/>
      </w:r>
      <w:r>
        <w:tab/>
        <w:t>char *bufs;</w:t>
      </w:r>
    </w:p>
    <w:p w:rsidR="007267EF" w:rsidRDefault="007267EF" w:rsidP="007267EF">
      <w:pPr>
        <w:pStyle w:val="af9"/>
        <w:ind w:leftChars="300" w:left="720"/>
      </w:pPr>
      <w:r>
        <w:tab/>
      </w:r>
      <w:r>
        <w:tab/>
      </w:r>
      <w:r>
        <w:tab/>
        <w:t>printf("You are in \"is_sub_string\" mode\n");</w:t>
      </w:r>
    </w:p>
    <w:p w:rsidR="007267EF" w:rsidRDefault="007267EF" w:rsidP="007267EF">
      <w:pPr>
        <w:pStyle w:val="af9"/>
        <w:ind w:leftChars="300" w:left="720"/>
      </w:pPr>
      <w:r>
        <w:tab/>
      </w:r>
      <w:r>
        <w:tab/>
      </w:r>
      <w:r>
        <w:tab/>
        <w:t>if ((bufs = p[0](str1, str2)) != NULL) {</w:t>
      </w:r>
    </w:p>
    <w:p w:rsidR="007267EF" w:rsidRDefault="007267EF" w:rsidP="007267EF">
      <w:pPr>
        <w:pStyle w:val="af9"/>
        <w:ind w:leftChars="300" w:left="720"/>
      </w:pPr>
      <w:r>
        <w:tab/>
      </w:r>
      <w:r>
        <w:tab/>
      </w:r>
      <w:r>
        <w:tab/>
      </w:r>
      <w:r>
        <w:tab/>
        <w:t>printf("The second string is a sub_string of the first one\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r>
      <w:r>
        <w:tab/>
        <w:t>else {</w:t>
      </w:r>
    </w:p>
    <w:p w:rsidR="007267EF" w:rsidRDefault="007267EF" w:rsidP="007267EF">
      <w:pPr>
        <w:pStyle w:val="af9"/>
        <w:ind w:leftChars="300" w:left="720"/>
      </w:pPr>
      <w:r>
        <w:tab/>
      </w:r>
      <w:r>
        <w:tab/>
      </w:r>
      <w:r>
        <w:tab/>
      </w:r>
      <w:r>
        <w:tab/>
        <w:t>printf("The second string isn't a sub_string of the first one\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t>}</w:t>
      </w:r>
    </w:p>
    <w:p w:rsidR="007267EF" w:rsidRDefault="007267EF" w:rsidP="007267EF">
      <w:pPr>
        <w:pStyle w:val="af9"/>
        <w:ind w:leftChars="300" w:left="720"/>
      </w:pPr>
      <w:r>
        <w:tab/>
      </w:r>
      <w:r>
        <w:tab/>
        <w:t>else {</w:t>
      </w:r>
    </w:p>
    <w:p w:rsidR="007267EF" w:rsidRDefault="007267EF" w:rsidP="007267EF">
      <w:pPr>
        <w:pStyle w:val="af9"/>
        <w:ind w:leftChars="300" w:left="720"/>
      </w:pPr>
      <w:r>
        <w:rPr>
          <w:rFonts w:hint="eastAsia"/>
        </w:rPr>
        <w:tab/>
      </w:r>
      <w:r>
        <w:rPr>
          <w:rFonts w:hint="eastAsia"/>
        </w:rPr>
        <w:tab/>
      </w:r>
      <w:r>
        <w:rPr>
          <w:rFonts w:hint="eastAsia"/>
        </w:rPr>
        <w:tab/>
        <w:t>printf("Usage:</w:t>
      </w:r>
      <w:r>
        <w:rPr>
          <w:rFonts w:hint="eastAsia"/>
        </w:rPr>
        <w:t>实验</w:t>
      </w:r>
      <w:r>
        <w:rPr>
          <w:rFonts w:hint="eastAsia"/>
        </w:rPr>
        <w:t>6.</w:t>
      </w:r>
      <w:r>
        <w:rPr>
          <w:rFonts w:hint="eastAsia"/>
        </w:rPr>
        <w:t>选做</w:t>
      </w:r>
      <w:r>
        <w:rPr>
          <w:rFonts w:hint="eastAsia"/>
        </w:rPr>
        <w:t>2.exe [-s(sub_string)] [-c(common_char)] str1 str2\n");</w:t>
      </w:r>
    </w:p>
    <w:p w:rsidR="007267EF" w:rsidRDefault="007267EF" w:rsidP="007267EF">
      <w:pPr>
        <w:pStyle w:val="af9"/>
        <w:ind w:leftChars="300" w:left="720"/>
      </w:pPr>
      <w:r>
        <w:tab/>
      </w:r>
      <w:r>
        <w:tab/>
        <w:t>}</w:t>
      </w:r>
    </w:p>
    <w:p w:rsidR="007267EF" w:rsidRDefault="007267EF" w:rsidP="007267EF">
      <w:pPr>
        <w:pStyle w:val="af9"/>
        <w:ind w:leftChars="300" w:left="720"/>
      </w:pPr>
      <w:r>
        <w:tab/>
        <w:t>}</w:t>
      </w:r>
    </w:p>
    <w:p w:rsidR="007267EF" w:rsidRDefault="007267EF" w:rsidP="007267EF">
      <w:pPr>
        <w:pStyle w:val="af9"/>
        <w:ind w:leftChars="300" w:left="720"/>
      </w:pPr>
      <w:r>
        <w:t xml:space="preserve">    else {</w:t>
      </w:r>
    </w:p>
    <w:p w:rsidR="007267EF" w:rsidRDefault="007267EF" w:rsidP="007267EF">
      <w:pPr>
        <w:pStyle w:val="af9"/>
        <w:ind w:leftChars="300" w:left="720"/>
      </w:pPr>
      <w:r>
        <w:rPr>
          <w:rFonts w:hint="eastAsia"/>
        </w:rPr>
        <w:t xml:space="preserve">        printf("Usage:</w:t>
      </w:r>
      <w:r>
        <w:rPr>
          <w:rFonts w:hint="eastAsia"/>
        </w:rPr>
        <w:t>实验</w:t>
      </w:r>
      <w:r>
        <w:rPr>
          <w:rFonts w:hint="eastAsia"/>
        </w:rPr>
        <w:t>6.</w:t>
      </w:r>
      <w:r>
        <w:rPr>
          <w:rFonts w:hint="eastAsia"/>
        </w:rPr>
        <w:t>选做</w:t>
      </w:r>
      <w:r>
        <w:rPr>
          <w:rFonts w:hint="eastAsia"/>
        </w:rPr>
        <w:t>2.exe [-s(sub_string)] [-c(common_char)] str1 str2\n");</w:t>
      </w:r>
    </w:p>
    <w:p w:rsidR="007267EF" w:rsidRDefault="007267EF" w:rsidP="007267EF">
      <w:pPr>
        <w:pStyle w:val="af9"/>
        <w:ind w:leftChars="300" w:left="720"/>
      </w:pPr>
      <w:r>
        <w:t xml:space="preserve">    }</w:t>
      </w:r>
    </w:p>
    <w:p w:rsidR="007267EF" w:rsidRDefault="007267EF" w:rsidP="007267EF">
      <w:pPr>
        <w:pStyle w:val="af9"/>
        <w:ind w:leftChars="300" w:left="720"/>
      </w:pPr>
      <w:r>
        <w:t xml:space="preserve">    return 0;</w:t>
      </w:r>
    </w:p>
    <w:p w:rsidR="001E2896" w:rsidRDefault="007267EF" w:rsidP="007267EF">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30"/>
        </w:numPr>
        <w:snapToGrid w:val="0"/>
        <w:ind w:firstLineChars="0"/>
      </w:pPr>
      <w:r>
        <w:rPr>
          <w:rFonts w:hint="eastAsia"/>
        </w:rPr>
        <w:t>测试数据：</w:t>
      </w:r>
    </w:p>
    <w:p w:rsidR="001E2896" w:rsidRPr="006F52C0" w:rsidRDefault="00FD4BD0" w:rsidP="001E2896">
      <w:pPr>
        <w:pStyle w:val="ad"/>
        <w:snapToGrid w:val="0"/>
        <w:ind w:left="1680" w:firstLineChars="0" w:firstLine="0"/>
      </w:pPr>
      <w:r>
        <w:rPr>
          <w:rFonts w:hint="eastAsia"/>
        </w:rPr>
        <w:t>三组输入数据分别使用命令行参数</w:t>
      </w:r>
      <w:r>
        <w:rPr>
          <w:rFonts w:hint="eastAsia"/>
        </w:rPr>
        <w:t>-c</w:t>
      </w:r>
      <w:r>
        <w:rPr>
          <w:rFonts w:hint="eastAsia"/>
        </w:rPr>
        <w:t>、</w:t>
      </w:r>
      <w:r>
        <w:rPr>
          <w:rFonts w:hint="eastAsia"/>
        </w:rPr>
        <w:t>-s</w:t>
      </w:r>
      <w:r>
        <w:rPr>
          <w:rFonts w:hint="eastAsia"/>
        </w:rPr>
        <w:t>以及无参数，</w:t>
      </w:r>
      <w:r w:rsidR="002707C8">
        <w:rPr>
          <w:rFonts w:hint="eastAsia"/>
        </w:rPr>
        <w:t>输入的两个</w:t>
      </w:r>
      <w:r>
        <w:rPr>
          <w:rFonts w:hint="eastAsia"/>
        </w:rPr>
        <w:t>字符串均使用</w:t>
      </w:r>
      <w:r>
        <w:rPr>
          <w:rFonts w:hint="eastAsia"/>
        </w:rPr>
        <w:t>abcdefg</w:t>
      </w:r>
      <w:r>
        <w:rPr>
          <w:rFonts w:hint="eastAsia"/>
        </w:rPr>
        <w:t>与</w:t>
      </w:r>
      <w:r>
        <w:rPr>
          <w:rFonts w:hint="eastAsia"/>
        </w:rPr>
        <w:t>efg</w:t>
      </w:r>
      <w:r>
        <w:rPr>
          <w:rFonts w:hint="eastAsia"/>
        </w:rPr>
        <w:t>，</w:t>
      </w:r>
      <w:r w:rsidR="002707C8">
        <w:rPr>
          <w:rFonts w:hint="eastAsia"/>
        </w:rPr>
        <w:t>理论结果为</w:t>
      </w:r>
      <w:r w:rsidR="002707C8">
        <w:rPr>
          <w:rFonts w:hint="eastAsia"/>
        </w:rPr>
        <w:t>-c</w:t>
      </w:r>
      <w:r w:rsidR="002707C8">
        <w:rPr>
          <w:rFonts w:hint="eastAsia"/>
        </w:rPr>
        <w:t>组判断出有共同字符，第一个共同字符为</w:t>
      </w:r>
      <w:r w:rsidR="002707C8">
        <w:rPr>
          <w:rFonts w:hint="eastAsia"/>
        </w:rPr>
        <w:t>e</w:t>
      </w:r>
      <w:r w:rsidR="002707C8">
        <w:rPr>
          <w:rFonts w:hint="eastAsia"/>
        </w:rPr>
        <w:t>，</w:t>
      </w:r>
      <w:r w:rsidR="002707C8">
        <w:rPr>
          <w:rFonts w:hint="eastAsia"/>
        </w:rPr>
        <w:t>-s</w:t>
      </w:r>
      <w:r w:rsidR="002707C8">
        <w:rPr>
          <w:rFonts w:hint="eastAsia"/>
        </w:rPr>
        <w:t>组判断出字符串</w:t>
      </w:r>
      <w:r w:rsidR="002707C8">
        <w:rPr>
          <w:rFonts w:hint="eastAsia"/>
        </w:rPr>
        <w:t>2</w:t>
      </w:r>
      <w:r w:rsidR="002707C8">
        <w:rPr>
          <w:rFonts w:hint="eastAsia"/>
        </w:rPr>
        <w:t>是字符串</w:t>
      </w:r>
      <w:r w:rsidR="002707C8">
        <w:rPr>
          <w:rFonts w:hint="eastAsia"/>
        </w:rPr>
        <w:t>1</w:t>
      </w:r>
      <w:r w:rsidR="002707C8">
        <w:rPr>
          <w:rFonts w:hint="eastAsia"/>
        </w:rPr>
        <w:t>的字串，无参数组正确输出</w:t>
      </w:r>
      <w:r w:rsidR="002707C8">
        <w:rPr>
          <w:rFonts w:hint="eastAsia"/>
        </w:rPr>
        <w:t>Usage</w:t>
      </w:r>
      <w:r w:rsidR="002707C8">
        <w:rPr>
          <w:rFonts w:hint="eastAsia"/>
        </w:rPr>
        <w:t>信息。实际测试结果如图</w:t>
      </w:r>
      <w:r w:rsidR="002707C8">
        <w:rPr>
          <w:rFonts w:hint="eastAsia"/>
        </w:rPr>
        <w:t>6-14</w:t>
      </w:r>
      <w:r w:rsidR="002707C8">
        <w:rPr>
          <w:rFonts w:hint="eastAsia"/>
        </w:rPr>
        <w:t>所示。</w:t>
      </w:r>
    </w:p>
    <w:p w:rsidR="001E2896" w:rsidRDefault="001E2896" w:rsidP="005815FE">
      <w:pPr>
        <w:pStyle w:val="ad"/>
        <w:numPr>
          <w:ilvl w:val="0"/>
          <w:numId w:val="30"/>
        </w:numPr>
        <w:snapToGrid w:val="0"/>
        <w:ind w:firstLineChars="0"/>
      </w:pPr>
      <w:r>
        <w:rPr>
          <w:rFonts w:hint="eastAsia"/>
        </w:rPr>
        <w:t>对应测试数据的运行结果截图：</w:t>
      </w:r>
    </w:p>
    <w:p w:rsidR="001E2896" w:rsidRDefault="00D41B29" w:rsidP="001E2896">
      <w:pPr>
        <w:pStyle w:val="af5"/>
      </w:pPr>
      <w:r w:rsidRPr="00D41B29">
        <w:rPr>
          <w:noProof/>
        </w:rPr>
        <w:drawing>
          <wp:inline distT="0" distB="0" distL="0" distR="0" wp14:anchorId="30F8AAC9" wp14:editId="39C213AF">
            <wp:extent cx="5278120" cy="619760"/>
            <wp:effectExtent l="0" t="0" r="0" b="889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8120" cy="619760"/>
                    </a:xfrm>
                    <a:prstGeom prst="rect">
                      <a:avLst/>
                    </a:prstGeom>
                  </pic:spPr>
                </pic:pic>
              </a:graphicData>
            </a:graphic>
          </wp:inline>
        </w:drawing>
      </w:r>
    </w:p>
    <w:p w:rsidR="001E2896" w:rsidRDefault="001E2896" w:rsidP="001E2896">
      <w:pPr>
        <w:pStyle w:val="af5"/>
      </w:pPr>
      <w:r>
        <w:rPr>
          <w:rFonts w:hint="eastAsia"/>
        </w:rPr>
        <w:lastRenderedPageBreak/>
        <w:t>图</w:t>
      </w:r>
      <w:r w:rsidR="00FD4BD0">
        <w:t>6</w:t>
      </w:r>
      <w:r w:rsidR="00FD4BD0">
        <w:rPr>
          <w:rFonts w:hint="eastAsia"/>
        </w:rPr>
        <w:t>-</w:t>
      </w:r>
      <w:r w:rsidR="00FD4BD0">
        <w:t>14</w:t>
      </w:r>
      <w:r w:rsidR="00D41B29">
        <w:rPr>
          <w:rFonts w:hint="eastAsia"/>
        </w:rPr>
        <w:t>-</w:t>
      </w:r>
      <w:r w:rsidR="00D41B29">
        <w:t>1</w:t>
      </w:r>
      <w:r>
        <w:t xml:space="preserve"> </w:t>
      </w:r>
      <w:r w:rsidR="00D41B29">
        <w:rPr>
          <w:rFonts w:hint="eastAsia"/>
        </w:rPr>
        <w:t>选做题</w:t>
      </w:r>
      <w:r>
        <w:rPr>
          <w:rFonts w:hint="eastAsia"/>
        </w:rPr>
        <w:t>2</w:t>
      </w:r>
      <w:r>
        <w:rPr>
          <w:rFonts w:hint="eastAsia"/>
        </w:rPr>
        <w:t>的测试结果</w:t>
      </w:r>
      <w:r w:rsidR="00D41B29">
        <w:rPr>
          <w:rFonts w:hint="eastAsia"/>
        </w:rPr>
        <w:t>1</w:t>
      </w:r>
    </w:p>
    <w:p w:rsidR="00D41B29" w:rsidRDefault="00D41B29" w:rsidP="001E2896">
      <w:pPr>
        <w:pStyle w:val="af5"/>
      </w:pPr>
      <w:r w:rsidRPr="00D41B29">
        <w:rPr>
          <w:noProof/>
        </w:rPr>
        <w:drawing>
          <wp:inline distT="0" distB="0" distL="0" distR="0" wp14:anchorId="039C12EB" wp14:editId="322EADE8">
            <wp:extent cx="5278120" cy="643255"/>
            <wp:effectExtent l="0" t="0" r="0" b="444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8120" cy="643255"/>
                    </a:xfrm>
                    <a:prstGeom prst="rect">
                      <a:avLst/>
                    </a:prstGeom>
                  </pic:spPr>
                </pic:pic>
              </a:graphicData>
            </a:graphic>
          </wp:inline>
        </w:drawing>
      </w:r>
    </w:p>
    <w:p w:rsidR="00D41B29" w:rsidRDefault="00D41B29" w:rsidP="001E2896">
      <w:pPr>
        <w:pStyle w:val="af5"/>
      </w:pPr>
      <w:r>
        <w:rPr>
          <w:rFonts w:hint="eastAsia"/>
        </w:rPr>
        <w:t>图</w:t>
      </w:r>
      <w:r>
        <w:rPr>
          <w:rFonts w:hint="eastAsia"/>
        </w:rPr>
        <w:t>6-</w:t>
      </w:r>
      <w:r>
        <w:t>14</w:t>
      </w:r>
      <w:r>
        <w:rPr>
          <w:rFonts w:hint="eastAsia"/>
        </w:rPr>
        <w:t>-</w:t>
      </w:r>
      <w:r>
        <w:t xml:space="preserve">2 </w:t>
      </w:r>
      <w:r>
        <w:rPr>
          <w:rFonts w:hint="eastAsia"/>
        </w:rPr>
        <w:t>选做题</w:t>
      </w:r>
      <w:r>
        <w:rPr>
          <w:rFonts w:hint="eastAsia"/>
        </w:rPr>
        <w:t>2</w:t>
      </w:r>
      <w:r>
        <w:rPr>
          <w:rFonts w:hint="eastAsia"/>
        </w:rPr>
        <w:t>的测试结果</w:t>
      </w:r>
      <w:r>
        <w:rPr>
          <w:rFonts w:hint="eastAsia"/>
        </w:rPr>
        <w:t>2</w:t>
      </w:r>
    </w:p>
    <w:p w:rsidR="00D41B29" w:rsidRDefault="007267EF" w:rsidP="001E2896">
      <w:pPr>
        <w:pStyle w:val="af5"/>
      </w:pPr>
      <w:r w:rsidRPr="007267EF">
        <w:rPr>
          <w:noProof/>
        </w:rPr>
        <w:drawing>
          <wp:inline distT="0" distB="0" distL="0" distR="0" wp14:anchorId="59B0362E" wp14:editId="3D7483B7">
            <wp:extent cx="5278120" cy="23368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8120" cy="233680"/>
                    </a:xfrm>
                    <a:prstGeom prst="rect">
                      <a:avLst/>
                    </a:prstGeom>
                  </pic:spPr>
                </pic:pic>
              </a:graphicData>
            </a:graphic>
          </wp:inline>
        </w:drawing>
      </w:r>
    </w:p>
    <w:p w:rsidR="007267EF" w:rsidRDefault="007267EF" w:rsidP="001E2896">
      <w:pPr>
        <w:pStyle w:val="af5"/>
      </w:pPr>
      <w:r>
        <w:rPr>
          <w:rFonts w:hint="eastAsia"/>
        </w:rPr>
        <w:t>图</w:t>
      </w:r>
      <w:r>
        <w:rPr>
          <w:rFonts w:hint="eastAsia"/>
        </w:rPr>
        <w:t>6-</w:t>
      </w:r>
      <w:r>
        <w:t>14</w:t>
      </w:r>
      <w:r>
        <w:rPr>
          <w:rFonts w:hint="eastAsia"/>
        </w:rPr>
        <w:t>-</w:t>
      </w:r>
      <w:r>
        <w:t xml:space="preserve">3 </w:t>
      </w:r>
      <w:r>
        <w:rPr>
          <w:rFonts w:hint="eastAsia"/>
        </w:rPr>
        <w:t>选做题</w:t>
      </w:r>
      <w:r>
        <w:rPr>
          <w:rFonts w:hint="eastAsia"/>
        </w:rPr>
        <w:t>2</w:t>
      </w:r>
      <w:r>
        <w:rPr>
          <w:rFonts w:hint="eastAsia"/>
        </w:rPr>
        <w:t>的测试结果</w:t>
      </w:r>
      <w:r>
        <w:rPr>
          <w:rFonts w:hint="eastAsia"/>
        </w:rPr>
        <w:t>3</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FD4BD0" w:rsidP="001E2896">
      <w:pPr>
        <w:pStyle w:val="120"/>
        <w:spacing w:before="156"/>
      </w:pPr>
      <w:r>
        <w:t>6</w:t>
      </w:r>
      <w:r w:rsidR="001E2896">
        <w:rPr>
          <w:rFonts w:hint="eastAsia"/>
        </w:rPr>
        <w:t>.</w:t>
      </w:r>
      <w:r w:rsidR="00DE587F">
        <w:t>3</w:t>
      </w:r>
      <w:r w:rsidR="001E2896">
        <w:t xml:space="preserve"> </w:t>
      </w:r>
      <w:r w:rsidR="001E2896">
        <w:rPr>
          <w:rFonts w:hint="eastAsia"/>
        </w:rPr>
        <w:t>实验小结</w:t>
      </w:r>
    </w:p>
    <w:p w:rsidR="001E2896" w:rsidRDefault="001E2896" w:rsidP="001E2896">
      <w:r>
        <w:rPr>
          <w:rFonts w:hint="eastAsia"/>
        </w:rPr>
        <w:t>（</w:t>
      </w:r>
      <w:r>
        <w:rPr>
          <w:rFonts w:hint="eastAsia"/>
        </w:rPr>
        <w:t>1</w:t>
      </w:r>
      <w:r>
        <w:rPr>
          <w:rFonts w:hint="eastAsia"/>
        </w:rPr>
        <w:t>）改错题</w:t>
      </w:r>
      <w:r w:rsidR="00DE587F">
        <w:rPr>
          <w:rFonts w:hint="eastAsia"/>
        </w:rPr>
        <w:t>考察的是对指针的基本理解，不能对一个未被初始化的指针执行解引用操作，它必须先指向一个合法地址</w:t>
      </w:r>
      <w:r w:rsidR="00F900AD">
        <w:rPr>
          <w:rFonts w:hint="eastAsia"/>
        </w:rPr>
        <w:t>。</w:t>
      </w:r>
    </w:p>
    <w:p w:rsidR="001E2896" w:rsidRDefault="001E2896" w:rsidP="001E2896">
      <w:r>
        <w:rPr>
          <w:rFonts w:hint="eastAsia"/>
        </w:rPr>
        <w:t>（</w:t>
      </w:r>
      <w:r>
        <w:rPr>
          <w:rFonts w:hint="eastAsia"/>
        </w:rPr>
        <w:t>2</w:t>
      </w:r>
      <w:r>
        <w:rPr>
          <w:rFonts w:hint="eastAsia"/>
        </w:rPr>
        <w:t>）替换题是对</w:t>
      </w:r>
      <w:r w:rsidR="00DE587F">
        <w:rPr>
          <w:rFonts w:hint="eastAsia"/>
        </w:rPr>
        <w:t>函数指针的基本应用的考察，要注意函数指针的声明语句的细节问题</w:t>
      </w:r>
      <w:r>
        <w:rPr>
          <w:rFonts w:hint="eastAsia"/>
        </w:rPr>
        <w:t>。</w:t>
      </w:r>
    </w:p>
    <w:p w:rsidR="001E2896" w:rsidRDefault="001E2896" w:rsidP="001E2896">
      <w:r>
        <w:rPr>
          <w:rFonts w:hint="eastAsia"/>
        </w:rPr>
        <w:t>（</w:t>
      </w:r>
      <w:r>
        <w:rPr>
          <w:rFonts w:hint="eastAsia"/>
        </w:rPr>
        <w:t>3</w:t>
      </w:r>
      <w:r>
        <w:rPr>
          <w:rFonts w:hint="eastAsia"/>
        </w:rPr>
        <w:t>）调试题</w:t>
      </w:r>
      <w:r w:rsidR="00DE587F">
        <w:rPr>
          <w:rFonts w:hint="eastAsia"/>
        </w:rPr>
        <w:t>旨在让我们认识到指针所指地址的改变所带来的影响，要多加注意指针在特定时刻指向的位置</w:t>
      </w:r>
      <w:r>
        <w:rPr>
          <w:rFonts w:hint="eastAsia"/>
        </w:rPr>
        <w:t>。</w:t>
      </w:r>
    </w:p>
    <w:p w:rsidR="001E2896" w:rsidRDefault="001E2896" w:rsidP="001E2896">
      <w:r>
        <w:rPr>
          <w:rFonts w:hint="eastAsia"/>
        </w:rPr>
        <w:t>（</w:t>
      </w:r>
      <w:r>
        <w:rPr>
          <w:rFonts w:hint="eastAsia"/>
        </w:rPr>
        <w:t>4</w:t>
      </w:r>
      <w:r>
        <w:rPr>
          <w:rFonts w:hint="eastAsia"/>
        </w:rPr>
        <w:t>）编</w:t>
      </w:r>
      <w:r w:rsidR="00DE587F">
        <w:rPr>
          <w:rFonts w:hint="eastAsia"/>
        </w:rPr>
        <w:t>程题的最后一题需要实现的功能较复杂，需要灵活利用指针在函数间传递数据</w:t>
      </w:r>
      <w:r>
        <w:rPr>
          <w:rFonts w:hint="eastAsia"/>
        </w:rPr>
        <w:t>。</w:t>
      </w:r>
    </w:p>
    <w:p w:rsidR="001E2896" w:rsidRPr="004765B2" w:rsidRDefault="001E2896" w:rsidP="001E2896">
      <w:r>
        <w:rPr>
          <w:rFonts w:hint="eastAsia"/>
        </w:rPr>
        <w:t>（</w:t>
      </w:r>
      <w:r>
        <w:rPr>
          <w:rFonts w:hint="eastAsia"/>
        </w:rPr>
        <w:t>5</w:t>
      </w:r>
      <w:r>
        <w:rPr>
          <w:rFonts w:hint="eastAsia"/>
        </w:rPr>
        <w:t>）选做题</w:t>
      </w:r>
      <w:r w:rsidR="00DE587F">
        <w:rPr>
          <w:rFonts w:hint="eastAsia"/>
        </w:rPr>
        <w:t>是对前面知识点的加固考察，不难解答</w:t>
      </w:r>
      <w:r>
        <w:rPr>
          <w:rFonts w:hint="eastAsia"/>
        </w:rPr>
        <w:t>。</w:t>
      </w:r>
    </w:p>
    <w:p w:rsidR="001E2896" w:rsidRPr="00F214D5" w:rsidRDefault="001E2896" w:rsidP="001E2896">
      <w:pPr>
        <w:widowControl/>
        <w:spacing w:line="240" w:lineRule="auto"/>
        <w:jc w:val="left"/>
      </w:pPr>
      <w:r>
        <w:br w:type="page"/>
      </w:r>
    </w:p>
    <w:p w:rsidR="00902CFA" w:rsidRDefault="00902CFA" w:rsidP="00902CFA">
      <w:pPr>
        <w:pStyle w:val="af4"/>
        <w:spacing w:before="156"/>
        <w:ind w:left="480"/>
      </w:pPr>
      <w:r>
        <w:rPr>
          <w:rFonts w:hint="eastAsia"/>
        </w:rPr>
        <w:lastRenderedPageBreak/>
        <w:t>实验</w:t>
      </w:r>
      <w:r>
        <w:t>7</w:t>
      </w:r>
      <w:r>
        <w:rPr>
          <w:rFonts w:hint="eastAsia"/>
        </w:rPr>
        <w:t xml:space="preserve">  </w:t>
      </w:r>
      <w:r>
        <w:rPr>
          <w:rFonts w:hint="eastAsia"/>
        </w:rPr>
        <w:t>结构与联合实验</w:t>
      </w:r>
    </w:p>
    <w:p w:rsidR="00902CFA" w:rsidRDefault="00902CFA" w:rsidP="00902CFA">
      <w:pPr>
        <w:pStyle w:val="120"/>
        <w:spacing w:before="156"/>
      </w:pPr>
      <w:r>
        <w:t>7</w:t>
      </w:r>
      <w:r>
        <w:rPr>
          <w:rFonts w:hint="eastAsia"/>
        </w:rPr>
        <w:t>.</w:t>
      </w:r>
      <w:r>
        <w:t xml:space="preserve">1 </w:t>
      </w:r>
      <w:r>
        <w:rPr>
          <w:rFonts w:hint="eastAsia"/>
        </w:rPr>
        <w:t>实验目的</w:t>
      </w:r>
    </w:p>
    <w:p w:rsidR="00902CFA" w:rsidRDefault="00902CFA" w:rsidP="00902CFA">
      <w:r>
        <w:rPr>
          <w:rFonts w:hint="eastAsia"/>
        </w:rPr>
        <w:t>（</w:t>
      </w:r>
      <w:r>
        <w:rPr>
          <w:rFonts w:hint="eastAsia"/>
        </w:rPr>
        <w:t>1</w:t>
      </w:r>
      <w:r>
        <w:rPr>
          <w:rFonts w:hint="eastAsia"/>
        </w:rPr>
        <w:t>）熟悉和掌握结构的说明和引用、结构的指针、结构数组、以及函数中使用结构的方法。</w:t>
      </w:r>
    </w:p>
    <w:p w:rsidR="00902CFA" w:rsidRDefault="00902CFA" w:rsidP="00902CFA">
      <w:r>
        <w:rPr>
          <w:rFonts w:hint="eastAsia"/>
        </w:rPr>
        <w:t>（</w:t>
      </w:r>
      <w:r>
        <w:rPr>
          <w:rFonts w:hint="eastAsia"/>
        </w:rPr>
        <w:t>2</w:t>
      </w:r>
      <w:r>
        <w:rPr>
          <w:rFonts w:hint="eastAsia"/>
        </w:rPr>
        <w:t>）掌握动态储存分配函数的用法，掌握自引用结构，单向链表的创建、遍历、结点的增删、查找等操作。</w:t>
      </w:r>
    </w:p>
    <w:p w:rsidR="00902CFA" w:rsidRDefault="00902CFA" w:rsidP="00902CFA">
      <w:r>
        <w:rPr>
          <w:rFonts w:hint="eastAsia"/>
        </w:rPr>
        <w:t>（</w:t>
      </w:r>
      <w:r>
        <w:rPr>
          <w:rFonts w:hint="eastAsia"/>
        </w:rPr>
        <w:t>3</w:t>
      </w:r>
      <w:r>
        <w:rPr>
          <w:rFonts w:hint="eastAsia"/>
        </w:rPr>
        <w:t>）了解字段结构和联合的用法。</w:t>
      </w:r>
    </w:p>
    <w:p w:rsidR="00902CFA" w:rsidRDefault="00902CFA" w:rsidP="00902CFA">
      <w:pPr>
        <w:pStyle w:val="120"/>
        <w:spacing w:before="156"/>
      </w:pPr>
      <w:r>
        <w:t>7</w:t>
      </w:r>
      <w:r>
        <w:rPr>
          <w:rFonts w:hint="eastAsia"/>
        </w:rPr>
        <w:t>.</w:t>
      </w:r>
      <w:r>
        <w:t xml:space="preserve">2 </w:t>
      </w:r>
      <w:r>
        <w:rPr>
          <w:rFonts w:hint="eastAsia"/>
        </w:rPr>
        <w:t>实验内容</w:t>
      </w:r>
    </w:p>
    <w:p w:rsidR="00902CFA" w:rsidRDefault="00902CFA" w:rsidP="00902CFA">
      <w:pPr>
        <w:pStyle w:val="121"/>
      </w:pPr>
      <w:r>
        <w:t>7</w:t>
      </w:r>
      <w:r>
        <w:rPr>
          <w:rFonts w:hint="eastAsia"/>
        </w:rPr>
        <w:t>.</w:t>
      </w:r>
      <w:r>
        <w:t>2</w:t>
      </w:r>
      <w:r>
        <w:rPr>
          <w:rFonts w:hint="eastAsia"/>
        </w:rPr>
        <w:t>.1</w:t>
      </w:r>
      <w:r w:rsidRPr="00884389">
        <w:rPr>
          <w:rFonts w:hint="eastAsia"/>
        </w:rPr>
        <w:t xml:space="preserve"> </w:t>
      </w:r>
      <w:r>
        <w:rPr>
          <w:rFonts w:hint="eastAsia"/>
        </w:rPr>
        <w:t>程序验证</w:t>
      </w:r>
    </w:p>
    <w:p w:rsidR="007460AF" w:rsidRDefault="007460AF" w:rsidP="007460AF">
      <w:r>
        <w:rPr>
          <w:rFonts w:hint="eastAsia"/>
        </w:rPr>
        <w:t>设有说明：</w:t>
      </w:r>
    </w:p>
    <w:p w:rsidR="007460AF" w:rsidRDefault="007460AF" w:rsidP="007460AF">
      <w:pPr>
        <w:rPr>
          <w:lang w:val="fr-FR"/>
        </w:rPr>
      </w:pPr>
      <w:r>
        <w:rPr>
          <w:lang w:val="fr-FR"/>
        </w:rPr>
        <w:t>char u[]="UVWXYZ";</w:t>
      </w:r>
    </w:p>
    <w:p w:rsidR="007460AF" w:rsidRDefault="007460AF" w:rsidP="007460AF">
      <w:pPr>
        <w:rPr>
          <w:lang w:val="fr-FR"/>
        </w:rPr>
      </w:pPr>
      <w:r>
        <w:rPr>
          <w:lang w:val="fr-FR"/>
        </w:rPr>
        <w:t>char v[]="xyz";</w:t>
      </w:r>
    </w:p>
    <w:p w:rsidR="007460AF" w:rsidRDefault="007460AF" w:rsidP="007460AF">
      <w:r>
        <w:t>struct T{</w:t>
      </w:r>
    </w:p>
    <w:p w:rsidR="007460AF" w:rsidRDefault="007460AF" w:rsidP="007460AF">
      <w:r>
        <w:tab/>
        <w:t>int x;</w:t>
      </w:r>
    </w:p>
    <w:p w:rsidR="007460AF" w:rsidRDefault="007460AF" w:rsidP="007460AF">
      <w:r>
        <w:tab/>
        <w:t>char c;</w:t>
      </w:r>
    </w:p>
    <w:p w:rsidR="007460AF" w:rsidRDefault="007460AF" w:rsidP="007460AF">
      <w:r>
        <w:tab/>
        <w:t>char *t;</w:t>
      </w:r>
    </w:p>
    <w:p w:rsidR="007460AF" w:rsidRDefault="007460AF" w:rsidP="007460AF">
      <w:r>
        <w:t>}a[]={{11,ˊAˊ,u},{100, ˊBˊ,v}},*p=a;</w:t>
      </w:r>
    </w:p>
    <w:p w:rsidR="007460AF" w:rsidRDefault="007460AF" w:rsidP="007460AF">
      <w:r>
        <w:rPr>
          <w:rFonts w:hint="eastAsia"/>
        </w:rPr>
        <w:t>请先自己计算表</w:t>
      </w:r>
      <w:r>
        <w:rPr>
          <w:rFonts w:hint="eastAsia"/>
        </w:rPr>
        <w:t>7-1</w:t>
      </w:r>
      <w:r>
        <w:rPr>
          <w:rFonts w:hint="eastAsia"/>
        </w:rPr>
        <w:t>中表达式的值，然后编写程序并运行来加以验证。</w:t>
      </w:r>
      <w:r>
        <w:rPr>
          <w:rFonts w:hint="eastAsia"/>
        </w:rPr>
        <w:t>(</w:t>
      </w:r>
      <w:r>
        <w:rPr>
          <w:rFonts w:hint="eastAsia"/>
        </w:rPr>
        <w:t>各表达式相互无关</w:t>
      </w:r>
      <w:r>
        <w:rPr>
          <w:rFonts w:hint="eastAsia"/>
        </w:rPr>
        <w:t>)</w:t>
      </w:r>
    </w:p>
    <w:p w:rsidR="007460AF" w:rsidRDefault="007460AF" w:rsidP="007460AF">
      <w:pPr>
        <w:pStyle w:val="af7"/>
        <w:rPr>
          <w:sz w:val="18"/>
          <w:szCs w:val="18"/>
        </w:rPr>
      </w:pPr>
      <w:r>
        <w:rPr>
          <w:rFonts w:hint="eastAsia"/>
        </w:rPr>
        <w:t>表</w:t>
      </w:r>
      <w:r>
        <w:rPr>
          <w:rFonts w:hint="eastAsia"/>
        </w:rPr>
        <w:t>7-</w:t>
      </w:r>
      <w:r w:rsidR="00003484">
        <w:rPr>
          <w:rFonts w:hint="eastAsia"/>
        </w:rPr>
        <w:t xml:space="preserve">1 </w:t>
      </w:r>
      <w:r>
        <w:rPr>
          <w:rFonts w:hint="eastAsia"/>
        </w:rPr>
        <w:t>表达式值的计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1911"/>
        <w:gridCol w:w="990"/>
        <w:gridCol w:w="1290"/>
      </w:tblGrid>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序号</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表达式</w:t>
            </w:r>
          </w:p>
        </w:tc>
        <w:tc>
          <w:tcPr>
            <w:tcW w:w="990"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计算值</w:t>
            </w:r>
          </w:p>
        </w:tc>
        <w:tc>
          <w:tcPr>
            <w:tcW w:w="1290"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验证值</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szCs w:val="21"/>
              </w:rPr>
            </w:pPr>
            <w:r>
              <w:rPr>
                <w:rFonts w:ascii="宋体" w:hAnsi="宋体" w:hint="eastAsia"/>
                <w:szCs w:val="21"/>
              </w:rPr>
              <w:t>1</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x</w:t>
            </w:r>
          </w:p>
        </w:tc>
        <w:tc>
          <w:tcPr>
            <w:tcW w:w="990" w:type="dxa"/>
            <w:tcBorders>
              <w:top w:val="single" w:sz="4" w:space="0" w:color="auto"/>
              <w:left w:val="single" w:sz="4" w:space="0" w:color="auto"/>
              <w:bottom w:val="single" w:sz="4" w:space="0" w:color="auto"/>
              <w:right w:val="single" w:sz="4" w:space="0" w:color="auto"/>
            </w:tcBorders>
          </w:tcPr>
          <w:p w:rsidR="007460AF" w:rsidRDefault="00AA118A" w:rsidP="005115B7">
            <w:pPr>
              <w:adjustRightInd w:val="0"/>
              <w:rPr>
                <w:rFonts w:ascii="宋体" w:hAnsi="宋体"/>
                <w:bCs/>
                <w:szCs w:val="21"/>
              </w:rPr>
            </w:pPr>
            <w:r>
              <w:rPr>
                <w:rFonts w:ascii="宋体" w:hAnsi="宋体" w:hint="eastAsia"/>
                <w:bCs/>
                <w:szCs w:val="21"/>
              </w:rPr>
              <w:t>100</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1</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2</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p-&gt;c</w:t>
            </w:r>
          </w:p>
        </w:tc>
        <w:tc>
          <w:tcPr>
            <w:tcW w:w="990" w:type="dxa"/>
            <w:tcBorders>
              <w:top w:val="single" w:sz="4" w:space="0" w:color="auto"/>
              <w:left w:val="single" w:sz="4" w:space="0" w:color="auto"/>
              <w:bottom w:val="single" w:sz="4" w:space="0" w:color="auto"/>
              <w:right w:val="single" w:sz="4" w:space="0" w:color="auto"/>
            </w:tcBorders>
          </w:tcPr>
          <w:p w:rsidR="007460AF" w:rsidRDefault="00AA118A" w:rsidP="005115B7">
            <w:pPr>
              <w:adjustRightInd w:val="0"/>
              <w:rPr>
                <w:rFonts w:ascii="宋体" w:hAnsi="宋体"/>
                <w:bCs/>
                <w:szCs w:val="21"/>
              </w:rPr>
            </w:pPr>
            <w:r>
              <w:rPr>
                <w:rFonts w:ascii="宋体" w:hAnsi="宋体" w:hint="eastAsia"/>
                <w:bCs/>
                <w:szCs w:val="21"/>
              </w:rPr>
              <w:t>'B'</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2</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3</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bCs/>
                <w:szCs w:val="21"/>
              </w:rPr>
              <w:t>'x'</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3</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4</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lang w:val="pt-BR"/>
              </w:rPr>
              <w: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x'</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4</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5</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bCs/>
                <w:szCs w:val="21"/>
              </w:rPr>
              <w:t>'V'</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5</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6</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V'</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6</w:t>
            </w:r>
          </w:p>
        </w:tc>
      </w:tr>
    </w:tbl>
    <w:p w:rsidR="00902CFA" w:rsidRPr="006D3666" w:rsidRDefault="00902CFA" w:rsidP="00902CFA">
      <w:pPr>
        <w:pStyle w:val="af9"/>
        <w:rPr>
          <w:rStyle w:val="afa"/>
        </w:rPr>
      </w:pPr>
      <w:r w:rsidRPr="006D3666">
        <w:rPr>
          <w:rStyle w:val="afa"/>
          <w:rFonts w:hint="eastAsia"/>
        </w:rPr>
        <w:lastRenderedPageBreak/>
        <w:t>解答：</w:t>
      </w:r>
    </w:p>
    <w:p w:rsidR="00902CFA" w:rsidRDefault="00003484" w:rsidP="00902CFA">
      <w:pPr>
        <w:snapToGrid w:val="0"/>
        <w:ind w:left="420"/>
        <w:rPr>
          <w:rFonts w:hAnsi="宋体"/>
        </w:rPr>
      </w:pPr>
      <w:r>
        <w:rPr>
          <w:rFonts w:hAnsi="宋体" w:hint="eastAsia"/>
        </w:rPr>
        <w:t>计算值如表中所示，验证值如图</w:t>
      </w:r>
      <w:r>
        <w:rPr>
          <w:rFonts w:hAnsi="宋体" w:hint="eastAsia"/>
        </w:rPr>
        <w:t>7-</w:t>
      </w:r>
      <w:r>
        <w:rPr>
          <w:rFonts w:hAnsi="宋体"/>
        </w:rPr>
        <w:t>1</w:t>
      </w:r>
      <w:r>
        <w:rPr>
          <w:rFonts w:hAnsi="宋体" w:hint="eastAsia"/>
        </w:rPr>
        <w:t>所示。</w:t>
      </w:r>
    </w:p>
    <w:p w:rsidR="00003484" w:rsidRDefault="00003484" w:rsidP="00003484">
      <w:pPr>
        <w:pStyle w:val="af5"/>
      </w:pPr>
      <w:r w:rsidRPr="00003484">
        <w:rPr>
          <w:noProof/>
        </w:rPr>
        <w:drawing>
          <wp:inline distT="0" distB="0" distL="0" distR="0" wp14:anchorId="2D7C8A94" wp14:editId="28460168">
            <wp:extent cx="5278120" cy="9385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biLevel thresh="75000"/>
                    </a:blip>
                    <a:stretch>
                      <a:fillRect/>
                    </a:stretch>
                  </pic:blipFill>
                  <pic:spPr>
                    <a:xfrm>
                      <a:off x="0" y="0"/>
                      <a:ext cx="5278120" cy="938530"/>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 xml:space="preserve">1 </w:t>
      </w:r>
      <w:r>
        <w:rPr>
          <w:rFonts w:hint="eastAsia"/>
        </w:rPr>
        <w:t>验证题的</w:t>
      </w:r>
      <w:r w:rsidR="005C54E4">
        <w:rPr>
          <w:rFonts w:hint="eastAsia"/>
        </w:rPr>
        <w:t>测试结果</w:t>
      </w:r>
      <w:r w:rsidR="005C54E4">
        <w:rPr>
          <w:rFonts w:hint="eastAsia"/>
        </w:rPr>
        <w:t>1</w:t>
      </w:r>
    </w:p>
    <w:p w:rsidR="00003484" w:rsidRDefault="00003484" w:rsidP="00003484">
      <w:pPr>
        <w:pStyle w:val="af5"/>
      </w:pPr>
      <w:r w:rsidRPr="00003484">
        <w:rPr>
          <w:noProof/>
        </w:rPr>
        <w:drawing>
          <wp:inline distT="0" distB="0" distL="0" distR="0" wp14:anchorId="1CBE90E4" wp14:editId="3797862F">
            <wp:extent cx="5278120" cy="981710"/>
            <wp:effectExtent l="0" t="0" r="0"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biLevel thresh="75000"/>
                    </a:blip>
                    <a:stretch>
                      <a:fillRect/>
                    </a:stretch>
                  </pic:blipFill>
                  <pic:spPr>
                    <a:xfrm>
                      <a:off x="0" y="0"/>
                      <a:ext cx="5278120" cy="981710"/>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2</w:t>
      </w:r>
      <w:r w:rsidR="005C54E4">
        <w:t xml:space="preserve"> </w:t>
      </w:r>
      <w:r w:rsidR="005C54E4">
        <w:rPr>
          <w:rFonts w:hint="eastAsia"/>
        </w:rPr>
        <w:t>验证题的测试结果</w:t>
      </w:r>
      <w:r w:rsidR="005C54E4">
        <w:rPr>
          <w:rFonts w:hint="eastAsia"/>
        </w:rPr>
        <w:t>2</w:t>
      </w:r>
    </w:p>
    <w:p w:rsidR="00003484" w:rsidRDefault="00003484" w:rsidP="00003484">
      <w:pPr>
        <w:pStyle w:val="af5"/>
      </w:pPr>
      <w:r w:rsidRPr="00003484">
        <w:rPr>
          <w:noProof/>
        </w:rPr>
        <w:drawing>
          <wp:inline distT="0" distB="0" distL="0" distR="0" wp14:anchorId="10A34A2E" wp14:editId="25E529EE">
            <wp:extent cx="5278120" cy="1059815"/>
            <wp:effectExtent l="0" t="0" r="0" b="698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biLevel thresh="75000"/>
                    </a:blip>
                    <a:stretch>
                      <a:fillRect/>
                    </a:stretch>
                  </pic:blipFill>
                  <pic:spPr>
                    <a:xfrm>
                      <a:off x="0" y="0"/>
                      <a:ext cx="5278120" cy="1059815"/>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3</w:t>
      </w:r>
      <w:r w:rsidR="005C54E4">
        <w:t xml:space="preserve"> </w:t>
      </w:r>
      <w:r w:rsidR="005C54E4">
        <w:rPr>
          <w:rFonts w:hint="eastAsia"/>
        </w:rPr>
        <w:t>验证题的测试结果</w:t>
      </w:r>
      <w:r w:rsidR="005C54E4">
        <w:rPr>
          <w:rFonts w:hint="eastAsia"/>
        </w:rPr>
        <w:t>3</w:t>
      </w:r>
    </w:p>
    <w:p w:rsidR="00003484" w:rsidRDefault="00003484" w:rsidP="00003484">
      <w:pPr>
        <w:pStyle w:val="af5"/>
      </w:pPr>
      <w:r w:rsidRPr="00003484">
        <w:rPr>
          <w:noProof/>
        </w:rPr>
        <w:drawing>
          <wp:inline distT="0" distB="0" distL="0" distR="0" wp14:anchorId="45267CF6" wp14:editId="0567D220">
            <wp:extent cx="5278120" cy="1005205"/>
            <wp:effectExtent l="0" t="0" r="0" b="444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biLevel thresh="75000"/>
                    </a:blip>
                    <a:stretch>
                      <a:fillRect/>
                    </a:stretch>
                  </pic:blipFill>
                  <pic:spPr>
                    <a:xfrm>
                      <a:off x="0" y="0"/>
                      <a:ext cx="5278120" cy="1005205"/>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4</w:t>
      </w:r>
      <w:r w:rsidR="005C54E4">
        <w:t xml:space="preserve"> </w:t>
      </w:r>
      <w:r w:rsidR="005C54E4">
        <w:rPr>
          <w:rFonts w:hint="eastAsia"/>
        </w:rPr>
        <w:t>验证题的测试结果</w:t>
      </w:r>
      <w:r w:rsidR="005C54E4">
        <w:rPr>
          <w:rFonts w:hint="eastAsia"/>
        </w:rPr>
        <w:t>4</w:t>
      </w:r>
    </w:p>
    <w:p w:rsidR="00003484" w:rsidRDefault="00003484" w:rsidP="00003484">
      <w:pPr>
        <w:pStyle w:val="af5"/>
      </w:pPr>
      <w:r w:rsidRPr="00003484">
        <w:rPr>
          <w:noProof/>
        </w:rPr>
        <w:drawing>
          <wp:inline distT="0" distB="0" distL="0" distR="0" wp14:anchorId="3AABD69A" wp14:editId="01CF0BDE">
            <wp:extent cx="5278120" cy="101473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biLevel thresh="75000"/>
                    </a:blip>
                    <a:stretch>
                      <a:fillRect/>
                    </a:stretch>
                  </pic:blipFill>
                  <pic:spPr>
                    <a:xfrm>
                      <a:off x="0" y="0"/>
                      <a:ext cx="5278120" cy="1014730"/>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5</w:t>
      </w:r>
      <w:r w:rsidR="005C54E4">
        <w:t xml:space="preserve"> </w:t>
      </w:r>
      <w:r w:rsidR="005C54E4">
        <w:rPr>
          <w:rFonts w:hint="eastAsia"/>
        </w:rPr>
        <w:t>验证题的测试结果</w:t>
      </w:r>
      <w:r w:rsidR="005C54E4">
        <w:rPr>
          <w:rFonts w:hint="eastAsia"/>
        </w:rPr>
        <w:t>5</w:t>
      </w:r>
    </w:p>
    <w:p w:rsidR="00003484" w:rsidRDefault="00003484" w:rsidP="00003484">
      <w:pPr>
        <w:pStyle w:val="af5"/>
      </w:pPr>
      <w:r w:rsidRPr="00003484">
        <w:rPr>
          <w:noProof/>
        </w:rPr>
        <w:lastRenderedPageBreak/>
        <w:drawing>
          <wp:inline distT="0" distB="0" distL="0" distR="0" wp14:anchorId="1B05F167" wp14:editId="173138A6">
            <wp:extent cx="5278120" cy="103187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biLevel thresh="75000"/>
                    </a:blip>
                    <a:stretch>
                      <a:fillRect/>
                    </a:stretch>
                  </pic:blipFill>
                  <pic:spPr>
                    <a:xfrm>
                      <a:off x="0" y="0"/>
                      <a:ext cx="5278120" cy="1031875"/>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6</w:t>
      </w:r>
      <w:r w:rsidR="005C54E4">
        <w:t xml:space="preserve"> </w:t>
      </w:r>
      <w:r w:rsidR="005C54E4">
        <w:rPr>
          <w:rFonts w:hint="eastAsia"/>
        </w:rPr>
        <w:t>验证题的测试结果</w:t>
      </w:r>
      <w:r w:rsidR="005C54E4">
        <w:rPr>
          <w:rFonts w:hint="eastAsia"/>
        </w:rPr>
        <w:t>6</w:t>
      </w:r>
    </w:p>
    <w:p w:rsidR="005C54E4" w:rsidRPr="005C54E4" w:rsidRDefault="005C54E4" w:rsidP="005C54E4">
      <w:pPr>
        <w:ind w:firstLine="420"/>
        <w:rPr>
          <w:rFonts w:ascii="宋体" w:hAnsi="宋体"/>
          <w:bCs/>
        </w:rPr>
      </w:pPr>
      <w:r>
        <w:rPr>
          <w:rStyle w:val="af0"/>
          <w:rFonts w:ascii="宋体" w:hAnsi="宋体" w:hint="eastAsia"/>
          <w:b w:val="0"/>
        </w:rPr>
        <w:t>说明上述运行结果与理论分析吻合，验证了程序的正确性。</w:t>
      </w:r>
    </w:p>
    <w:p w:rsidR="00902CFA" w:rsidRDefault="00902CFA" w:rsidP="00902CFA">
      <w:pPr>
        <w:pStyle w:val="121"/>
      </w:pPr>
      <w:r>
        <w:t>7</w:t>
      </w:r>
      <w:r>
        <w:rPr>
          <w:rFonts w:hint="eastAsia"/>
        </w:rPr>
        <w:t xml:space="preserve">.2.2 </w:t>
      </w:r>
      <w:r>
        <w:rPr>
          <w:rFonts w:hint="eastAsia"/>
        </w:rPr>
        <w:t>源程序修改替换</w:t>
      </w:r>
    </w:p>
    <w:p w:rsidR="00902CFA" w:rsidRDefault="00902CFA" w:rsidP="00902CFA">
      <w:r>
        <w:rPr>
          <w:rFonts w:hint="eastAsia"/>
        </w:rPr>
        <w:t xml:space="preserve">    </w:t>
      </w:r>
      <w:r>
        <w:rPr>
          <w:rFonts w:hint="eastAsia"/>
        </w:rPr>
        <w:t>下面所给源程序的功能是：给定一批整数，以</w:t>
      </w:r>
      <w:r>
        <w:rPr>
          <w:rFonts w:hint="eastAsia"/>
        </w:rPr>
        <w:t>0</w:t>
      </w:r>
      <w:r>
        <w:rPr>
          <w:rFonts w:hint="eastAsia"/>
        </w:rPr>
        <w:t>作为结束标志且不作为结点，将其建成一个先进先出的链表。先进先出链表的头指针始终指向最先创建的结点（链头），先建结点指向后建结点，后建结点始终是尾结点。请完成以下工作：</w:t>
      </w:r>
    </w:p>
    <w:p w:rsidR="00902CFA" w:rsidRDefault="00902CFA" w:rsidP="00902CFA">
      <w:r>
        <w:rPr>
          <w:rFonts w:hint="eastAsia"/>
        </w:rPr>
        <w:t xml:space="preserve">(1) </w:t>
      </w:r>
      <w:r>
        <w:rPr>
          <w:rFonts w:hint="eastAsia"/>
        </w:rPr>
        <w:t>源程序中存在什么样的错误（先观察执行结果）？对程序进行修改、调试，使之能够正确完成指定任务。</w:t>
      </w:r>
    </w:p>
    <w:p w:rsidR="00902CFA" w:rsidRDefault="00902CFA" w:rsidP="00902CFA">
      <w:r>
        <w:rPr>
          <w:rFonts w:hint="eastAsia"/>
        </w:rPr>
        <w:t xml:space="preserve">(2) </w:t>
      </w:r>
      <w:r>
        <w:rPr>
          <w:rFonts w:hint="eastAsia"/>
        </w:rPr>
        <w:t>修改替换</w:t>
      </w:r>
      <w:r>
        <w:rPr>
          <w:rFonts w:hint="eastAsia"/>
        </w:rPr>
        <w:t>create_list</w:t>
      </w:r>
      <w:r>
        <w:rPr>
          <w:rFonts w:hint="eastAsia"/>
        </w:rPr>
        <w:t>函数，将其建成一个后进先出的链表，后进先出链表的头指针始终指向最后创建的结点（链头），后建结点指向先建结点，先建结点始终是尾结点。</w:t>
      </w:r>
    </w:p>
    <w:p w:rsidR="00902CFA" w:rsidRDefault="00902CFA" w:rsidP="00902CFA">
      <w:pPr>
        <w:snapToGrid w:val="0"/>
        <w:ind w:firstLine="420"/>
        <w:rPr>
          <w:rFonts w:ascii="宋体" w:hAnsi="宋体"/>
          <w:b/>
        </w:rPr>
      </w:pPr>
      <w:r>
        <w:rPr>
          <w:rFonts w:ascii="宋体" w:hAnsi="宋体" w:hint="eastAsia"/>
          <w:b/>
        </w:rPr>
        <w:t>源程序：</w:t>
      </w:r>
    </w:p>
    <w:p w:rsidR="00902CFA" w:rsidRDefault="00902CFA" w:rsidP="00902CFA">
      <w:pPr>
        <w:snapToGrid w:val="0"/>
        <w:ind w:firstLineChars="200" w:firstLine="480"/>
      </w:pPr>
      <w:r>
        <w:t>#include&lt;stdio.h&gt;</w:t>
      </w:r>
    </w:p>
    <w:p w:rsidR="00902CFA" w:rsidRDefault="00902CFA" w:rsidP="00902CFA">
      <w:pPr>
        <w:snapToGrid w:val="0"/>
        <w:ind w:firstLineChars="200" w:firstLine="480"/>
      </w:pPr>
      <w:r>
        <w:t>#include &lt;stdlib.h&gt;</w:t>
      </w:r>
    </w:p>
    <w:p w:rsidR="00902CFA" w:rsidRDefault="00902CFA" w:rsidP="00902CFA">
      <w:pPr>
        <w:snapToGrid w:val="0"/>
        <w:ind w:firstLineChars="200" w:firstLine="480"/>
      </w:pPr>
      <w:r>
        <w:t xml:space="preserve">struct s_list{ </w:t>
      </w:r>
    </w:p>
    <w:p w:rsidR="00902CFA" w:rsidRDefault="00902CFA" w:rsidP="00902CFA">
      <w:pPr>
        <w:snapToGrid w:val="0"/>
        <w:ind w:firstLineChars="399" w:firstLine="958"/>
      </w:pPr>
      <w:r>
        <w:t xml:space="preserve">int data;                         /* </w:t>
      </w:r>
      <w:r>
        <w:t>数据域</w:t>
      </w:r>
      <w:r>
        <w:t xml:space="preserve"> */</w:t>
      </w:r>
    </w:p>
    <w:p w:rsidR="00902CFA" w:rsidRDefault="00902CFA" w:rsidP="00902CFA">
      <w:pPr>
        <w:snapToGrid w:val="0"/>
        <w:ind w:firstLineChars="399" w:firstLine="958"/>
      </w:pPr>
      <w:r>
        <w:t xml:space="preserve">struct s_list *next;              /* </w:t>
      </w:r>
      <w:r>
        <w:t>指针域</w:t>
      </w:r>
      <w:r>
        <w:t xml:space="preserve"> */ </w:t>
      </w:r>
    </w:p>
    <w:p w:rsidR="00902CFA" w:rsidRDefault="00902CFA" w:rsidP="00902CFA">
      <w:pPr>
        <w:snapToGrid w:val="0"/>
        <w:ind w:firstLineChars="200" w:firstLine="480"/>
      </w:pPr>
      <w:r>
        <w:t>} ;</w:t>
      </w:r>
    </w:p>
    <w:p w:rsidR="00902CFA" w:rsidRDefault="00902CFA" w:rsidP="00902CFA">
      <w:pPr>
        <w:snapToGrid w:val="0"/>
        <w:ind w:firstLineChars="200" w:firstLine="480"/>
      </w:pPr>
      <w:r>
        <w:t>void create_list (struct s_list *headp,int *p);</w:t>
      </w:r>
    </w:p>
    <w:p w:rsidR="00902CFA" w:rsidRDefault="00902CFA" w:rsidP="00902CFA">
      <w:pPr>
        <w:snapToGrid w:val="0"/>
        <w:ind w:firstLineChars="200" w:firstLine="480"/>
      </w:pPr>
    </w:p>
    <w:p w:rsidR="00902CFA" w:rsidRDefault="00902CFA" w:rsidP="00902CFA">
      <w:pPr>
        <w:snapToGrid w:val="0"/>
        <w:ind w:firstLineChars="200" w:firstLine="480"/>
      </w:pPr>
      <w:r>
        <w:t>int main(void)</w:t>
      </w:r>
    </w:p>
    <w:p w:rsidR="00902CFA" w:rsidRDefault="00902CFA" w:rsidP="00902CFA">
      <w:pPr>
        <w:snapToGrid w:val="0"/>
        <w:ind w:firstLineChars="200" w:firstLine="480"/>
      </w:pPr>
      <w:r>
        <w:t>{</w:t>
      </w:r>
    </w:p>
    <w:p w:rsidR="00902CFA" w:rsidRDefault="00902CFA" w:rsidP="00902CFA">
      <w:pPr>
        <w:snapToGrid w:val="0"/>
        <w:ind w:leftChars="300" w:left="720"/>
      </w:pPr>
      <w:r>
        <w:tab/>
        <w:t>struct s_list *head=NULL,*p;</w:t>
      </w:r>
    </w:p>
    <w:p w:rsidR="00902CFA" w:rsidRDefault="00902CFA" w:rsidP="00902CFA">
      <w:pPr>
        <w:snapToGrid w:val="0"/>
        <w:ind w:leftChars="300" w:left="720"/>
      </w:pPr>
      <w:r>
        <w:tab/>
        <w:t>int s[]={1,2,3,4,5,6,7,8,0};     /* 0</w:t>
      </w:r>
      <w:r>
        <w:t>为结束标记</w:t>
      </w:r>
      <w:r>
        <w:t xml:space="preserve"> */</w:t>
      </w:r>
    </w:p>
    <w:p w:rsidR="00902CFA" w:rsidRDefault="00902CFA" w:rsidP="00902CFA">
      <w:pPr>
        <w:snapToGrid w:val="0"/>
        <w:ind w:leftChars="300" w:left="720"/>
      </w:pPr>
      <w:r>
        <w:tab/>
        <w:t xml:space="preserve">create_list(head,s);             /* </w:t>
      </w:r>
      <w:r>
        <w:t>创建新链表</w:t>
      </w:r>
      <w:r>
        <w:t xml:space="preserve"> */</w:t>
      </w:r>
    </w:p>
    <w:p w:rsidR="00902CFA" w:rsidRDefault="00902CFA" w:rsidP="00902CFA">
      <w:pPr>
        <w:snapToGrid w:val="0"/>
        <w:ind w:leftChars="300" w:left="720"/>
      </w:pPr>
      <w:r>
        <w:tab/>
        <w:t xml:space="preserve">p=head;                          /* </w:t>
      </w:r>
      <w:r>
        <w:t>遍历指针</w:t>
      </w:r>
      <w:r>
        <w:t>p</w:t>
      </w:r>
      <w:r>
        <w:t>指向链头</w:t>
      </w:r>
      <w:r>
        <w:t xml:space="preserve"> */</w:t>
      </w:r>
    </w:p>
    <w:p w:rsidR="00902CFA" w:rsidRDefault="00902CFA" w:rsidP="00902CFA">
      <w:pPr>
        <w:snapToGrid w:val="0"/>
        <w:ind w:leftChars="300" w:left="720"/>
      </w:pPr>
      <w:r>
        <w:lastRenderedPageBreak/>
        <w:tab/>
        <w:t>while(p){</w:t>
      </w:r>
    </w:p>
    <w:p w:rsidR="00902CFA" w:rsidRDefault="00902CFA" w:rsidP="00902CFA">
      <w:pPr>
        <w:snapToGrid w:val="0"/>
        <w:ind w:leftChars="300" w:left="720"/>
      </w:pPr>
      <w:r>
        <w:tab/>
      </w:r>
      <w:r>
        <w:tab/>
        <w:t xml:space="preserve">printf("%d\t",p-&gt;data);      /* </w:t>
      </w:r>
      <w:r>
        <w:t>输出数据域的值</w:t>
      </w:r>
      <w:r>
        <w:t xml:space="preserve"> */</w:t>
      </w:r>
    </w:p>
    <w:p w:rsidR="00902CFA" w:rsidRDefault="00902CFA" w:rsidP="00902CFA">
      <w:pPr>
        <w:snapToGrid w:val="0"/>
        <w:ind w:leftChars="300" w:left="720"/>
      </w:pPr>
      <w:r>
        <w:tab/>
      </w:r>
      <w:r>
        <w:tab/>
        <w:t xml:space="preserve">p=p-&gt;next;               /* </w:t>
      </w:r>
      <w:r>
        <w:t>遍历指针</w:t>
      </w:r>
      <w:r>
        <w:t>p</w:t>
      </w:r>
      <w:r>
        <w:t>指向下一结点</w:t>
      </w:r>
      <w:r>
        <w:t xml:space="preserve"> */</w:t>
      </w:r>
    </w:p>
    <w:p w:rsidR="00902CFA" w:rsidRDefault="00902CFA" w:rsidP="00902CFA">
      <w:pPr>
        <w:snapToGrid w:val="0"/>
        <w:ind w:leftChars="300" w:left="720"/>
      </w:pPr>
      <w:r>
        <w:tab/>
        <w:t>}</w:t>
      </w:r>
    </w:p>
    <w:p w:rsidR="00902CFA" w:rsidRDefault="00902CFA" w:rsidP="00902CFA">
      <w:pPr>
        <w:snapToGrid w:val="0"/>
        <w:ind w:leftChars="300" w:left="720"/>
      </w:pPr>
      <w:r>
        <w:tab/>
        <w:t>printf("\n");</w:t>
      </w:r>
    </w:p>
    <w:p w:rsidR="00902CFA" w:rsidRDefault="00902CFA" w:rsidP="00902CFA">
      <w:pPr>
        <w:snapToGrid w:val="0"/>
        <w:ind w:leftChars="300" w:left="720"/>
      </w:pPr>
      <w:r>
        <w:rPr>
          <w:rFonts w:hint="eastAsia"/>
        </w:rPr>
        <w:t xml:space="preserve">  return 0;</w:t>
      </w:r>
    </w:p>
    <w:p w:rsidR="00902CFA" w:rsidRDefault="00902CFA" w:rsidP="00902CFA">
      <w:pPr>
        <w:snapToGrid w:val="0"/>
        <w:ind w:firstLineChars="200" w:firstLine="480"/>
      </w:pPr>
      <w:r>
        <w:t>}</w:t>
      </w:r>
    </w:p>
    <w:p w:rsidR="00902CFA" w:rsidRDefault="00902CFA" w:rsidP="00902CFA">
      <w:pPr>
        <w:snapToGrid w:val="0"/>
        <w:ind w:firstLineChars="200" w:firstLine="480"/>
      </w:pPr>
    </w:p>
    <w:p w:rsidR="00902CFA" w:rsidRDefault="00902CFA" w:rsidP="00902CFA">
      <w:pPr>
        <w:snapToGrid w:val="0"/>
        <w:ind w:firstLineChars="200" w:firstLine="480"/>
      </w:pPr>
      <w:r>
        <w:t>void create_list(struct s_list *headp,int *p)</w:t>
      </w:r>
    </w:p>
    <w:p w:rsidR="00902CFA" w:rsidRDefault="00902CFA" w:rsidP="00902CFA">
      <w:pPr>
        <w:snapToGrid w:val="0"/>
        <w:ind w:firstLineChars="200" w:firstLine="480"/>
      </w:pPr>
      <w:r>
        <w:t>{</w:t>
      </w:r>
    </w:p>
    <w:p w:rsidR="00902CFA" w:rsidRDefault="00902CFA" w:rsidP="00902CFA">
      <w:pPr>
        <w:snapToGrid w:val="0"/>
        <w:ind w:leftChars="300" w:left="720"/>
      </w:pPr>
      <w:r>
        <w:tab/>
        <w:t>struct s_list * loc_head=NULL,*tail;</w:t>
      </w:r>
    </w:p>
    <w:p w:rsidR="00902CFA" w:rsidRDefault="00902CFA" w:rsidP="00902CFA">
      <w:pPr>
        <w:snapToGrid w:val="0"/>
        <w:ind w:leftChars="300" w:left="720"/>
      </w:pPr>
      <w:r>
        <w:tab/>
        <w:t xml:space="preserve">if(p[0]==0) /* </w:t>
      </w:r>
      <w:r>
        <w:t>相当于</w:t>
      </w:r>
      <w:r>
        <w:t>*p==0 */</w:t>
      </w:r>
    </w:p>
    <w:p w:rsidR="00902CFA" w:rsidRDefault="00902CFA" w:rsidP="00902CFA">
      <w:pPr>
        <w:snapToGrid w:val="0"/>
        <w:ind w:leftChars="300" w:left="720"/>
      </w:pPr>
      <w:r>
        <w:tab/>
      </w:r>
      <w:r>
        <w:tab/>
        <w:t>;</w:t>
      </w:r>
    </w:p>
    <w:p w:rsidR="00902CFA" w:rsidRDefault="00902CFA" w:rsidP="00902CFA">
      <w:pPr>
        <w:snapToGrid w:val="0"/>
        <w:ind w:leftChars="300" w:left="720"/>
      </w:pPr>
      <w:r>
        <w:tab/>
        <w:t>else {                /* loc_head</w:t>
      </w:r>
      <w:r>
        <w:t>指向动态分配的第一个结点</w:t>
      </w:r>
      <w:r>
        <w:t xml:space="preserve"> */</w:t>
      </w:r>
    </w:p>
    <w:p w:rsidR="00902CFA" w:rsidRDefault="00902CFA" w:rsidP="00902CFA">
      <w:pPr>
        <w:snapToGrid w:val="0"/>
        <w:ind w:leftChars="300" w:left="720"/>
      </w:pPr>
      <w:r>
        <w:tab/>
      </w:r>
      <w:r>
        <w:tab/>
        <w:t>loc_head=(struct s_list *)malloc(sizeof(struct s_list));</w:t>
      </w:r>
    </w:p>
    <w:p w:rsidR="00902CFA" w:rsidRDefault="00902CFA" w:rsidP="00902CFA">
      <w:pPr>
        <w:snapToGrid w:val="0"/>
        <w:ind w:leftChars="300" w:left="720"/>
      </w:pPr>
      <w:r>
        <w:tab/>
      </w:r>
      <w:r>
        <w:tab/>
        <w:t xml:space="preserve">loc_head-&gt;data=*p++;          /* </w:t>
      </w:r>
      <w:r>
        <w:t>对数据域赋值</w:t>
      </w:r>
      <w:r>
        <w:t xml:space="preserve"> */</w:t>
      </w:r>
    </w:p>
    <w:p w:rsidR="00902CFA" w:rsidRDefault="00902CFA" w:rsidP="00902CFA">
      <w:pPr>
        <w:snapToGrid w:val="0"/>
        <w:ind w:leftChars="300" w:left="720"/>
      </w:pPr>
      <w:r>
        <w:tab/>
      </w:r>
      <w:r>
        <w:tab/>
        <w:t>tail=loc_head;                /* tail</w:t>
      </w:r>
      <w:r>
        <w:t>指向第一个结点</w:t>
      </w:r>
      <w:r>
        <w:t xml:space="preserve"> */</w:t>
      </w:r>
    </w:p>
    <w:p w:rsidR="00902CFA" w:rsidRDefault="00902CFA" w:rsidP="00902CFA">
      <w:pPr>
        <w:snapToGrid w:val="0"/>
        <w:ind w:leftChars="300" w:left="720"/>
      </w:pPr>
      <w:r>
        <w:tab/>
      </w:r>
      <w:r>
        <w:tab/>
        <w:t>while(*p){        /* tail</w:t>
      </w:r>
      <w:r>
        <w:t>所指结点的指针域指向动态创建的结点</w:t>
      </w:r>
      <w:r>
        <w:t xml:space="preserve"> */</w:t>
      </w:r>
    </w:p>
    <w:p w:rsidR="00902CFA" w:rsidRDefault="00902CFA" w:rsidP="00902CFA">
      <w:pPr>
        <w:snapToGrid w:val="0"/>
        <w:ind w:leftChars="300" w:left="720"/>
      </w:pPr>
      <w:r>
        <w:tab/>
      </w:r>
      <w:r>
        <w:tab/>
      </w:r>
      <w:r>
        <w:tab/>
        <w:t>tail-&gt;next=(struct s_list *)malloc(sizeof(struct s_list));</w:t>
      </w:r>
    </w:p>
    <w:p w:rsidR="00902CFA" w:rsidRDefault="00902CFA" w:rsidP="00902CFA">
      <w:pPr>
        <w:snapToGrid w:val="0"/>
        <w:ind w:leftChars="300" w:left="720"/>
      </w:pPr>
      <w:r>
        <w:tab/>
      </w:r>
      <w:r>
        <w:tab/>
      </w:r>
      <w:r>
        <w:tab/>
        <w:t>tail=tail-&gt;next;          /* tail</w:t>
      </w:r>
      <w:r>
        <w:t>指向新创建的结点</w:t>
      </w:r>
      <w:r>
        <w:t xml:space="preserve"> */</w:t>
      </w:r>
    </w:p>
    <w:p w:rsidR="00902CFA" w:rsidRDefault="00902CFA" w:rsidP="00902CFA">
      <w:pPr>
        <w:snapToGrid w:val="0"/>
        <w:ind w:leftChars="300" w:left="720"/>
      </w:pPr>
      <w:r>
        <w:tab/>
      </w:r>
      <w:r>
        <w:tab/>
      </w:r>
      <w:r>
        <w:tab/>
        <w:t xml:space="preserve">tail-&gt;data=*p++;          /* </w:t>
      </w:r>
      <w:r>
        <w:t>向新创建的结点的数据域赋值</w:t>
      </w:r>
      <w:r>
        <w:t xml:space="preserve"> */</w:t>
      </w:r>
    </w:p>
    <w:p w:rsidR="00902CFA" w:rsidRDefault="00902CFA" w:rsidP="00902CFA">
      <w:pPr>
        <w:snapToGrid w:val="0"/>
        <w:ind w:leftChars="300" w:left="720"/>
      </w:pPr>
      <w:r>
        <w:tab/>
      </w:r>
      <w:r>
        <w:tab/>
        <w:t>}</w:t>
      </w:r>
    </w:p>
    <w:p w:rsidR="00902CFA" w:rsidRDefault="00902CFA" w:rsidP="00902CFA">
      <w:pPr>
        <w:snapToGrid w:val="0"/>
        <w:ind w:leftChars="300" w:left="720"/>
      </w:pPr>
      <w:r>
        <w:tab/>
      </w:r>
      <w:r>
        <w:tab/>
        <w:t xml:space="preserve">tail-&gt;next=NULL;            /* </w:t>
      </w:r>
      <w:r>
        <w:t>对指针域赋</w:t>
      </w:r>
      <w:r>
        <w:t>NULL</w:t>
      </w:r>
      <w:r>
        <w:t>值</w:t>
      </w:r>
      <w:r>
        <w:t xml:space="preserve"> */</w:t>
      </w:r>
    </w:p>
    <w:p w:rsidR="00902CFA" w:rsidRDefault="00902CFA" w:rsidP="00902CFA">
      <w:pPr>
        <w:snapToGrid w:val="0"/>
        <w:ind w:leftChars="300" w:left="720"/>
      </w:pPr>
      <w:r>
        <w:tab/>
        <w:t>}</w:t>
      </w:r>
    </w:p>
    <w:p w:rsidR="00902CFA" w:rsidRDefault="00902CFA" w:rsidP="00902CFA">
      <w:pPr>
        <w:snapToGrid w:val="0"/>
        <w:ind w:leftChars="300" w:left="720"/>
      </w:pPr>
      <w:r>
        <w:tab/>
        <w:t xml:space="preserve">headp=loc_head;          /* </w:t>
      </w:r>
      <w:r>
        <w:t>使头指针</w:t>
      </w:r>
      <w:r>
        <w:t>headp</w:t>
      </w:r>
      <w:r>
        <w:t>指向新创建的链表</w:t>
      </w:r>
      <w:r>
        <w:t xml:space="preserve"> */</w:t>
      </w:r>
    </w:p>
    <w:p w:rsidR="00902CFA" w:rsidRDefault="00902CFA" w:rsidP="00902CFA">
      <w:pPr>
        <w:snapToGrid w:val="0"/>
        <w:ind w:firstLine="420"/>
      </w:pPr>
      <w:r>
        <w:t>}</w:t>
      </w:r>
    </w:p>
    <w:p w:rsidR="00902CFA" w:rsidRDefault="00902CFA" w:rsidP="00902CFA">
      <w:pPr>
        <w:rPr>
          <w:rFonts w:hAnsi="宋体"/>
          <w:b/>
        </w:rPr>
      </w:pPr>
      <w:r w:rsidRPr="005529C4">
        <w:rPr>
          <w:rFonts w:hAnsi="宋体" w:hint="eastAsia"/>
          <w:b/>
        </w:rPr>
        <w:t>解答：</w:t>
      </w:r>
    </w:p>
    <w:p w:rsidR="00902CFA" w:rsidRPr="005529C4" w:rsidRDefault="00902CFA" w:rsidP="00902CFA">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902CFA" w:rsidRDefault="00902CFA" w:rsidP="00902CFA">
      <w:pPr>
        <w:rPr>
          <w:rFonts w:hAnsi="宋体"/>
        </w:rPr>
      </w:pPr>
      <w:r>
        <w:rPr>
          <w:rFonts w:hAnsi="宋体"/>
        </w:rPr>
        <w:tab/>
        <w:t>1</w:t>
      </w:r>
      <w:r>
        <w:rPr>
          <w:rFonts w:hAnsi="宋体" w:hint="eastAsia"/>
        </w:rPr>
        <w:t>）解题思路：</w:t>
      </w:r>
    </w:p>
    <w:p w:rsidR="00902CFA" w:rsidRDefault="00C34CCC" w:rsidP="00902CFA">
      <w:pPr>
        <w:pStyle w:val="af9"/>
        <w:ind w:leftChars="350" w:left="840" w:firstLine="420"/>
      </w:pPr>
      <w:r>
        <w:rPr>
          <w:rFonts w:hint="eastAsia"/>
        </w:rPr>
        <w:t>题中源代码的错误在于传递给函数</w:t>
      </w:r>
      <w:r>
        <w:rPr>
          <w:rFonts w:hint="eastAsia"/>
        </w:rPr>
        <w:t>create</w:t>
      </w:r>
      <w:r>
        <w:t>_list</w:t>
      </w:r>
      <w:r>
        <w:rPr>
          <w:rFonts w:hint="eastAsia"/>
        </w:rPr>
        <w:t>的是</w:t>
      </w:r>
      <w:r>
        <w:rPr>
          <w:rFonts w:hint="eastAsia"/>
        </w:rPr>
        <w:t>head</w:t>
      </w:r>
      <w:r>
        <w:rPr>
          <w:rFonts w:hint="eastAsia"/>
        </w:rPr>
        <w:t>指针，而不是其地址，导致在</w:t>
      </w:r>
      <w:r>
        <w:t>create_list</w:t>
      </w:r>
      <w:r>
        <w:rPr>
          <w:rFonts w:hint="eastAsia"/>
        </w:rPr>
        <w:t>中对形参</w:t>
      </w:r>
      <w:r>
        <w:rPr>
          <w:rFonts w:hint="eastAsia"/>
        </w:rPr>
        <w:t>headp</w:t>
      </w:r>
      <w:r>
        <w:rPr>
          <w:rFonts w:hint="eastAsia"/>
        </w:rPr>
        <w:t>的操作并不能改变实参</w:t>
      </w:r>
      <w:r>
        <w:rPr>
          <w:rFonts w:hint="eastAsia"/>
        </w:rPr>
        <w:t>head</w:t>
      </w:r>
      <w:r>
        <w:rPr>
          <w:rFonts w:hint="eastAsia"/>
        </w:rPr>
        <w:t>的值，应改为传递</w:t>
      </w:r>
      <w:r>
        <w:rPr>
          <w:rFonts w:hint="eastAsia"/>
        </w:rPr>
        <w:t>head</w:t>
      </w:r>
      <w:r>
        <w:rPr>
          <w:rFonts w:hint="eastAsia"/>
        </w:rPr>
        <w:t>的地址并用形参</w:t>
      </w:r>
      <w:r>
        <w:rPr>
          <w:rFonts w:hint="eastAsia"/>
        </w:rPr>
        <w:t xml:space="preserve">struct </w:t>
      </w:r>
      <w:r>
        <w:t>s_list **headp</w:t>
      </w:r>
      <w:r>
        <w:rPr>
          <w:rFonts w:hint="eastAsia"/>
        </w:rPr>
        <w:t>来接收</w:t>
      </w:r>
    </w:p>
    <w:p w:rsidR="00902CFA" w:rsidRDefault="00902CFA" w:rsidP="00902CFA">
      <w:pPr>
        <w:ind w:firstLine="420"/>
        <w:sectPr w:rsidR="00902CFA" w:rsidSect="00547A51">
          <w:headerReference w:type="default" r:id="rId175"/>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源程序清单</w:t>
      </w:r>
    </w:p>
    <w:p w:rsidR="00C34CCC" w:rsidRDefault="00C34CCC" w:rsidP="00C34CCC">
      <w:pPr>
        <w:pStyle w:val="af9"/>
        <w:ind w:leftChars="300" w:left="720"/>
      </w:pPr>
      <w:r>
        <w:t>#include&lt;stdio.h&gt;</w:t>
      </w:r>
    </w:p>
    <w:p w:rsidR="00C34CCC" w:rsidRDefault="00C34CCC" w:rsidP="00C34CCC">
      <w:pPr>
        <w:pStyle w:val="af9"/>
        <w:ind w:leftChars="300" w:left="720"/>
      </w:pPr>
      <w:r>
        <w:t>#include&lt;stdlib.h&gt;</w:t>
      </w:r>
    </w:p>
    <w:p w:rsidR="00C34CCC" w:rsidRDefault="00C34CCC" w:rsidP="00C34CCC">
      <w:pPr>
        <w:pStyle w:val="af9"/>
        <w:ind w:leftChars="300" w:left="720"/>
      </w:pPr>
      <w:r>
        <w:t>struct s_list {</w:t>
      </w:r>
    </w:p>
    <w:p w:rsidR="00C34CCC" w:rsidRDefault="00C34CCC" w:rsidP="00C34CCC">
      <w:pPr>
        <w:pStyle w:val="af9"/>
        <w:ind w:leftChars="300" w:left="720"/>
      </w:pPr>
      <w:r>
        <w:rPr>
          <w:rFonts w:hint="eastAsia"/>
        </w:rPr>
        <w:tab/>
        <w:t xml:space="preserve">int data;                         /* </w:t>
      </w:r>
      <w:r>
        <w:rPr>
          <w:rFonts w:hint="eastAsia"/>
        </w:rPr>
        <w:t>数据域</w:t>
      </w:r>
      <w:r>
        <w:rPr>
          <w:rFonts w:hint="eastAsia"/>
        </w:rPr>
        <w:t xml:space="preserve"> */</w:t>
      </w:r>
    </w:p>
    <w:p w:rsidR="00C34CCC" w:rsidRDefault="00C34CCC" w:rsidP="00C34CCC">
      <w:pPr>
        <w:pStyle w:val="af9"/>
        <w:ind w:leftChars="300" w:left="720"/>
      </w:pPr>
      <w:r>
        <w:rPr>
          <w:rFonts w:hint="eastAsia"/>
        </w:rPr>
        <w:tab/>
        <w:t xml:space="preserve">struct s_list *next;              /* </w:t>
      </w:r>
      <w:r>
        <w:rPr>
          <w:rFonts w:hint="eastAsia"/>
        </w:rPr>
        <w:t>指针域</w:t>
      </w:r>
      <w:r>
        <w:rPr>
          <w:rFonts w:hint="eastAsia"/>
        </w:rPr>
        <w:t xml:space="preserve"> */</w:t>
      </w:r>
    </w:p>
    <w:p w:rsidR="00C34CCC" w:rsidRDefault="00C34CCC" w:rsidP="00C34CCC">
      <w:pPr>
        <w:pStyle w:val="af9"/>
        <w:ind w:leftChars="300" w:left="720"/>
      </w:pPr>
      <w:r>
        <w:t>};</w:t>
      </w:r>
    </w:p>
    <w:p w:rsidR="00C34CCC" w:rsidRDefault="00C34CCC" w:rsidP="00C34CCC">
      <w:pPr>
        <w:pStyle w:val="af9"/>
        <w:ind w:leftChars="300" w:left="720"/>
      </w:pPr>
      <w:r>
        <w:t>void create_list(struct s_list **headp, int *p);</w:t>
      </w:r>
    </w:p>
    <w:p w:rsidR="00C34CCC" w:rsidRDefault="00C34CCC" w:rsidP="00C34CCC">
      <w:pPr>
        <w:pStyle w:val="af9"/>
        <w:ind w:leftChars="300" w:left="720"/>
      </w:pPr>
    </w:p>
    <w:p w:rsidR="00C34CCC" w:rsidRDefault="00C34CCC" w:rsidP="00C34CCC">
      <w:pPr>
        <w:pStyle w:val="af9"/>
        <w:ind w:leftChars="300" w:left="720"/>
      </w:pPr>
      <w:r>
        <w:t>int main(void)</w:t>
      </w:r>
    </w:p>
    <w:p w:rsidR="00C34CCC" w:rsidRDefault="00C34CCC" w:rsidP="00C34CCC">
      <w:pPr>
        <w:pStyle w:val="af9"/>
        <w:ind w:leftChars="300" w:left="720"/>
      </w:pPr>
      <w:r>
        <w:t>{</w:t>
      </w:r>
    </w:p>
    <w:p w:rsidR="00C34CCC" w:rsidRDefault="00C34CCC" w:rsidP="00C34CCC">
      <w:pPr>
        <w:pStyle w:val="af9"/>
        <w:ind w:leftChars="300" w:left="720"/>
      </w:pPr>
      <w:r>
        <w:tab/>
        <w:t>struct s_list *head = NULL, *p;</w:t>
      </w:r>
    </w:p>
    <w:p w:rsidR="00C34CCC" w:rsidRDefault="00C34CCC" w:rsidP="00C34CCC">
      <w:pPr>
        <w:pStyle w:val="af9"/>
        <w:ind w:leftChars="300" w:left="720"/>
      </w:pPr>
      <w:r>
        <w:rPr>
          <w:rFonts w:hint="eastAsia"/>
        </w:rPr>
        <w:tab/>
        <w:t>int s[] = { 1,2,3,4,5,6,7,8,0 };     /* 0</w:t>
      </w:r>
      <w:r>
        <w:rPr>
          <w:rFonts w:hint="eastAsia"/>
        </w:rPr>
        <w:t>为结束标记</w:t>
      </w:r>
      <w:r>
        <w:rPr>
          <w:rFonts w:hint="eastAsia"/>
        </w:rPr>
        <w:t xml:space="preserve"> */</w:t>
      </w:r>
    </w:p>
    <w:p w:rsidR="00C34CCC" w:rsidRDefault="00C34CCC" w:rsidP="00C34CCC">
      <w:pPr>
        <w:pStyle w:val="af9"/>
        <w:ind w:leftChars="300" w:left="720"/>
      </w:pPr>
      <w:r>
        <w:rPr>
          <w:rFonts w:hint="eastAsia"/>
        </w:rPr>
        <w:tab/>
        <w:t xml:space="preserve">create_list(&amp;head, s);             /* </w:t>
      </w:r>
      <w:r>
        <w:rPr>
          <w:rFonts w:hint="eastAsia"/>
        </w:rPr>
        <w:t>创建新链表</w:t>
      </w:r>
      <w:r>
        <w:rPr>
          <w:rFonts w:hint="eastAsia"/>
        </w:rPr>
        <w:t xml:space="preserve"> */</w:t>
      </w:r>
    </w:p>
    <w:p w:rsidR="00C34CCC" w:rsidRDefault="00C34CCC" w:rsidP="00C34CCC">
      <w:pPr>
        <w:pStyle w:val="af9"/>
        <w:ind w:leftChars="300" w:left="720"/>
      </w:pPr>
      <w:r>
        <w:rPr>
          <w:rFonts w:hint="eastAsia"/>
        </w:rPr>
        <w:tab/>
        <w:t xml:space="preserve">p = head;                          /* </w:t>
      </w:r>
      <w:r>
        <w:rPr>
          <w:rFonts w:hint="eastAsia"/>
        </w:rPr>
        <w:t>遍历指针</w:t>
      </w:r>
      <w:r>
        <w:rPr>
          <w:rFonts w:hint="eastAsia"/>
        </w:rPr>
        <w:t>p</w:t>
      </w:r>
      <w:r>
        <w:rPr>
          <w:rFonts w:hint="eastAsia"/>
        </w:rPr>
        <w:t>指向链头</w:t>
      </w:r>
      <w:r>
        <w:rPr>
          <w:rFonts w:hint="eastAsia"/>
        </w:rPr>
        <w:t xml:space="preserve"> */</w:t>
      </w:r>
    </w:p>
    <w:p w:rsidR="00C34CCC" w:rsidRDefault="00C34CCC" w:rsidP="00C34CCC">
      <w:pPr>
        <w:pStyle w:val="af9"/>
        <w:ind w:leftChars="300" w:left="720"/>
      </w:pPr>
      <w:r>
        <w:tab/>
        <w:t>while (p) {</w:t>
      </w:r>
    </w:p>
    <w:p w:rsidR="00C34CCC" w:rsidRDefault="00C34CCC" w:rsidP="00C34CCC">
      <w:pPr>
        <w:pStyle w:val="af9"/>
        <w:ind w:leftChars="300" w:left="720"/>
      </w:pPr>
      <w:r>
        <w:rPr>
          <w:rFonts w:hint="eastAsia"/>
        </w:rPr>
        <w:tab/>
      </w:r>
      <w:r>
        <w:rPr>
          <w:rFonts w:hint="eastAsia"/>
        </w:rPr>
        <w:tab/>
        <w:t xml:space="preserve">printf("%d\t", p-&gt;data);      /* </w:t>
      </w:r>
      <w:r>
        <w:rPr>
          <w:rFonts w:hint="eastAsia"/>
        </w:rPr>
        <w:t>输出数据域的值</w:t>
      </w:r>
      <w:r>
        <w:rPr>
          <w:rFonts w:hint="eastAsia"/>
        </w:rPr>
        <w:t xml:space="preserve"> */</w:t>
      </w:r>
    </w:p>
    <w:p w:rsidR="00C34CCC" w:rsidRDefault="00C34CCC" w:rsidP="00C34CCC">
      <w:pPr>
        <w:pStyle w:val="af9"/>
        <w:ind w:leftChars="300" w:left="720"/>
      </w:pPr>
      <w:r>
        <w:rPr>
          <w:rFonts w:hint="eastAsia"/>
        </w:rPr>
        <w:tab/>
      </w:r>
      <w:r>
        <w:rPr>
          <w:rFonts w:hint="eastAsia"/>
        </w:rPr>
        <w:tab/>
        <w:t xml:space="preserve">p = p-&gt;next;               /* </w:t>
      </w:r>
      <w:r>
        <w:rPr>
          <w:rFonts w:hint="eastAsia"/>
        </w:rPr>
        <w:t>遍历指针</w:t>
      </w:r>
      <w:r>
        <w:rPr>
          <w:rFonts w:hint="eastAsia"/>
        </w:rPr>
        <w:t>p</w:t>
      </w:r>
      <w:r>
        <w:rPr>
          <w:rFonts w:hint="eastAsia"/>
        </w:rPr>
        <w:t>指向下一结点</w:t>
      </w:r>
      <w:r>
        <w:rPr>
          <w:rFonts w:hint="eastAsia"/>
        </w:rPr>
        <w:t xml:space="preserve"> */</w:t>
      </w:r>
    </w:p>
    <w:p w:rsidR="00C34CCC" w:rsidRDefault="00C34CCC" w:rsidP="00C34CCC">
      <w:pPr>
        <w:pStyle w:val="af9"/>
        <w:ind w:leftChars="300" w:left="720"/>
      </w:pPr>
      <w:r>
        <w:tab/>
        <w:t>}</w:t>
      </w:r>
    </w:p>
    <w:p w:rsidR="00C34CCC" w:rsidRDefault="00C34CCC" w:rsidP="00C34CCC">
      <w:pPr>
        <w:pStyle w:val="af9"/>
        <w:ind w:leftChars="300" w:left="720"/>
      </w:pPr>
      <w:r>
        <w:tab/>
        <w:t>printf("\n");</w:t>
      </w:r>
    </w:p>
    <w:p w:rsidR="00C34CCC" w:rsidRDefault="00C34CCC" w:rsidP="00C34CCC">
      <w:pPr>
        <w:pStyle w:val="af9"/>
        <w:ind w:leftChars="300" w:left="720"/>
      </w:pPr>
      <w:r>
        <w:tab/>
        <w:t>return 0;</w:t>
      </w:r>
    </w:p>
    <w:p w:rsidR="00C34CCC" w:rsidRDefault="00C34CCC" w:rsidP="00C34CCC">
      <w:pPr>
        <w:pStyle w:val="af9"/>
        <w:ind w:leftChars="300" w:left="720"/>
      </w:pPr>
      <w:r>
        <w:t>}</w:t>
      </w:r>
    </w:p>
    <w:p w:rsidR="00C34CCC" w:rsidRDefault="00C34CCC" w:rsidP="00C34CCC">
      <w:pPr>
        <w:pStyle w:val="af9"/>
        <w:ind w:leftChars="300" w:left="720"/>
      </w:pPr>
    </w:p>
    <w:p w:rsidR="00C34CCC" w:rsidRDefault="00C34CCC" w:rsidP="00C34CCC">
      <w:pPr>
        <w:pStyle w:val="af9"/>
        <w:ind w:leftChars="300" w:left="720"/>
      </w:pPr>
      <w:r>
        <w:t>void create_list(struct s_list **headp, int *p)</w:t>
      </w:r>
    </w:p>
    <w:p w:rsidR="00C34CCC" w:rsidRDefault="00C34CCC" w:rsidP="00C34CCC">
      <w:pPr>
        <w:pStyle w:val="af9"/>
        <w:ind w:leftChars="300" w:left="720"/>
      </w:pPr>
      <w:r>
        <w:t>{</w:t>
      </w:r>
    </w:p>
    <w:p w:rsidR="00C34CCC" w:rsidRDefault="00C34CCC" w:rsidP="00C34CCC">
      <w:pPr>
        <w:pStyle w:val="af9"/>
        <w:ind w:leftChars="300" w:left="720"/>
      </w:pPr>
      <w:r>
        <w:tab/>
        <w:t>struct s_list * loc_head = NULL, *tail;</w:t>
      </w:r>
    </w:p>
    <w:p w:rsidR="00C34CCC" w:rsidRDefault="00C34CCC" w:rsidP="00C34CCC">
      <w:pPr>
        <w:pStyle w:val="af9"/>
        <w:ind w:leftChars="300" w:left="720"/>
      </w:pPr>
      <w:r>
        <w:rPr>
          <w:rFonts w:hint="eastAsia"/>
        </w:rPr>
        <w:tab/>
        <w:t xml:space="preserve">if (p[0] == 0) /* </w:t>
      </w:r>
      <w:r>
        <w:rPr>
          <w:rFonts w:hint="eastAsia"/>
        </w:rPr>
        <w:t>相当于</w:t>
      </w:r>
      <w:r>
        <w:rPr>
          <w:rFonts w:hint="eastAsia"/>
        </w:rPr>
        <w:t>*p==0 */</w:t>
      </w:r>
    </w:p>
    <w:p w:rsidR="00C34CCC" w:rsidRDefault="00C34CCC" w:rsidP="00C34CCC">
      <w:pPr>
        <w:pStyle w:val="af9"/>
        <w:ind w:leftChars="300" w:left="720"/>
      </w:pPr>
      <w:r>
        <w:tab/>
      </w:r>
      <w:r>
        <w:tab/>
        <w:t>;</w:t>
      </w:r>
    </w:p>
    <w:p w:rsidR="00C34CCC" w:rsidRDefault="00C34CCC" w:rsidP="00C34CCC">
      <w:pPr>
        <w:pStyle w:val="af9"/>
        <w:ind w:leftChars="300" w:left="720"/>
      </w:pPr>
      <w:r>
        <w:rPr>
          <w:rFonts w:hint="eastAsia"/>
        </w:rPr>
        <w:tab/>
        <w:t>else {                /* loc_head</w:t>
      </w:r>
      <w:r>
        <w:rPr>
          <w:rFonts w:hint="eastAsia"/>
        </w:rPr>
        <w:t>指向动态分配的第一个结点</w:t>
      </w:r>
      <w:r>
        <w:rPr>
          <w:rFonts w:hint="eastAsia"/>
        </w:rPr>
        <w:t xml:space="preserve"> */</w:t>
      </w:r>
    </w:p>
    <w:p w:rsidR="00C34CCC" w:rsidRDefault="00C34CCC" w:rsidP="00C34CCC">
      <w:pPr>
        <w:pStyle w:val="af9"/>
        <w:ind w:leftChars="300" w:left="720"/>
      </w:pPr>
      <w:r>
        <w:tab/>
      </w:r>
      <w:r>
        <w:tab/>
        <w:t>loc_head = (struct s_list *)malloc(sizeof(struct s_list));</w:t>
      </w:r>
    </w:p>
    <w:p w:rsidR="00C34CCC" w:rsidRDefault="00C34CCC" w:rsidP="00C34CCC">
      <w:pPr>
        <w:pStyle w:val="af9"/>
        <w:ind w:leftChars="300" w:left="720"/>
      </w:pPr>
      <w:r>
        <w:rPr>
          <w:rFonts w:hint="eastAsia"/>
        </w:rPr>
        <w:tab/>
      </w:r>
      <w:r>
        <w:rPr>
          <w:rFonts w:hint="eastAsia"/>
        </w:rPr>
        <w:tab/>
        <w:t xml:space="preserve">loc_head-&gt;data = *p++;          /* </w:t>
      </w:r>
      <w:r>
        <w:rPr>
          <w:rFonts w:hint="eastAsia"/>
        </w:rPr>
        <w:t>对数据域赋值</w:t>
      </w:r>
      <w:r>
        <w:rPr>
          <w:rFonts w:hint="eastAsia"/>
        </w:rPr>
        <w:t xml:space="preserve"> */</w:t>
      </w:r>
    </w:p>
    <w:p w:rsidR="00C34CCC" w:rsidRDefault="00C34CCC" w:rsidP="00C34CCC">
      <w:pPr>
        <w:pStyle w:val="af9"/>
        <w:ind w:leftChars="300" w:left="720"/>
      </w:pPr>
      <w:r>
        <w:rPr>
          <w:rFonts w:hint="eastAsia"/>
        </w:rPr>
        <w:tab/>
      </w:r>
      <w:r>
        <w:rPr>
          <w:rFonts w:hint="eastAsia"/>
        </w:rPr>
        <w:tab/>
        <w:t>tail = loc_head;                /* tail</w:t>
      </w:r>
      <w:r>
        <w:rPr>
          <w:rFonts w:hint="eastAsia"/>
        </w:rPr>
        <w:t>指向第一个结点</w:t>
      </w:r>
      <w:r>
        <w:rPr>
          <w:rFonts w:hint="eastAsia"/>
        </w:rPr>
        <w:t xml:space="preserve"> */</w:t>
      </w:r>
    </w:p>
    <w:p w:rsidR="00C34CCC" w:rsidRDefault="00C34CCC" w:rsidP="00C34CCC">
      <w:pPr>
        <w:pStyle w:val="af9"/>
        <w:ind w:leftChars="300" w:left="720"/>
      </w:pPr>
      <w:r>
        <w:rPr>
          <w:rFonts w:hint="eastAsia"/>
        </w:rPr>
        <w:tab/>
      </w:r>
      <w:r>
        <w:rPr>
          <w:rFonts w:hint="eastAsia"/>
        </w:rPr>
        <w:tab/>
        <w:t>while (*p) {        /* tail</w:t>
      </w:r>
      <w:r>
        <w:rPr>
          <w:rFonts w:hint="eastAsia"/>
        </w:rPr>
        <w:t>所指结点的指针域指向动态创建的结点</w:t>
      </w:r>
      <w:r>
        <w:rPr>
          <w:rFonts w:hint="eastAsia"/>
        </w:rPr>
        <w:t xml:space="preserve"> */</w:t>
      </w:r>
    </w:p>
    <w:p w:rsidR="00C34CCC" w:rsidRDefault="00C34CCC" w:rsidP="00C34CCC">
      <w:pPr>
        <w:pStyle w:val="af9"/>
        <w:ind w:leftChars="300" w:left="720"/>
      </w:pPr>
      <w:r>
        <w:tab/>
      </w:r>
      <w:r>
        <w:tab/>
      </w:r>
      <w:r>
        <w:tab/>
        <w:t>tail-&gt;next = (struct s_list *)malloc(sizeof(struct s_list));</w:t>
      </w:r>
    </w:p>
    <w:p w:rsidR="00C34CCC" w:rsidRDefault="00C34CCC" w:rsidP="00C34CCC">
      <w:pPr>
        <w:pStyle w:val="af9"/>
        <w:ind w:leftChars="300" w:left="720"/>
      </w:pPr>
      <w:r>
        <w:rPr>
          <w:rFonts w:hint="eastAsia"/>
        </w:rPr>
        <w:tab/>
      </w:r>
      <w:r>
        <w:rPr>
          <w:rFonts w:hint="eastAsia"/>
        </w:rPr>
        <w:tab/>
      </w:r>
      <w:r>
        <w:rPr>
          <w:rFonts w:hint="eastAsia"/>
        </w:rPr>
        <w:tab/>
        <w:t>tail = tail-&gt;next;          /* tail</w:t>
      </w:r>
      <w:r>
        <w:rPr>
          <w:rFonts w:hint="eastAsia"/>
        </w:rPr>
        <w:t>指向新创建的结点</w:t>
      </w:r>
      <w:r>
        <w:rPr>
          <w:rFonts w:hint="eastAsia"/>
        </w:rPr>
        <w:t xml:space="preserve"> */</w:t>
      </w:r>
    </w:p>
    <w:p w:rsidR="00C34CCC" w:rsidRDefault="00C34CCC" w:rsidP="00C34CCC">
      <w:pPr>
        <w:pStyle w:val="af9"/>
        <w:ind w:leftChars="300" w:left="720"/>
      </w:pPr>
      <w:r>
        <w:rPr>
          <w:rFonts w:hint="eastAsia"/>
        </w:rPr>
        <w:tab/>
      </w:r>
      <w:r>
        <w:rPr>
          <w:rFonts w:hint="eastAsia"/>
        </w:rPr>
        <w:tab/>
      </w:r>
      <w:r>
        <w:rPr>
          <w:rFonts w:hint="eastAsia"/>
        </w:rPr>
        <w:tab/>
        <w:t xml:space="preserve">tail-&gt;data = *p++;          /* </w:t>
      </w:r>
      <w:r>
        <w:rPr>
          <w:rFonts w:hint="eastAsia"/>
        </w:rPr>
        <w:t>向新创建的结点的数据域赋值</w:t>
      </w:r>
      <w:r>
        <w:rPr>
          <w:rFonts w:hint="eastAsia"/>
        </w:rPr>
        <w:t xml:space="preserve"> */</w:t>
      </w:r>
    </w:p>
    <w:p w:rsidR="00C34CCC" w:rsidRDefault="00C34CCC" w:rsidP="00C34CCC">
      <w:pPr>
        <w:pStyle w:val="af9"/>
        <w:ind w:leftChars="300" w:left="720"/>
      </w:pPr>
      <w:r>
        <w:tab/>
      </w:r>
      <w:r>
        <w:tab/>
        <w:t>}</w:t>
      </w:r>
    </w:p>
    <w:p w:rsidR="00C34CCC" w:rsidRDefault="00C34CCC" w:rsidP="00C34CCC">
      <w:pPr>
        <w:pStyle w:val="af9"/>
        <w:ind w:leftChars="300" w:left="720"/>
      </w:pPr>
      <w:r>
        <w:rPr>
          <w:rFonts w:hint="eastAsia"/>
        </w:rPr>
        <w:tab/>
      </w:r>
      <w:r>
        <w:rPr>
          <w:rFonts w:hint="eastAsia"/>
        </w:rPr>
        <w:tab/>
        <w:t xml:space="preserve">tail-&gt;next = NULL;            /* </w:t>
      </w:r>
      <w:r>
        <w:rPr>
          <w:rFonts w:hint="eastAsia"/>
        </w:rPr>
        <w:t>对指针域赋</w:t>
      </w:r>
      <w:r>
        <w:rPr>
          <w:rFonts w:hint="eastAsia"/>
        </w:rPr>
        <w:t>NULL</w:t>
      </w:r>
      <w:r>
        <w:rPr>
          <w:rFonts w:hint="eastAsia"/>
        </w:rPr>
        <w:t>值</w:t>
      </w:r>
      <w:r>
        <w:rPr>
          <w:rFonts w:hint="eastAsia"/>
        </w:rPr>
        <w:t xml:space="preserve"> */</w:t>
      </w:r>
    </w:p>
    <w:p w:rsidR="00C34CCC" w:rsidRDefault="00C34CCC" w:rsidP="00C34CCC">
      <w:pPr>
        <w:pStyle w:val="af9"/>
        <w:ind w:leftChars="300" w:left="720"/>
      </w:pPr>
      <w:r>
        <w:tab/>
        <w:t>}</w:t>
      </w:r>
    </w:p>
    <w:p w:rsidR="00C34CCC" w:rsidRDefault="00C34CCC" w:rsidP="00C34CCC">
      <w:pPr>
        <w:pStyle w:val="af9"/>
        <w:ind w:leftChars="300" w:left="720"/>
      </w:pPr>
      <w:r>
        <w:rPr>
          <w:rFonts w:hint="eastAsia"/>
        </w:rPr>
        <w:lastRenderedPageBreak/>
        <w:tab/>
        <w:t xml:space="preserve">*headp = loc_head;          /* </w:t>
      </w:r>
      <w:r>
        <w:rPr>
          <w:rFonts w:hint="eastAsia"/>
        </w:rPr>
        <w:t>使头指针</w:t>
      </w:r>
      <w:r>
        <w:rPr>
          <w:rFonts w:hint="eastAsia"/>
        </w:rPr>
        <w:t>headp</w:t>
      </w:r>
      <w:r>
        <w:rPr>
          <w:rFonts w:hint="eastAsia"/>
        </w:rPr>
        <w:t>指向新创建的链表</w:t>
      </w:r>
      <w:r>
        <w:rPr>
          <w:rFonts w:hint="eastAsia"/>
        </w:rPr>
        <w:t xml:space="preserve"> */</w:t>
      </w:r>
    </w:p>
    <w:p w:rsidR="00902CFA" w:rsidRDefault="00C34CCC" w:rsidP="00C34CCC">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C34CCC" w:rsidP="00C34CCC">
      <w:pPr>
        <w:pStyle w:val="ad"/>
        <w:snapToGrid w:val="0"/>
        <w:ind w:left="1500" w:firstLineChars="0" w:firstLine="0"/>
      </w:pPr>
      <w:r>
        <w:rPr>
          <w:rFonts w:hint="eastAsia"/>
        </w:rPr>
        <w:t>此题无输入数据，理论输出结果为</w:t>
      </w:r>
      <w:r>
        <w:rPr>
          <w:rFonts w:hint="eastAsia"/>
        </w:rPr>
        <w:t>1 2 3 4 5 6 7 8</w:t>
      </w:r>
      <w:r>
        <w:rPr>
          <w:rFonts w:hint="eastAsia"/>
        </w:rPr>
        <w:t>，实际运行结果如图</w:t>
      </w:r>
      <w:r>
        <w:rPr>
          <w:rFonts w:hint="eastAsia"/>
        </w:rPr>
        <w:t>7-</w:t>
      </w:r>
      <w:r w:rsidR="005E4FAD">
        <w:t>2</w:t>
      </w:r>
      <w:r>
        <w:rPr>
          <w:rFonts w:hint="eastAsia"/>
        </w:rPr>
        <w:t>所示。</w:t>
      </w:r>
    </w:p>
    <w:p w:rsidR="00902CFA" w:rsidRDefault="00C34CCC" w:rsidP="00902CFA">
      <w:pPr>
        <w:pStyle w:val="af5"/>
      </w:pPr>
      <w:r w:rsidRPr="00C34CCC">
        <w:rPr>
          <w:noProof/>
        </w:rPr>
        <w:drawing>
          <wp:inline distT="0" distB="0" distL="0" distR="0" wp14:anchorId="5154F26A" wp14:editId="3E926961">
            <wp:extent cx="5278120" cy="63119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8120" cy="631190"/>
                    </a:xfrm>
                    <a:prstGeom prst="rect">
                      <a:avLst/>
                    </a:prstGeom>
                  </pic:spPr>
                </pic:pic>
              </a:graphicData>
            </a:graphic>
          </wp:inline>
        </w:drawing>
      </w:r>
    </w:p>
    <w:p w:rsidR="00902CFA" w:rsidRDefault="00902CFA" w:rsidP="00902CFA">
      <w:pPr>
        <w:pStyle w:val="af5"/>
      </w:pPr>
      <w:r>
        <w:rPr>
          <w:rFonts w:hint="eastAsia"/>
        </w:rPr>
        <w:t>图</w:t>
      </w:r>
      <w:r w:rsidR="00C34CCC">
        <w:t>7</w:t>
      </w:r>
      <w:r>
        <w:rPr>
          <w:rFonts w:hint="eastAsia"/>
        </w:rPr>
        <w:t>-</w:t>
      </w:r>
      <w:r w:rsidR="005E4FAD">
        <w:t>2</w:t>
      </w:r>
      <w:r>
        <w:t xml:space="preserve"> </w:t>
      </w:r>
      <w:r>
        <w:rPr>
          <w:rFonts w:hint="eastAsia"/>
        </w:rPr>
        <w:t>替换题</w:t>
      </w:r>
      <w:r>
        <w:rPr>
          <w:rFonts w:hint="eastAsia"/>
        </w:rPr>
        <w:t>1</w:t>
      </w:r>
      <w:r>
        <w:rPr>
          <w:rFonts w:hint="eastAsia"/>
        </w:rPr>
        <w:t>的测试结果</w:t>
      </w:r>
    </w:p>
    <w:p w:rsidR="00902CFA" w:rsidRPr="004F1D80" w:rsidRDefault="00902CFA" w:rsidP="00902CFA">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902CFA" w:rsidRPr="005529C4" w:rsidRDefault="00902CFA" w:rsidP="00902CFA">
      <w:pPr>
        <w:rPr>
          <w:rFonts w:hAnsi="宋体"/>
          <w:b/>
        </w:rPr>
      </w:pPr>
      <w:r w:rsidRPr="005529C4">
        <w:rPr>
          <w:rFonts w:hAnsi="宋体" w:hint="eastAsia"/>
          <w:b/>
        </w:rPr>
        <w:t>（</w:t>
      </w:r>
      <w:r>
        <w:rPr>
          <w:rFonts w:hAnsi="宋体"/>
          <w:b/>
        </w:rPr>
        <w:t>2</w:t>
      </w:r>
      <w:r w:rsidRPr="005529C4">
        <w:rPr>
          <w:rFonts w:hAnsi="宋体" w:hint="eastAsia"/>
          <w:b/>
        </w:rPr>
        <w:t>）</w:t>
      </w:r>
    </w:p>
    <w:p w:rsidR="00902CFA" w:rsidRDefault="00902CFA" w:rsidP="00902CFA">
      <w:pPr>
        <w:rPr>
          <w:rFonts w:hAnsi="宋体"/>
        </w:rPr>
      </w:pPr>
      <w:r>
        <w:rPr>
          <w:rFonts w:hAnsi="宋体"/>
        </w:rPr>
        <w:tab/>
        <w:t>1</w:t>
      </w:r>
      <w:r>
        <w:rPr>
          <w:rFonts w:hAnsi="宋体" w:hint="eastAsia"/>
        </w:rPr>
        <w:t>）解题思路：</w:t>
      </w:r>
    </w:p>
    <w:p w:rsidR="00902CFA" w:rsidRDefault="00902CFA" w:rsidP="00902CFA">
      <w:pPr>
        <w:ind w:left="420" w:firstLine="420"/>
        <w:rPr>
          <w:rFonts w:hAnsi="宋体"/>
        </w:rPr>
      </w:pPr>
      <w:r>
        <w:rPr>
          <w:rFonts w:hAnsi="宋体" w:hint="eastAsia"/>
        </w:rPr>
        <w:t>将数组元素的值设置为</w:t>
      </w:r>
      <w:r>
        <w:rPr>
          <w:rFonts w:hAnsi="宋体" w:hint="eastAsia"/>
        </w:rPr>
        <w:t>0</w:t>
      </w:r>
      <w:r>
        <w:rPr>
          <w:rFonts w:hAnsi="宋体" w:hint="eastAsia"/>
        </w:rPr>
        <w:t>与</w:t>
      </w:r>
      <w:r>
        <w:rPr>
          <w:rFonts w:hAnsi="宋体" w:hint="eastAsia"/>
        </w:rPr>
        <w:t>1</w:t>
      </w:r>
      <w:r>
        <w:rPr>
          <w:rFonts w:hAnsi="宋体" w:hint="eastAsia"/>
        </w:rPr>
        <w:t>，用下标表示编号，对于过程中遇到编号为</w:t>
      </w:r>
      <w:r>
        <w:rPr>
          <w:rFonts w:hAnsi="宋体" w:hint="eastAsia"/>
        </w:rPr>
        <w:t>0</w:t>
      </w:r>
      <w:r>
        <w:rPr>
          <w:rFonts w:hAnsi="宋体" w:hint="eastAsia"/>
        </w:rPr>
        <w:t>的元素则将其跳过，不改变计数器的值。</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C34CCC" w:rsidRDefault="00C34CCC" w:rsidP="00C34CCC">
      <w:pPr>
        <w:pStyle w:val="af9"/>
        <w:ind w:leftChars="300" w:left="720"/>
      </w:pPr>
      <w:r>
        <w:t>#include&lt;stdio.h&gt;</w:t>
      </w:r>
    </w:p>
    <w:p w:rsidR="00C34CCC" w:rsidRDefault="00C34CCC" w:rsidP="00C34CCC">
      <w:pPr>
        <w:pStyle w:val="af9"/>
        <w:ind w:leftChars="300" w:left="720"/>
      </w:pPr>
      <w:r>
        <w:t>#include&lt;stdlib.h&gt;</w:t>
      </w:r>
    </w:p>
    <w:p w:rsidR="00C34CCC" w:rsidRDefault="00C34CCC" w:rsidP="00C34CCC">
      <w:pPr>
        <w:pStyle w:val="af9"/>
        <w:ind w:leftChars="300" w:left="720"/>
      </w:pPr>
      <w:r>
        <w:t>struct s_list {</w:t>
      </w:r>
    </w:p>
    <w:p w:rsidR="00C34CCC" w:rsidRDefault="00C34CCC" w:rsidP="00C34CCC">
      <w:pPr>
        <w:pStyle w:val="af9"/>
        <w:ind w:leftChars="300" w:left="720"/>
      </w:pPr>
      <w:r>
        <w:rPr>
          <w:rFonts w:hint="eastAsia"/>
        </w:rPr>
        <w:tab/>
        <w:t xml:space="preserve">int data;                         /* </w:t>
      </w:r>
      <w:r>
        <w:rPr>
          <w:rFonts w:hint="eastAsia"/>
        </w:rPr>
        <w:t>数据域</w:t>
      </w:r>
      <w:r>
        <w:rPr>
          <w:rFonts w:hint="eastAsia"/>
        </w:rPr>
        <w:t xml:space="preserve"> */</w:t>
      </w:r>
    </w:p>
    <w:p w:rsidR="00C34CCC" w:rsidRDefault="00C34CCC" w:rsidP="00C34CCC">
      <w:pPr>
        <w:pStyle w:val="af9"/>
        <w:ind w:leftChars="300" w:left="720"/>
      </w:pPr>
      <w:r>
        <w:rPr>
          <w:rFonts w:hint="eastAsia"/>
        </w:rPr>
        <w:tab/>
        <w:t xml:space="preserve">struct s_list *next;              /* </w:t>
      </w:r>
      <w:r>
        <w:rPr>
          <w:rFonts w:hint="eastAsia"/>
        </w:rPr>
        <w:t>指针域</w:t>
      </w:r>
      <w:r>
        <w:rPr>
          <w:rFonts w:hint="eastAsia"/>
        </w:rPr>
        <w:t xml:space="preserve"> */</w:t>
      </w:r>
    </w:p>
    <w:p w:rsidR="00C34CCC" w:rsidRDefault="00C34CCC" w:rsidP="00C34CCC">
      <w:pPr>
        <w:pStyle w:val="af9"/>
        <w:ind w:leftChars="300" w:left="720"/>
      </w:pPr>
      <w:r>
        <w:t>};</w:t>
      </w:r>
    </w:p>
    <w:p w:rsidR="00C34CCC" w:rsidRDefault="00C34CCC" w:rsidP="00C34CCC">
      <w:pPr>
        <w:pStyle w:val="af9"/>
        <w:ind w:leftChars="300" w:left="720"/>
      </w:pPr>
      <w:r>
        <w:t>void create_list(struct s_list **headp, int *p);</w:t>
      </w:r>
    </w:p>
    <w:p w:rsidR="00C34CCC" w:rsidRDefault="00C34CCC" w:rsidP="00C34CCC">
      <w:pPr>
        <w:pStyle w:val="af9"/>
        <w:ind w:leftChars="300" w:left="720"/>
      </w:pPr>
    </w:p>
    <w:p w:rsidR="00C34CCC" w:rsidRDefault="00C34CCC" w:rsidP="00C34CCC">
      <w:pPr>
        <w:pStyle w:val="af9"/>
        <w:ind w:leftChars="300" w:left="720"/>
      </w:pPr>
      <w:r>
        <w:t>int main(void)</w:t>
      </w:r>
    </w:p>
    <w:p w:rsidR="00C34CCC" w:rsidRDefault="00C34CCC" w:rsidP="00C34CCC">
      <w:pPr>
        <w:pStyle w:val="af9"/>
        <w:ind w:leftChars="300" w:left="720"/>
      </w:pPr>
      <w:r>
        <w:t>{</w:t>
      </w:r>
    </w:p>
    <w:p w:rsidR="00C34CCC" w:rsidRDefault="00C34CCC" w:rsidP="00C34CCC">
      <w:pPr>
        <w:pStyle w:val="af9"/>
        <w:ind w:leftChars="300" w:left="720"/>
      </w:pPr>
      <w:r>
        <w:tab/>
        <w:t>struct s_list *head = NULL, *p;</w:t>
      </w:r>
    </w:p>
    <w:p w:rsidR="00C34CCC" w:rsidRDefault="00C34CCC" w:rsidP="00C34CCC">
      <w:pPr>
        <w:pStyle w:val="af9"/>
        <w:ind w:leftChars="300" w:left="720"/>
      </w:pPr>
      <w:r>
        <w:rPr>
          <w:rFonts w:hint="eastAsia"/>
        </w:rPr>
        <w:tab/>
        <w:t>int s[] = { 1,2,3,4,5,6,7,8,0 };     /* 0</w:t>
      </w:r>
      <w:r>
        <w:rPr>
          <w:rFonts w:hint="eastAsia"/>
        </w:rPr>
        <w:t>为结束标记</w:t>
      </w:r>
      <w:r>
        <w:rPr>
          <w:rFonts w:hint="eastAsia"/>
        </w:rPr>
        <w:t xml:space="preserve"> */</w:t>
      </w:r>
    </w:p>
    <w:p w:rsidR="00C34CCC" w:rsidRDefault="00C34CCC" w:rsidP="00C34CCC">
      <w:pPr>
        <w:pStyle w:val="af9"/>
        <w:ind w:leftChars="300" w:left="720"/>
      </w:pPr>
      <w:r>
        <w:rPr>
          <w:rFonts w:hint="eastAsia"/>
        </w:rPr>
        <w:tab/>
        <w:t xml:space="preserve">create_list(&amp;head, s);             /* </w:t>
      </w:r>
      <w:r>
        <w:rPr>
          <w:rFonts w:hint="eastAsia"/>
        </w:rPr>
        <w:t>创建新链表</w:t>
      </w:r>
      <w:r>
        <w:rPr>
          <w:rFonts w:hint="eastAsia"/>
        </w:rPr>
        <w:t xml:space="preserve"> */</w:t>
      </w:r>
    </w:p>
    <w:p w:rsidR="00C34CCC" w:rsidRDefault="00C34CCC" w:rsidP="00C34CCC">
      <w:pPr>
        <w:pStyle w:val="af9"/>
        <w:ind w:leftChars="300" w:left="720"/>
      </w:pPr>
      <w:r>
        <w:rPr>
          <w:rFonts w:hint="eastAsia"/>
        </w:rPr>
        <w:tab/>
        <w:t xml:space="preserve">p = head;                          /* </w:t>
      </w:r>
      <w:r>
        <w:rPr>
          <w:rFonts w:hint="eastAsia"/>
        </w:rPr>
        <w:t>遍历指针</w:t>
      </w:r>
      <w:r>
        <w:rPr>
          <w:rFonts w:hint="eastAsia"/>
        </w:rPr>
        <w:t>p</w:t>
      </w:r>
      <w:r>
        <w:rPr>
          <w:rFonts w:hint="eastAsia"/>
        </w:rPr>
        <w:t>指向链头</w:t>
      </w:r>
      <w:r>
        <w:rPr>
          <w:rFonts w:hint="eastAsia"/>
        </w:rPr>
        <w:t xml:space="preserve"> */</w:t>
      </w:r>
    </w:p>
    <w:p w:rsidR="00C34CCC" w:rsidRDefault="00C34CCC" w:rsidP="00C34CCC">
      <w:pPr>
        <w:pStyle w:val="af9"/>
        <w:ind w:leftChars="300" w:left="720"/>
      </w:pPr>
      <w:r>
        <w:tab/>
        <w:t>while (p) {</w:t>
      </w:r>
    </w:p>
    <w:p w:rsidR="00C34CCC" w:rsidRDefault="00C34CCC" w:rsidP="00C34CCC">
      <w:pPr>
        <w:pStyle w:val="af9"/>
        <w:ind w:leftChars="300" w:left="720"/>
      </w:pPr>
      <w:r>
        <w:rPr>
          <w:rFonts w:hint="eastAsia"/>
        </w:rPr>
        <w:tab/>
      </w:r>
      <w:r>
        <w:rPr>
          <w:rFonts w:hint="eastAsia"/>
        </w:rPr>
        <w:tab/>
        <w:t xml:space="preserve">printf("%d\t", p-&gt;data);      /* </w:t>
      </w:r>
      <w:r>
        <w:rPr>
          <w:rFonts w:hint="eastAsia"/>
        </w:rPr>
        <w:t>倒序输出数据域的值</w:t>
      </w:r>
      <w:r>
        <w:rPr>
          <w:rFonts w:hint="eastAsia"/>
        </w:rPr>
        <w:t xml:space="preserve"> */</w:t>
      </w:r>
    </w:p>
    <w:p w:rsidR="00C34CCC" w:rsidRDefault="00C34CCC" w:rsidP="00C34CCC">
      <w:pPr>
        <w:pStyle w:val="af9"/>
        <w:ind w:leftChars="300" w:left="720"/>
      </w:pPr>
      <w:r>
        <w:rPr>
          <w:rFonts w:hint="eastAsia"/>
        </w:rPr>
        <w:tab/>
      </w:r>
      <w:r>
        <w:rPr>
          <w:rFonts w:hint="eastAsia"/>
        </w:rPr>
        <w:tab/>
        <w:t xml:space="preserve">p = p-&gt;next;               /* </w:t>
      </w:r>
      <w:r>
        <w:rPr>
          <w:rFonts w:hint="eastAsia"/>
        </w:rPr>
        <w:t>遍历指针</w:t>
      </w:r>
      <w:r>
        <w:rPr>
          <w:rFonts w:hint="eastAsia"/>
        </w:rPr>
        <w:t>p</w:t>
      </w:r>
      <w:r>
        <w:rPr>
          <w:rFonts w:hint="eastAsia"/>
        </w:rPr>
        <w:t>指向下一结点</w:t>
      </w:r>
      <w:r>
        <w:rPr>
          <w:rFonts w:hint="eastAsia"/>
        </w:rPr>
        <w:t xml:space="preserve"> */</w:t>
      </w:r>
    </w:p>
    <w:p w:rsidR="00C34CCC" w:rsidRDefault="00C34CCC" w:rsidP="00C34CCC">
      <w:pPr>
        <w:pStyle w:val="af9"/>
        <w:ind w:leftChars="300" w:left="720"/>
      </w:pPr>
      <w:r>
        <w:tab/>
        <w:t>}</w:t>
      </w:r>
    </w:p>
    <w:p w:rsidR="00C34CCC" w:rsidRDefault="00C34CCC" w:rsidP="00C34CCC">
      <w:pPr>
        <w:pStyle w:val="af9"/>
        <w:ind w:leftChars="300" w:left="720"/>
      </w:pPr>
      <w:r>
        <w:tab/>
        <w:t>printf("\n");</w:t>
      </w:r>
    </w:p>
    <w:p w:rsidR="00C34CCC" w:rsidRDefault="00C34CCC" w:rsidP="00C34CCC">
      <w:pPr>
        <w:pStyle w:val="af9"/>
        <w:ind w:leftChars="300" w:left="720"/>
      </w:pPr>
      <w:r>
        <w:tab/>
        <w:t>return 0;</w:t>
      </w:r>
    </w:p>
    <w:p w:rsidR="00C34CCC" w:rsidRDefault="00C34CCC" w:rsidP="00C34CCC">
      <w:pPr>
        <w:pStyle w:val="af9"/>
        <w:ind w:leftChars="300" w:left="720"/>
      </w:pPr>
      <w:r>
        <w:t>}</w:t>
      </w:r>
    </w:p>
    <w:p w:rsidR="00C34CCC" w:rsidRDefault="00C34CCC" w:rsidP="00C34CCC">
      <w:pPr>
        <w:pStyle w:val="af9"/>
        <w:ind w:leftChars="300" w:left="720"/>
      </w:pPr>
    </w:p>
    <w:p w:rsidR="00C34CCC" w:rsidRDefault="00C34CCC" w:rsidP="00C34CCC">
      <w:pPr>
        <w:pStyle w:val="af9"/>
        <w:ind w:leftChars="300" w:left="720"/>
      </w:pPr>
      <w:r>
        <w:lastRenderedPageBreak/>
        <w:t>void create_list(struct s_list **headp, int *p)</w:t>
      </w:r>
    </w:p>
    <w:p w:rsidR="00C34CCC" w:rsidRDefault="00C34CCC" w:rsidP="00C34CCC">
      <w:pPr>
        <w:pStyle w:val="af9"/>
        <w:ind w:leftChars="300" w:left="720"/>
      </w:pPr>
      <w:r>
        <w:t>{</w:t>
      </w:r>
    </w:p>
    <w:p w:rsidR="00C34CCC" w:rsidRDefault="00C34CCC" w:rsidP="00C34CCC">
      <w:pPr>
        <w:pStyle w:val="af9"/>
        <w:ind w:leftChars="300" w:left="720"/>
      </w:pPr>
      <w:r>
        <w:tab/>
        <w:t>struct s_list * loc_head = NULL, *tail, *buf;</w:t>
      </w:r>
    </w:p>
    <w:p w:rsidR="00C34CCC" w:rsidRDefault="00C34CCC" w:rsidP="00C34CCC">
      <w:pPr>
        <w:pStyle w:val="af9"/>
        <w:ind w:leftChars="300" w:left="720"/>
      </w:pPr>
      <w:r>
        <w:rPr>
          <w:rFonts w:hint="eastAsia"/>
        </w:rPr>
        <w:tab/>
        <w:t xml:space="preserve">if (p[0] == 0) /* </w:t>
      </w:r>
      <w:r>
        <w:rPr>
          <w:rFonts w:hint="eastAsia"/>
        </w:rPr>
        <w:t>相当于</w:t>
      </w:r>
      <w:r>
        <w:rPr>
          <w:rFonts w:hint="eastAsia"/>
        </w:rPr>
        <w:t>*p==0 */</w:t>
      </w:r>
    </w:p>
    <w:p w:rsidR="00C34CCC" w:rsidRDefault="00C34CCC" w:rsidP="00C34CCC">
      <w:pPr>
        <w:pStyle w:val="af9"/>
        <w:ind w:leftChars="300" w:left="720"/>
      </w:pPr>
      <w:r>
        <w:tab/>
      </w:r>
      <w:r>
        <w:tab/>
        <w:t>;</w:t>
      </w:r>
    </w:p>
    <w:p w:rsidR="00C34CCC" w:rsidRDefault="00C34CCC" w:rsidP="00C34CCC">
      <w:pPr>
        <w:pStyle w:val="af9"/>
        <w:ind w:leftChars="300" w:left="720"/>
      </w:pPr>
      <w:r>
        <w:rPr>
          <w:rFonts w:hint="eastAsia"/>
        </w:rPr>
        <w:tab/>
        <w:t>else {                /* loc_head</w:t>
      </w:r>
      <w:r>
        <w:rPr>
          <w:rFonts w:hint="eastAsia"/>
        </w:rPr>
        <w:t>指向动态分配的第一个结点</w:t>
      </w:r>
      <w:r>
        <w:rPr>
          <w:rFonts w:hint="eastAsia"/>
        </w:rPr>
        <w:t xml:space="preserve"> */</w:t>
      </w:r>
    </w:p>
    <w:p w:rsidR="00C34CCC" w:rsidRDefault="00C34CCC" w:rsidP="00C34CCC">
      <w:pPr>
        <w:pStyle w:val="af9"/>
        <w:ind w:leftChars="300" w:left="720"/>
      </w:pPr>
      <w:r>
        <w:tab/>
      </w:r>
      <w:r>
        <w:tab/>
        <w:t>loc_head = (struct s_list *)malloc(sizeof(struct s_list));</w:t>
      </w:r>
    </w:p>
    <w:p w:rsidR="00C34CCC" w:rsidRDefault="00C34CCC" w:rsidP="00C34CCC">
      <w:pPr>
        <w:pStyle w:val="af9"/>
        <w:ind w:leftChars="300" w:left="720"/>
      </w:pPr>
      <w:r>
        <w:rPr>
          <w:rFonts w:hint="eastAsia"/>
        </w:rPr>
        <w:tab/>
      </w:r>
      <w:r>
        <w:rPr>
          <w:rFonts w:hint="eastAsia"/>
        </w:rPr>
        <w:tab/>
        <w:t xml:space="preserve">loc_head-&gt;data = *p++;          /* </w:t>
      </w:r>
      <w:r>
        <w:rPr>
          <w:rFonts w:hint="eastAsia"/>
        </w:rPr>
        <w:t>对数据域赋值</w:t>
      </w:r>
      <w:r>
        <w:rPr>
          <w:rFonts w:hint="eastAsia"/>
        </w:rPr>
        <w:t xml:space="preserve"> */</w:t>
      </w:r>
    </w:p>
    <w:p w:rsidR="00C34CCC" w:rsidRDefault="00C34CCC" w:rsidP="00C34CCC">
      <w:pPr>
        <w:pStyle w:val="af9"/>
        <w:ind w:leftChars="300" w:left="720"/>
      </w:pPr>
      <w:r>
        <w:rPr>
          <w:rFonts w:hint="eastAsia"/>
        </w:rPr>
        <w:tab/>
      </w:r>
      <w:r>
        <w:rPr>
          <w:rFonts w:hint="eastAsia"/>
        </w:rPr>
        <w:tab/>
        <w:t>tail = loc_head;                /* tail</w:t>
      </w:r>
      <w:r>
        <w:rPr>
          <w:rFonts w:hint="eastAsia"/>
        </w:rPr>
        <w:t>指向第一个结点</w:t>
      </w:r>
      <w:r>
        <w:rPr>
          <w:rFonts w:hint="eastAsia"/>
        </w:rPr>
        <w:t xml:space="preserve"> */</w:t>
      </w:r>
    </w:p>
    <w:p w:rsidR="00C34CCC" w:rsidRDefault="00C34CCC" w:rsidP="00C34CCC">
      <w:pPr>
        <w:pStyle w:val="af9"/>
        <w:ind w:leftChars="300" w:left="720"/>
      </w:pPr>
      <w:r>
        <w:tab/>
      </w:r>
      <w:r>
        <w:tab/>
        <w:t>tail-&gt;next = NULL;</w:t>
      </w:r>
    </w:p>
    <w:p w:rsidR="00C34CCC" w:rsidRDefault="00C34CCC" w:rsidP="00C34CCC">
      <w:pPr>
        <w:pStyle w:val="af9"/>
        <w:ind w:leftChars="300" w:left="720"/>
      </w:pPr>
      <w:r>
        <w:rPr>
          <w:rFonts w:hint="eastAsia"/>
        </w:rPr>
        <w:tab/>
      </w:r>
      <w:r>
        <w:rPr>
          <w:rFonts w:hint="eastAsia"/>
        </w:rPr>
        <w:tab/>
        <w:t>while (*p) {        /* tail</w:t>
      </w:r>
      <w:r>
        <w:rPr>
          <w:rFonts w:hint="eastAsia"/>
        </w:rPr>
        <w:t>所指结点的指针域指向动态创建的结点</w:t>
      </w:r>
      <w:r>
        <w:rPr>
          <w:rFonts w:hint="eastAsia"/>
        </w:rPr>
        <w:t xml:space="preserve"> */</w:t>
      </w:r>
    </w:p>
    <w:p w:rsidR="00C34CCC" w:rsidRDefault="00C34CCC" w:rsidP="00C34CCC">
      <w:pPr>
        <w:pStyle w:val="af9"/>
        <w:ind w:leftChars="300" w:left="720"/>
      </w:pPr>
      <w:r>
        <w:tab/>
      </w:r>
      <w:r>
        <w:tab/>
      </w:r>
      <w:r>
        <w:tab/>
        <w:t>buf = tail;</w:t>
      </w:r>
    </w:p>
    <w:p w:rsidR="00C34CCC" w:rsidRDefault="00C34CCC" w:rsidP="00C34CCC">
      <w:pPr>
        <w:pStyle w:val="af9"/>
        <w:ind w:leftChars="300" w:left="720"/>
      </w:pPr>
      <w:r>
        <w:tab/>
      </w:r>
      <w:r>
        <w:tab/>
      </w:r>
      <w:r>
        <w:tab/>
        <w:t>tail = (struct s_list *)malloc(sizeof(struct s_list));</w:t>
      </w:r>
    </w:p>
    <w:p w:rsidR="00C34CCC" w:rsidRDefault="00C34CCC" w:rsidP="00C34CCC">
      <w:pPr>
        <w:pStyle w:val="af9"/>
        <w:ind w:leftChars="300" w:left="720"/>
      </w:pPr>
      <w:r>
        <w:tab/>
      </w:r>
      <w:r>
        <w:tab/>
      </w:r>
      <w:r>
        <w:tab/>
        <w:t>tail-&gt;next = buf;</w:t>
      </w:r>
    </w:p>
    <w:p w:rsidR="00C34CCC" w:rsidRDefault="00C34CCC" w:rsidP="00C34CCC">
      <w:pPr>
        <w:pStyle w:val="af9"/>
        <w:ind w:leftChars="300" w:left="720"/>
      </w:pPr>
      <w:r>
        <w:rPr>
          <w:rFonts w:hint="eastAsia"/>
        </w:rPr>
        <w:tab/>
      </w:r>
      <w:r>
        <w:rPr>
          <w:rFonts w:hint="eastAsia"/>
        </w:rPr>
        <w:tab/>
      </w:r>
      <w:r>
        <w:rPr>
          <w:rFonts w:hint="eastAsia"/>
        </w:rPr>
        <w:tab/>
        <w:t xml:space="preserve">tail-&gt;data = *p++;          /* </w:t>
      </w:r>
      <w:r>
        <w:rPr>
          <w:rFonts w:hint="eastAsia"/>
        </w:rPr>
        <w:t>向新创建的结点的数据域赋值</w:t>
      </w:r>
      <w:r>
        <w:rPr>
          <w:rFonts w:hint="eastAsia"/>
        </w:rPr>
        <w:t xml:space="preserve"> */</w:t>
      </w:r>
    </w:p>
    <w:p w:rsidR="00C34CCC" w:rsidRDefault="00C34CCC" w:rsidP="00C34CCC">
      <w:pPr>
        <w:pStyle w:val="af9"/>
        <w:ind w:leftChars="300" w:left="720"/>
      </w:pPr>
      <w:r>
        <w:tab/>
      </w:r>
      <w:r>
        <w:tab/>
        <w:t>}</w:t>
      </w:r>
    </w:p>
    <w:p w:rsidR="00C34CCC" w:rsidRDefault="00C34CCC" w:rsidP="00C34CCC">
      <w:pPr>
        <w:pStyle w:val="af9"/>
        <w:ind w:leftChars="300" w:left="720"/>
      </w:pPr>
      <w:r>
        <w:tab/>
        <w:t>}</w:t>
      </w:r>
    </w:p>
    <w:p w:rsidR="00C34CCC" w:rsidRDefault="00C34CCC" w:rsidP="00C34CCC">
      <w:pPr>
        <w:pStyle w:val="af9"/>
        <w:ind w:leftChars="300" w:left="720"/>
      </w:pPr>
      <w:r>
        <w:rPr>
          <w:rFonts w:hint="eastAsia"/>
        </w:rPr>
        <w:tab/>
        <w:t xml:space="preserve">*headp = tail;          /* </w:t>
      </w:r>
      <w:r>
        <w:rPr>
          <w:rFonts w:hint="eastAsia"/>
        </w:rPr>
        <w:t>使头指针</w:t>
      </w:r>
      <w:r>
        <w:rPr>
          <w:rFonts w:hint="eastAsia"/>
        </w:rPr>
        <w:t>headp</w:t>
      </w:r>
      <w:r>
        <w:rPr>
          <w:rFonts w:hint="eastAsia"/>
        </w:rPr>
        <w:t>指向新创建的链表</w:t>
      </w:r>
      <w:r>
        <w:rPr>
          <w:rFonts w:hint="eastAsia"/>
        </w:rPr>
        <w:t xml:space="preserve"> */</w:t>
      </w:r>
    </w:p>
    <w:p w:rsidR="00902CFA" w:rsidRDefault="00C34CCC" w:rsidP="00C34CCC">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C34CCC" w:rsidP="00902CFA">
      <w:pPr>
        <w:ind w:left="1260"/>
        <w:rPr>
          <w:rStyle w:val="af0"/>
          <w:rFonts w:ascii="宋体" w:hAnsi="宋体"/>
          <w:b w:val="0"/>
        </w:rPr>
      </w:pPr>
      <w:r>
        <w:rPr>
          <w:rStyle w:val="af0"/>
          <w:rFonts w:ascii="宋体" w:hAnsi="宋体" w:hint="eastAsia"/>
          <w:b w:val="0"/>
        </w:rPr>
        <w:t>此题无输入数据，理论输出结果为8 7 6 5 4 3 2 1</w:t>
      </w:r>
      <w:r w:rsidR="00902CFA">
        <w:rPr>
          <w:rStyle w:val="af0"/>
          <w:rFonts w:ascii="宋体" w:hAnsi="宋体" w:hint="eastAsia"/>
          <w:b w:val="0"/>
        </w:rPr>
        <w:t>，</w:t>
      </w:r>
      <w:r>
        <w:rPr>
          <w:rStyle w:val="af0"/>
          <w:rFonts w:ascii="宋体" w:hAnsi="宋体" w:hint="eastAsia"/>
          <w:b w:val="0"/>
        </w:rPr>
        <w:t>实际运行结果如图7-</w:t>
      </w:r>
      <w:r w:rsidR="005E4FAD">
        <w:rPr>
          <w:rStyle w:val="af0"/>
          <w:rFonts w:ascii="宋体" w:hAnsi="宋体"/>
          <w:b w:val="0"/>
        </w:rPr>
        <w:t>3</w:t>
      </w:r>
      <w:r>
        <w:rPr>
          <w:rStyle w:val="af0"/>
          <w:rFonts w:ascii="宋体" w:hAnsi="宋体" w:hint="eastAsia"/>
          <w:b w:val="0"/>
        </w:rPr>
        <w:t>所示。</w:t>
      </w:r>
    </w:p>
    <w:p w:rsidR="00C34CCC" w:rsidRDefault="00C34CCC" w:rsidP="00C34CCC">
      <w:pPr>
        <w:pStyle w:val="af5"/>
      </w:pPr>
      <w:r w:rsidRPr="00C34CCC">
        <w:rPr>
          <w:noProof/>
        </w:rPr>
        <w:drawing>
          <wp:inline distT="0" distB="0" distL="0" distR="0" wp14:anchorId="0ECA9D1E" wp14:editId="5A2FE896">
            <wp:extent cx="5278120" cy="641985"/>
            <wp:effectExtent l="0" t="0" r="0" b="571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8120" cy="641985"/>
                    </a:xfrm>
                    <a:prstGeom prst="rect">
                      <a:avLst/>
                    </a:prstGeom>
                  </pic:spPr>
                </pic:pic>
              </a:graphicData>
            </a:graphic>
          </wp:inline>
        </w:drawing>
      </w:r>
    </w:p>
    <w:p w:rsidR="00C34CCC" w:rsidRDefault="00C34CCC" w:rsidP="00C34CCC">
      <w:pPr>
        <w:pStyle w:val="af5"/>
      </w:pPr>
      <w:r>
        <w:rPr>
          <w:rFonts w:hint="eastAsia"/>
        </w:rPr>
        <w:t>图</w:t>
      </w:r>
      <w:r>
        <w:rPr>
          <w:rFonts w:hint="eastAsia"/>
        </w:rPr>
        <w:t>7-</w:t>
      </w:r>
      <w:r w:rsidR="005E4FAD">
        <w:t>3</w:t>
      </w:r>
      <w:r>
        <w:t xml:space="preserve"> </w:t>
      </w:r>
      <w:r>
        <w:rPr>
          <w:rFonts w:hint="eastAsia"/>
        </w:rPr>
        <w:t>替换题</w:t>
      </w:r>
      <w:r>
        <w:rPr>
          <w:rFonts w:hint="eastAsia"/>
        </w:rPr>
        <w:t>2</w:t>
      </w:r>
      <w:r>
        <w:rPr>
          <w:rFonts w:hint="eastAsia"/>
        </w:rPr>
        <w:t>的测试结果</w:t>
      </w:r>
    </w:p>
    <w:p w:rsidR="00C34CCC" w:rsidRPr="004F1D80" w:rsidRDefault="00C34CCC" w:rsidP="00C34CCC">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902CFA" w:rsidRDefault="00902CFA" w:rsidP="00902CFA">
      <w:pPr>
        <w:pStyle w:val="121"/>
      </w:pPr>
      <w:r>
        <w:t>7</w:t>
      </w:r>
      <w:r>
        <w:rPr>
          <w:rFonts w:hint="eastAsia"/>
        </w:rPr>
        <w:t>.</w:t>
      </w:r>
      <w:r>
        <w:t>2</w:t>
      </w:r>
      <w:r>
        <w:rPr>
          <w:rFonts w:hint="eastAsia"/>
        </w:rPr>
        <w:t>.</w:t>
      </w:r>
      <w:r>
        <w:t xml:space="preserve">3 </w:t>
      </w:r>
      <w:r>
        <w:rPr>
          <w:rFonts w:hint="eastAsia"/>
        </w:rPr>
        <w:t>程序设计</w:t>
      </w:r>
    </w:p>
    <w:p w:rsidR="007460AF" w:rsidRDefault="00902CFA" w:rsidP="007460AF">
      <w:r w:rsidRPr="009F421D">
        <w:rPr>
          <w:rFonts w:hint="eastAsia"/>
          <w:b/>
        </w:rPr>
        <w:t>（</w:t>
      </w:r>
      <w:r w:rsidRPr="009F421D">
        <w:rPr>
          <w:rFonts w:hint="eastAsia"/>
          <w:b/>
        </w:rPr>
        <w:t>1</w:t>
      </w:r>
      <w:r w:rsidRPr="009F421D">
        <w:rPr>
          <w:rFonts w:hint="eastAsia"/>
          <w:b/>
        </w:rPr>
        <w:t>）</w:t>
      </w:r>
      <w:r w:rsidR="007460AF">
        <w:rPr>
          <w:rFonts w:hint="eastAsia"/>
        </w:rPr>
        <w:t>编写一个程序</w:t>
      </w:r>
      <w:r w:rsidR="007460AF">
        <w:rPr>
          <w:rFonts w:hint="eastAsia"/>
        </w:rPr>
        <w:t>,</w:t>
      </w:r>
      <w:r w:rsidR="007460AF">
        <w:rPr>
          <w:rFonts w:hint="eastAsia"/>
        </w:rPr>
        <w:t>实现以下功能：定义一个字段结构</w:t>
      </w:r>
      <w:r w:rsidR="007460AF">
        <w:rPr>
          <w:rFonts w:hint="eastAsia"/>
        </w:rPr>
        <w:t>struct bits</w:t>
      </w:r>
      <w:r w:rsidR="007460AF">
        <w:rPr>
          <w:rFonts w:hint="eastAsia"/>
        </w:rPr>
        <w:t>，它将一个</w:t>
      </w:r>
      <w:r w:rsidR="007460AF">
        <w:rPr>
          <w:rFonts w:hint="eastAsia"/>
        </w:rPr>
        <w:t>8</w:t>
      </w:r>
      <w:r w:rsidR="007460AF">
        <w:rPr>
          <w:rFonts w:hint="eastAsia"/>
        </w:rPr>
        <w:t>位无符号字节从最低位向最高位声明为</w:t>
      </w:r>
      <w:r w:rsidR="007460AF">
        <w:rPr>
          <w:rFonts w:hint="eastAsia"/>
        </w:rPr>
        <w:t>8</w:t>
      </w:r>
      <w:r w:rsidR="007460AF">
        <w:rPr>
          <w:rFonts w:hint="eastAsia"/>
        </w:rPr>
        <w:t>个字段，各字段依次为</w:t>
      </w:r>
      <w:r w:rsidR="007460AF">
        <w:rPr>
          <w:rFonts w:hint="eastAsia"/>
        </w:rPr>
        <w:t>bit0</w:t>
      </w:r>
      <w:r w:rsidR="007460AF">
        <w:rPr>
          <w:rFonts w:hint="eastAsia"/>
        </w:rPr>
        <w:t>、</w:t>
      </w:r>
      <w:r w:rsidR="007460AF">
        <w:rPr>
          <w:rFonts w:hint="eastAsia"/>
        </w:rPr>
        <w:t xml:space="preserve"> bit1</w:t>
      </w:r>
      <w:r w:rsidR="007460AF">
        <w:rPr>
          <w:rFonts w:hint="eastAsia"/>
        </w:rPr>
        <w:t>、</w:t>
      </w:r>
      <w:r w:rsidR="007460AF">
        <w:rPr>
          <w:rFonts w:hint="eastAsia"/>
        </w:rPr>
        <w:t xml:space="preserve"> </w:t>
      </w:r>
      <w:r w:rsidR="007460AF">
        <w:rPr>
          <w:rFonts w:hint="eastAsia"/>
        </w:rPr>
        <w:t>…、</w:t>
      </w:r>
      <w:r w:rsidR="007460AF">
        <w:rPr>
          <w:rFonts w:hint="eastAsia"/>
        </w:rPr>
        <w:t>bit7</w:t>
      </w:r>
      <w:r w:rsidR="007460AF">
        <w:rPr>
          <w:rFonts w:hint="eastAsia"/>
        </w:rPr>
        <w:t>，各字段的优先级依次降低，即</w:t>
      </w:r>
      <w:r w:rsidR="007460AF">
        <w:rPr>
          <w:rFonts w:hint="eastAsia"/>
        </w:rPr>
        <w:t>bit0</w:t>
      </w:r>
      <w:r w:rsidR="007460AF">
        <w:rPr>
          <w:rFonts w:hint="eastAsia"/>
        </w:rPr>
        <w:t>的优先级最高，</w:t>
      </w:r>
      <w:r w:rsidR="007460AF">
        <w:rPr>
          <w:rFonts w:hint="eastAsia"/>
        </w:rPr>
        <w:t>bit7</w:t>
      </w:r>
      <w:r w:rsidR="007460AF">
        <w:rPr>
          <w:rFonts w:hint="eastAsia"/>
        </w:rPr>
        <w:t>的优先级最低。同时设计</w:t>
      </w:r>
      <w:r w:rsidR="007460AF">
        <w:rPr>
          <w:rFonts w:hint="eastAsia"/>
        </w:rPr>
        <w:t>8</w:t>
      </w:r>
      <w:r w:rsidR="007460AF">
        <w:rPr>
          <w:rFonts w:hint="eastAsia"/>
        </w:rPr>
        <w:t>个函数，将这</w:t>
      </w:r>
      <w:r w:rsidR="007460AF">
        <w:rPr>
          <w:rFonts w:hint="eastAsia"/>
        </w:rPr>
        <w:t>8</w:t>
      </w:r>
      <w:r w:rsidR="007460AF">
        <w:rPr>
          <w:rFonts w:hint="eastAsia"/>
        </w:rPr>
        <w:t>个函数的名字存入一个函数指针数组</w:t>
      </w:r>
      <w:r w:rsidR="007460AF">
        <w:rPr>
          <w:rFonts w:hint="eastAsia"/>
        </w:rPr>
        <w:t>p_fun</w:t>
      </w:r>
      <w:r w:rsidR="007460AF">
        <w:rPr>
          <w:rFonts w:hint="eastAsia"/>
        </w:rPr>
        <w:t>。如果</w:t>
      </w:r>
      <w:r w:rsidR="007460AF">
        <w:rPr>
          <w:rFonts w:hint="eastAsia"/>
        </w:rPr>
        <w:t>biti(i=0,1,...,7)</w:t>
      </w:r>
      <w:r w:rsidR="007460AF">
        <w:rPr>
          <w:rFonts w:hint="eastAsia"/>
        </w:rPr>
        <w:t>为</w:t>
      </w:r>
      <w:r w:rsidR="007460AF">
        <w:rPr>
          <w:rFonts w:hint="eastAsia"/>
        </w:rPr>
        <w:t>1</w:t>
      </w:r>
      <w:r w:rsidR="007460AF">
        <w:rPr>
          <w:rFonts w:hint="eastAsia"/>
        </w:rPr>
        <w:t>，则调用</w:t>
      </w:r>
      <w:r w:rsidR="007460AF">
        <w:rPr>
          <w:rFonts w:hint="eastAsia"/>
        </w:rPr>
        <w:t>p_fun[i]</w:t>
      </w:r>
      <w:r w:rsidR="007460AF">
        <w:rPr>
          <w:rFonts w:hint="eastAsia"/>
        </w:rPr>
        <w:t>指向的函数，如果</w:t>
      </w:r>
      <w:r w:rsidR="007460AF">
        <w:rPr>
          <w:rFonts w:hint="eastAsia"/>
        </w:rPr>
        <w:t>struct bits</w:t>
      </w:r>
      <w:r w:rsidR="007460AF">
        <w:rPr>
          <w:rFonts w:hint="eastAsia"/>
        </w:rPr>
        <w:t>中有多位为</w:t>
      </w:r>
      <w:r w:rsidR="007460AF">
        <w:rPr>
          <w:rFonts w:hint="eastAsia"/>
        </w:rPr>
        <w:t>1</w:t>
      </w:r>
      <w:r w:rsidR="007460AF">
        <w:rPr>
          <w:rFonts w:hint="eastAsia"/>
        </w:rPr>
        <w:t>，则根据优先级从高到低依次调用函数指针数组</w:t>
      </w:r>
      <w:r w:rsidR="007460AF">
        <w:rPr>
          <w:rFonts w:hint="eastAsia"/>
        </w:rPr>
        <w:t>p_fun</w:t>
      </w:r>
      <w:r w:rsidR="007460AF">
        <w:rPr>
          <w:rFonts w:hint="eastAsia"/>
        </w:rPr>
        <w:t>中相应元素指向的函数。例</w:t>
      </w:r>
      <w:r w:rsidR="007460AF">
        <w:rPr>
          <w:rFonts w:hint="eastAsia"/>
        </w:rPr>
        <w:lastRenderedPageBreak/>
        <w:t>如，</w:t>
      </w:r>
      <w:r w:rsidR="007460AF">
        <w:rPr>
          <w:rFonts w:hint="eastAsia"/>
        </w:rPr>
        <w:t>8</w:t>
      </w:r>
      <w:r w:rsidR="007460AF">
        <w:rPr>
          <w:rFonts w:hint="eastAsia"/>
        </w:rPr>
        <w:t>个函数中的第</w:t>
      </w:r>
      <w:r w:rsidR="007460AF">
        <w:rPr>
          <w:rFonts w:hint="eastAsia"/>
        </w:rPr>
        <w:t>0</w:t>
      </w:r>
      <w:r w:rsidR="007460AF">
        <w:rPr>
          <w:rFonts w:hint="eastAsia"/>
        </w:rPr>
        <w:t>个函数可简单设计为：</w:t>
      </w:r>
    </w:p>
    <w:p w:rsidR="007460AF" w:rsidRDefault="007460AF" w:rsidP="007460AF">
      <w:r>
        <w:rPr>
          <w:rFonts w:hint="eastAsia"/>
        </w:rPr>
        <w:tab/>
      </w:r>
      <w:r>
        <w:t>void f0(</w:t>
      </w:r>
      <w:r>
        <w:rPr>
          <w:rFonts w:hint="eastAsia"/>
        </w:rPr>
        <w:t xml:space="preserve"> </w:t>
      </w:r>
      <w:r>
        <w:t>)</w:t>
      </w:r>
    </w:p>
    <w:p w:rsidR="007460AF" w:rsidRDefault="007460AF" w:rsidP="007460AF">
      <w:r>
        <w:rPr>
          <w:rFonts w:hint="eastAsia"/>
        </w:rPr>
        <w:t xml:space="preserve">   </w:t>
      </w:r>
      <w:r>
        <w:t>{</w:t>
      </w:r>
    </w:p>
    <w:p w:rsidR="007460AF" w:rsidRDefault="007460AF" w:rsidP="007460AF">
      <w:r>
        <w:rPr>
          <w:rFonts w:hint="eastAsia"/>
        </w:rPr>
        <w:t xml:space="preserve">     p</w:t>
      </w:r>
      <w:r>
        <w:t xml:space="preserve">rintf(“the function </w:t>
      </w:r>
      <w:r>
        <w:rPr>
          <w:rFonts w:hint="eastAsia"/>
        </w:rPr>
        <w:t>0</w:t>
      </w:r>
      <w:r>
        <w:t xml:space="preserve"> is called!\n”);</w:t>
      </w:r>
    </w:p>
    <w:p w:rsidR="00902CFA" w:rsidRDefault="007460AF" w:rsidP="00902CFA">
      <w:r>
        <w:rPr>
          <w:rFonts w:hint="eastAsia"/>
        </w:rPr>
        <w:t xml:space="preserve">    </w:t>
      </w:r>
      <w:r>
        <w:t xml:space="preserve">} </w:t>
      </w:r>
    </w:p>
    <w:p w:rsidR="00902CFA" w:rsidRDefault="00902CFA" w:rsidP="00902CFA">
      <w:pPr>
        <w:rPr>
          <w:rStyle w:val="afa"/>
        </w:rPr>
      </w:pPr>
      <w:r>
        <w:rPr>
          <w:rStyle w:val="afa"/>
          <w:rFonts w:hint="eastAsia"/>
        </w:rPr>
        <w:t>解答：</w:t>
      </w:r>
    </w:p>
    <w:p w:rsidR="00902CFA" w:rsidRDefault="00902CFA" w:rsidP="00902CFA">
      <w:pPr>
        <w:snapToGrid w:val="0"/>
        <w:ind w:left="426"/>
      </w:pPr>
      <w:r>
        <w:rPr>
          <w:rFonts w:hint="eastAsia"/>
        </w:rPr>
        <w:t>1</w:t>
      </w:r>
      <w:r>
        <w:rPr>
          <w:rFonts w:hint="eastAsia"/>
        </w:rPr>
        <w:t>）解题思路：</w:t>
      </w:r>
    </w:p>
    <w:p w:rsidR="00902CFA" w:rsidRDefault="00902CFA" w:rsidP="00902CFA">
      <w:pPr>
        <w:snapToGrid w:val="0"/>
        <w:ind w:left="840"/>
      </w:pPr>
      <w:r>
        <w:rPr>
          <w:rFonts w:hint="eastAsia"/>
        </w:rPr>
        <w:t>程序流程如图</w:t>
      </w:r>
      <w:r w:rsidR="005E4FAD">
        <w:t>7-4</w:t>
      </w:r>
      <w:r>
        <w:rPr>
          <w:rFonts w:hint="eastAsia"/>
        </w:rPr>
        <w:t>所示。</w:t>
      </w:r>
    </w:p>
    <w:p w:rsidR="00902CFA" w:rsidRDefault="00294DFE" w:rsidP="00902CFA">
      <w:pPr>
        <w:pStyle w:val="af5"/>
      </w:pPr>
      <w:r>
        <w:object w:dxaOrig="5173" w:dyaOrig="4609">
          <v:shape id="_x0000_i1059" type="#_x0000_t75" style="width:259pt;height:230pt" o:ole="">
            <v:imagedata r:id="rId178" o:title=""/>
          </v:shape>
          <o:OLEObject Type="Embed" ProgID="Visio.Drawing.15" ShapeID="_x0000_i1059" DrawAspect="Content" ObjectID="_1576012688" r:id="rId179"/>
        </w:object>
      </w:r>
    </w:p>
    <w:p w:rsidR="00902CFA" w:rsidRDefault="00902CFA" w:rsidP="00902CFA">
      <w:pPr>
        <w:pStyle w:val="af5"/>
      </w:pPr>
      <w:r>
        <w:rPr>
          <w:rFonts w:hint="eastAsia"/>
        </w:rPr>
        <w:t>图</w:t>
      </w:r>
      <w:r w:rsidR="005E4FAD">
        <w:t>7-4</w:t>
      </w:r>
      <w:r>
        <w:t xml:space="preserve"> </w:t>
      </w:r>
      <w:r>
        <w:rPr>
          <w:rFonts w:hint="eastAsia"/>
        </w:rPr>
        <w:t>编程题</w:t>
      </w:r>
      <w:r>
        <w:rPr>
          <w:rFonts w:hint="eastAsia"/>
        </w:rPr>
        <w:t>1</w:t>
      </w:r>
      <w:r>
        <w:rPr>
          <w:rFonts w:hint="eastAsia"/>
        </w:rPr>
        <w:t>的程序流程图</w:t>
      </w:r>
    </w:p>
    <w:p w:rsidR="00902CFA" w:rsidRDefault="00902CFA" w:rsidP="00902CFA">
      <w:pPr>
        <w:snapToGrid w:val="0"/>
        <w:ind w:left="426"/>
      </w:pPr>
      <w:r>
        <w:rPr>
          <w:rFonts w:hint="eastAsia"/>
        </w:rPr>
        <w:t>2</w:t>
      </w:r>
      <w:r>
        <w:rPr>
          <w:rFonts w:hint="eastAsia"/>
        </w:rPr>
        <w:t>）源程序清单</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p>
    <w:p w:rsidR="001560FF" w:rsidRDefault="001560FF" w:rsidP="001560FF">
      <w:pPr>
        <w:pStyle w:val="af9"/>
        <w:ind w:leftChars="300" w:left="720"/>
      </w:pPr>
      <w:r>
        <w:t>#include&lt;stdio.h&gt;</w:t>
      </w:r>
    </w:p>
    <w:p w:rsidR="001560FF" w:rsidRDefault="001560FF" w:rsidP="001560FF">
      <w:pPr>
        <w:pStyle w:val="af9"/>
        <w:ind w:leftChars="300" w:left="720"/>
      </w:pPr>
      <w:r>
        <w:t>typedef struct _bits {</w:t>
      </w:r>
    </w:p>
    <w:p w:rsidR="001560FF" w:rsidRDefault="001560FF" w:rsidP="001560FF">
      <w:pPr>
        <w:pStyle w:val="af9"/>
        <w:ind w:leftChars="300" w:left="720"/>
      </w:pPr>
      <w:r>
        <w:tab/>
        <w:t>unsigned char bit0 : 1, bit1 : 1, bit2 : 1, bit3 : 1, bit4 : 1, bit5 : 1, bit6 : 1, bit7 : 1;</w:t>
      </w:r>
    </w:p>
    <w:p w:rsidR="001560FF" w:rsidRDefault="001560FF" w:rsidP="001560FF">
      <w:pPr>
        <w:pStyle w:val="af9"/>
        <w:ind w:leftChars="300" w:left="720"/>
      </w:pPr>
      <w:r>
        <w:t>}bits;</w:t>
      </w:r>
    </w:p>
    <w:p w:rsidR="001560FF" w:rsidRDefault="001560FF" w:rsidP="001560FF">
      <w:pPr>
        <w:pStyle w:val="af9"/>
        <w:ind w:leftChars="300" w:left="720"/>
      </w:pPr>
      <w:r>
        <w:t>typedef union _bun {</w:t>
      </w:r>
    </w:p>
    <w:p w:rsidR="001560FF" w:rsidRDefault="001560FF" w:rsidP="001560FF">
      <w:pPr>
        <w:pStyle w:val="af9"/>
        <w:ind w:leftChars="300" w:left="720"/>
      </w:pPr>
      <w:r>
        <w:tab/>
        <w:t>unsigned char t;</w:t>
      </w:r>
    </w:p>
    <w:p w:rsidR="001560FF" w:rsidRDefault="001560FF" w:rsidP="001560FF">
      <w:pPr>
        <w:pStyle w:val="af9"/>
        <w:ind w:leftChars="300" w:left="720"/>
      </w:pPr>
      <w:r>
        <w:tab/>
        <w:t>bits stru;</w:t>
      </w:r>
    </w:p>
    <w:p w:rsidR="001560FF" w:rsidRDefault="001560FF" w:rsidP="001560FF">
      <w:pPr>
        <w:pStyle w:val="af9"/>
        <w:ind w:leftChars="300" w:left="720"/>
      </w:pPr>
      <w:r>
        <w:t>}bun;</w:t>
      </w:r>
    </w:p>
    <w:p w:rsidR="001560FF" w:rsidRDefault="001560FF" w:rsidP="001560FF">
      <w:pPr>
        <w:pStyle w:val="af9"/>
        <w:ind w:leftChars="300" w:left="720"/>
      </w:pPr>
      <w:r>
        <w:t>void f0(bits b) {</w:t>
      </w:r>
    </w:p>
    <w:p w:rsidR="001560FF" w:rsidRDefault="001560FF" w:rsidP="001560FF">
      <w:pPr>
        <w:pStyle w:val="af9"/>
        <w:ind w:leftChars="300" w:left="720"/>
      </w:pPr>
      <w:r>
        <w:tab/>
        <w:t>if (b.bit0)</w:t>
      </w:r>
    </w:p>
    <w:p w:rsidR="001560FF" w:rsidRDefault="001560FF" w:rsidP="001560FF">
      <w:pPr>
        <w:pStyle w:val="af9"/>
        <w:ind w:leftChars="300" w:left="720"/>
      </w:pPr>
      <w:r>
        <w:tab/>
      </w:r>
      <w:r>
        <w:tab/>
        <w:t>printf("the function 1 is called!\n");</w:t>
      </w:r>
    </w:p>
    <w:p w:rsidR="001560FF" w:rsidRDefault="001560FF" w:rsidP="001560FF">
      <w:pPr>
        <w:pStyle w:val="af9"/>
        <w:ind w:leftChars="300" w:left="720"/>
      </w:pPr>
      <w:r>
        <w:t>}</w:t>
      </w:r>
    </w:p>
    <w:p w:rsidR="001560FF" w:rsidRDefault="001560FF" w:rsidP="001560FF">
      <w:pPr>
        <w:pStyle w:val="af9"/>
        <w:ind w:leftChars="300" w:left="720"/>
      </w:pPr>
      <w:r>
        <w:lastRenderedPageBreak/>
        <w:t>void f1(bits b) {</w:t>
      </w:r>
    </w:p>
    <w:p w:rsidR="001560FF" w:rsidRDefault="001560FF" w:rsidP="001560FF">
      <w:pPr>
        <w:pStyle w:val="af9"/>
        <w:ind w:leftChars="300" w:left="720"/>
      </w:pPr>
      <w:r>
        <w:tab/>
        <w:t>if (b.bit1)</w:t>
      </w:r>
    </w:p>
    <w:p w:rsidR="001560FF" w:rsidRDefault="001560FF" w:rsidP="001560FF">
      <w:pPr>
        <w:pStyle w:val="af9"/>
        <w:ind w:leftChars="300" w:left="720"/>
      </w:pPr>
      <w:r>
        <w:tab/>
      </w:r>
      <w:r>
        <w:tab/>
        <w:t>printf("the function 2 is called!\n");</w:t>
      </w:r>
    </w:p>
    <w:p w:rsidR="001560FF" w:rsidRDefault="001560FF" w:rsidP="001560FF">
      <w:pPr>
        <w:pStyle w:val="af9"/>
        <w:ind w:leftChars="300" w:left="720"/>
      </w:pPr>
      <w:r>
        <w:t>}</w:t>
      </w:r>
    </w:p>
    <w:p w:rsidR="001560FF" w:rsidRDefault="001560FF" w:rsidP="001560FF">
      <w:pPr>
        <w:pStyle w:val="af9"/>
        <w:ind w:leftChars="300" w:left="720"/>
      </w:pPr>
      <w:r>
        <w:t>void f2(bits b) {</w:t>
      </w:r>
    </w:p>
    <w:p w:rsidR="001560FF" w:rsidRDefault="001560FF" w:rsidP="001560FF">
      <w:pPr>
        <w:pStyle w:val="af9"/>
        <w:ind w:leftChars="300" w:left="720"/>
      </w:pPr>
      <w:r>
        <w:tab/>
        <w:t>if (b.bit2)</w:t>
      </w:r>
    </w:p>
    <w:p w:rsidR="001560FF" w:rsidRDefault="001560FF" w:rsidP="001560FF">
      <w:pPr>
        <w:pStyle w:val="af9"/>
        <w:ind w:leftChars="300" w:left="720"/>
      </w:pPr>
      <w:r>
        <w:tab/>
      </w:r>
      <w:r>
        <w:tab/>
        <w:t>printf("the function 3 is called!\n");</w:t>
      </w:r>
    </w:p>
    <w:p w:rsidR="001560FF" w:rsidRDefault="001560FF" w:rsidP="001560FF">
      <w:pPr>
        <w:pStyle w:val="af9"/>
        <w:ind w:leftChars="300" w:left="720"/>
      </w:pPr>
      <w:r>
        <w:t>}</w:t>
      </w:r>
    </w:p>
    <w:p w:rsidR="001560FF" w:rsidRDefault="001560FF" w:rsidP="001560FF">
      <w:pPr>
        <w:pStyle w:val="af9"/>
        <w:ind w:leftChars="300" w:left="720"/>
      </w:pPr>
      <w:r>
        <w:t>void f3(bits b) {</w:t>
      </w:r>
    </w:p>
    <w:p w:rsidR="001560FF" w:rsidRDefault="001560FF" w:rsidP="001560FF">
      <w:pPr>
        <w:pStyle w:val="af9"/>
        <w:ind w:leftChars="300" w:left="720"/>
      </w:pPr>
      <w:r>
        <w:tab/>
        <w:t>if (b.bit3)</w:t>
      </w:r>
    </w:p>
    <w:p w:rsidR="001560FF" w:rsidRDefault="001560FF" w:rsidP="001560FF">
      <w:pPr>
        <w:pStyle w:val="af9"/>
        <w:ind w:leftChars="300" w:left="720"/>
      </w:pPr>
      <w:r>
        <w:tab/>
      </w:r>
      <w:r>
        <w:tab/>
        <w:t>printf("the function 4 is called!\n");</w:t>
      </w:r>
    </w:p>
    <w:p w:rsidR="001560FF" w:rsidRDefault="001560FF" w:rsidP="001560FF">
      <w:pPr>
        <w:pStyle w:val="af9"/>
        <w:ind w:leftChars="300" w:left="720"/>
      </w:pPr>
      <w:r>
        <w:t>}</w:t>
      </w:r>
    </w:p>
    <w:p w:rsidR="001560FF" w:rsidRDefault="001560FF" w:rsidP="001560FF">
      <w:pPr>
        <w:pStyle w:val="af9"/>
        <w:ind w:leftChars="300" w:left="720"/>
      </w:pPr>
      <w:r>
        <w:t>void f4(bits b) {</w:t>
      </w:r>
    </w:p>
    <w:p w:rsidR="001560FF" w:rsidRDefault="001560FF" w:rsidP="001560FF">
      <w:pPr>
        <w:pStyle w:val="af9"/>
        <w:ind w:leftChars="300" w:left="720"/>
      </w:pPr>
      <w:r>
        <w:tab/>
        <w:t>if (b.bit4)</w:t>
      </w:r>
    </w:p>
    <w:p w:rsidR="001560FF" w:rsidRDefault="001560FF" w:rsidP="001560FF">
      <w:pPr>
        <w:pStyle w:val="af9"/>
        <w:ind w:leftChars="300" w:left="720"/>
      </w:pPr>
      <w:r>
        <w:tab/>
      </w:r>
      <w:r>
        <w:tab/>
        <w:t>printf("the function 5 is called!\n");</w:t>
      </w:r>
    </w:p>
    <w:p w:rsidR="001560FF" w:rsidRDefault="001560FF" w:rsidP="001560FF">
      <w:pPr>
        <w:pStyle w:val="af9"/>
        <w:ind w:leftChars="300" w:left="720"/>
      </w:pPr>
      <w:r>
        <w:t>}</w:t>
      </w:r>
    </w:p>
    <w:p w:rsidR="001560FF" w:rsidRDefault="001560FF" w:rsidP="001560FF">
      <w:pPr>
        <w:pStyle w:val="af9"/>
        <w:ind w:leftChars="300" w:left="720"/>
      </w:pPr>
      <w:r>
        <w:t>void f5(bits b) {</w:t>
      </w:r>
    </w:p>
    <w:p w:rsidR="001560FF" w:rsidRDefault="001560FF" w:rsidP="001560FF">
      <w:pPr>
        <w:pStyle w:val="af9"/>
        <w:ind w:leftChars="300" w:left="720"/>
      </w:pPr>
      <w:r>
        <w:tab/>
        <w:t>if (b.bit5)</w:t>
      </w:r>
    </w:p>
    <w:p w:rsidR="001560FF" w:rsidRDefault="001560FF" w:rsidP="001560FF">
      <w:pPr>
        <w:pStyle w:val="af9"/>
        <w:ind w:leftChars="300" w:left="720"/>
      </w:pPr>
      <w:r>
        <w:tab/>
      </w:r>
      <w:r>
        <w:tab/>
        <w:t>printf("the function 6 is called!\n");</w:t>
      </w:r>
    </w:p>
    <w:p w:rsidR="001560FF" w:rsidRDefault="001560FF" w:rsidP="001560FF">
      <w:pPr>
        <w:pStyle w:val="af9"/>
        <w:ind w:leftChars="300" w:left="720"/>
      </w:pPr>
      <w:r>
        <w:t>}</w:t>
      </w:r>
    </w:p>
    <w:p w:rsidR="001560FF" w:rsidRDefault="001560FF" w:rsidP="001560FF">
      <w:pPr>
        <w:pStyle w:val="af9"/>
        <w:ind w:leftChars="300" w:left="720"/>
      </w:pPr>
      <w:r>
        <w:t>void f6(bits b) {</w:t>
      </w:r>
    </w:p>
    <w:p w:rsidR="001560FF" w:rsidRDefault="001560FF" w:rsidP="001560FF">
      <w:pPr>
        <w:pStyle w:val="af9"/>
        <w:ind w:leftChars="300" w:left="720"/>
      </w:pPr>
      <w:r>
        <w:tab/>
        <w:t>if (b.bit6)</w:t>
      </w:r>
    </w:p>
    <w:p w:rsidR="001560FF" w:rsidRDefault="001560FF" w:rsidP="001560FF">
      <w:pPr>
        <w:pStyle w:val="af9"/>
        <w:ind w:leftChars="300" w:left="720"/>
      </w:pPr>
      <w:r>
        <w:tab/>
      </w:r>
      <w:r>
        <w:tab/>
        <w:t>printf("the function 7 is called!\n");</w:t>
      </w:r>
    </w:p>
    <w:p w:rsidR="001560FF" w:rsidRDefault="001560FF" w:rsidP="001560FF">
      <w:pPr>
        <w:pStyle w:val="af9"/>
        <w:ind w:leftChars="300" w:left="720"/>
      </w:pPr>
      <w:r>
        <w:t>}</w:t>
      </w:r>
    </w:p>
    <w:p w:rsidR="001560FF" w:rsidRDefault="001560FF" w:rsidP="001560FF">
      <w:pPr>
        <w:pStyle w:val="af9"/>
        <w:ind w:leftChars="300" w:left="720"/>
      </w:pPr>
      <w:r>
        <w:t>void f7(bits b) {</w:t>
      </w:r>
    </w:p>
    <w:p w:rsidR="001560FF" w:rsidRDefault="001560FF" w:rsidP="001560FF">
      <w:pPr>
        <w:pStyle w:val="af9"/>
        <w:ind w:leftChars="300" w:left="720"/>
      </w:pPr>
      <w:r>
        <w:tab/>
        <w:t>if (b.bit7)</w:t>
      </w:r>
    </w:p>
    <w:p w:rsidR="001560FF" w:rsidRDefault="001560FF" w:rsidP="001560FF">
      <w:pPr>
        <w:pStyle w:val="af9"/>
        <w:ind w:leftChars="300" w:left="720"/>
      </w:pPr>
      <w:r>
        <w:tab/>
      </w:r>
      <w:r>
        <w:tab/>
        <w:t>printf("the function 8 is called!\n");</w:t>
      </w:r>
    </w:p>
    <w:p w:rsidR="001560FF" w:rsidRDefault="001560FF" w:rsidP="001560FF">
      <w:pPr>
        <w:pStyle w:val="af9"/>
        <w:ind w:leftChars="300" w:left="720"/>
      </w:pPr>
      <w:r>
        <w:t>}</w:t>
      </w:r>
    </w:p>
    <w:p w:rsidR="001560FF" w:rsidRDefault="001560FF" w:rsidP="001560FF">
      <w:pPr>
        <w:pStyle w:val="af9"/>
        <w:ind w:leftChars="300" w:left="720"/>
      </w:pPr>
      <w:r>
        <w:t>int main(void)</w:t>
      </w:r>
    </w:p>
    <w:p w:rsidR="001560FF" w:rsidRDefault="001560FF" w:rsidP="001560FF">
      <w:pPr>
        <w:pStyle w:val="af9"/>
        <w:ind w:leftChars="300" w:left="720"/>
      </w:pPr>
      <w:r>
        <w:t>{</w:t>
      </w:r>
    </w:p>
    <w:p w:rsidR="001560FF" w:rsidRDefault="001560FF" w:rsidP="001560FF">
      <w:pPr>
        <w:pStyle w:val="af9"/>
        <w:ind w:leftChars="300" w:left="720"/>
      </w:pPr>
      <w:r>
        <w:tab/>
        <w:t>int i;</w:t>
      </w:r>
    </w:p>
    <w:p w:rsidR="001560FF" w:rsidRDefault="001560FF" w:rsidP="001560FF">
      <w:pPr>
        <w:pStyle w:val="af9"/>
        <w:ind w:leftChars="300" w:left="720"/>
      </w:pPr>
      <w:r>
        <w:tab/>
        <w:t>bun myuni;</w:t>
      </w:r>
    </w:p>
    <w:p w:rsidR="001560FF" w:rsidRDefault="001560FF" w:rsidP="001560FF">
      <w:pPr>
        <w:pStyle w:val="af9"/>
        <w:ind w:leftChars="300" w:left="720"/>
      </w:pPr>
      <w:r>
        <w:tab/>
        <w:t>void(*p[8])(bits b);</w:t>
      </w:r>
    </w:p>
    <w:p w:rsidR="001560FF" w:rsidRDefault="001560FF" w:rsidP="001560FF">
      <w:pPr>
        <w:pStyle w:val="af9"/>
        <w:ind w:leftChars="300" w:left="720"/>
      </w:pPr>
      <w:r>
        <w:tab/>
        <w:t>printf("input a 8-bit unsigned int: ");</w:t>
      </w:r>
    </w:p>
    <w:p w:rsidR="001560FF" w:rsidRDefault="001560FF" w:rsidP="001560FF">
      <w:pPr>
        <w:pStyle w:val="af9"/>
        <w:ind w:leftChars="300" w:left="720"/>
      </w:pPr>
      <w:r>
        <w:tab/>
        <w:t>scanf("%d",&amp;myuni.t);</w:t>
      </w:r>
    </w:p>
    <w:p w:rsidR="001560FF" w:rsidRDefault="001560FF" w:rsidP="001560FF">
      <w:pPr>
        <w:pStyle w:val="af9"/>
        <w:ind w:leftChars="300" w:left="720"/>
      </w:pPr>
      <w:r>
        <w:tab/>
        <w:t>myuni.stru.bit0 = 1;</w:t>
      </w:r>
    </w:p>
    <w:p w:rsidR="001560FF" w:rsidRDefault="001560FF" w:rsidP="001560FF">
      <w:pPr>
        <w:pStyle w:val="af9"/>
        <w:ind w:leftChars="300" w:left="720"/>
      </w:pPr>
      <w:r>
        <w:tab/>
        <w:t>p[0] = f0;</w:t>
      </w:r>
    </w:p>
    <w:p w:rsidR="001560FF" w:rsidRDefault="001560FF" w:rsidP="001560FF">
      <w:pPr>
        <w:pStyle w:val="af9"/>
        <w:ind w:leftChars="300" w:left="720"/>
      </w:pPr>
      <w:r>
        <w:tab/>
        <w:t>p[1] = f1;</w:t>
      </w:r>
    </w:p>
    <w:p w:rsidR="001560FF" w:rsidRDefault="001560FF" w:rsidP="001560FF">
      <w:pPr>
        <w:pStyle w:val="af9"/>
        <w:ind w:leftChars="300" w:left="720"/>
      </w:pPr>
      <w:r>
        <w:tab/>
        <w:t>p[2] = f2;</w:t>
      </w:r>
    </w:p>
    <w:p w:rsidR="001560FF" w:rsidRDefault="001560FF" w:rsidP="001560FF">
      <w:pPr>
        <w:pStyle w:val="af9"/>
        <w:ind w:leftChars="300" w:left="720"/>
      </w:pPr>
      <w:r>
        <w:tab/>
        <w:t>p[3] = f3;</w:t>
      </w:r>
    </w:p>
    <w:p w:rsidR="001560FF" w:rsidRDefault="001560FF" w:rsidP="001560FF">
      <w:pPr>
        <w:pStyle w:val="af9"/>
        <w:ind w:leftChars="300" w:left="720"/>
      </w:pPr>
      <w:r>
        <w:tab/>
        <w:t>p[4] = f4;</w:t>
      </w:r>
    </w:p>
    <w:p w:rsidR="001560FF" w:rsidRDefault="001560FF" w:rsidP="001560FF">
      <w:pPr>
        <w:pStyle w:val="af9"/>
        <w:ind w:leftChars="300" w:left="720"/>
      </w:pPr>
      <w:r>
        <w:tab/>
        <w:t>p[5] = f5;</w:t>
      </w:r>
    </w:p>
    <w:p w:rsidR="001560FF" w:rsidRDefault="001560FF" w:rsidP="001560FF">
      <w:pPr>
        <w:pStyle w:val="af9"/>
        <w:ind w:leftChars="300" w:left="720"/>
      </w:pPr>
      <w:r>
        <w:lastRenderedPageBreak/>
        <w:tab/>
        <w:t>p[6] = f6;</w:t>
      </w:r>
    </w:p>
    <w:p w:rsidR="001560FF" w:rsidRDefault="001560FF" w:rsidP="001560FF">
      <w:pPr>
        <w:pStyle w:val="af9"/>
        <w:ind w:leftChars="300" w:left="720"/>
      </w:pPr>
      <w:r>
        <w:tab/>
        <w:t>p[7] = f7;</w:t>
      </w:r>
    </w:p>
    <w:p w:rsidR="001560FF" w:rsidRDefault="001560FF" w:rsidP="001560FF">
      <w:pPr>
        <w:pStyle w:val="af9"/>
        <w:ind w:leftChars="300" w:left="720"/>
      </w:pPr>
      <w:r>
        <w:tab/>
        <w:t>for (i = 0; i &lt; 8; i++) {</w:t>
      </w:r>
    </w:p>
    <w:p w:rsidR="001560FF" w:rsidRDefault="001560FF" w:rsidP="001560FF">
      <w:pPr>
        <w:pStyle w:val="af9"/>
        <w:ind w:leftChars="300" w:left="720"/>
      </w:pPr>
      <w:r>
        <w:tab/>
      </w:r>
      <w:r>
        <w:tab/>
        <w:t>p[i](myuni.stru);</w:t>
      </w:r>
    </w:p>
    <w:p w:rsidR="001560FF" w:rsidRDefault="001560FF" w:rsidP="001560FF">
      <w:pPr>
        <w:pStyle w:val="af9"/>
        <w:ind w:leftChars="300" w:left="720"/>
      </w:pPr>
      <w:r>
        <w:tab/>
        <w:t>}</w:t>
      </w:r>
    </w:p>
    <w:p w:rsidR="001560FF" w:rsidRDefault="001560FF" w:rsidP="001560FF">
      <w:pPr>
        <w:pStyle w:val="af9"/>
        <w:ind w:leftChars="300" w:left="720"/>
      </w:pPr>
      <w:r>
        <w:tab/>
        <w:t>return 0;</w:t>
      </w:r>
    </w:p>
    <w:p w:rsidR="00902CFA" w:rsidRDefault="001560FF" w:rsidP="001560FF">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902CFA" w:rsidP="00902CFA">
      <w:pPr>
        <w:pStyle w:val="ad"/>
        <w:numPr>
          <w:ilvl w:val="0"/>
          <w:numId w:val="32"/>
        </w:numPr>
        <w:snapToGrid w:val="0"/>
        <w:ind w:firstLineChars="0"/>
      </w:pPr>
      <w:r>
        <w:rPr>
          <w:rFonts w:hint="eastAsia"/>
        </w:rPr>
        <w:t>测试数据：</w:t>
      </w:r>
    </w:p>
    <w:p w:rsidR="00902CFA" w:rsidRDefault="00902CFA" w:rsidP="00902CFA">
      <w:pPr>
        <w:pStyle w:val="ad"/>
        <w:snapToGrid w:val="0"/>
        <w:ind w:left="1500" w:firstLineChars="0" w:firstLine="180"/>
      </w:pPr>
      <w:r>
        <w:rPr>
          <w:rFonts w:hint="eastAsia"/>
        </w:rPr>
        <w:t>输入</w:t>
      </w:r>
      <w:r w:rsidR="001560FF">
        <w:t>61</w:t>
      </w:r>
      <w:r>
        <w:rPr>
          <w:rFonts w:hint="eastAsia"/>
        </w:rPr>
        <w:t>，理论</w:t>
      </w:r>
      <w:r w:rsidR="001560FF">
        <w:rPr>
          <w:rFonts w:hint="eastAsia"/>
        </w:rPr>
        <w:t>分析得应执行第</w:t>
      </w:r>
      <w:r w:rsidR="001560FF">
        <w:rPr>
          <w:rFonts w:hint="eastAsia"/>
        </w:rPr>
        <w:t>1</w:t>
      </w:r>
      <w:r w:rsidR="001560FF">
        <w:rPr>
          <w:rFonts w:hint="eastAsia"/>
        </w:rPr>
        <w:t>、</w:t>
      </w:r>
      <w:r w:rsidR="001560FF">
        <w:rPr>
          <w:rFonts w:hint="eastAsia"/>
        </w:rPr>
        <w:t>3</w:t>
      </w:r>
      <w:r w:rsidR="001560FF">
        <w:rPr>
          <w:rFonts w:hint="eastAsia"/>
        </w:rPr>
        <w:t>、</w:t>
      </w:r>
      <w:r w:rsidR="001560FF">
        <w:rPr>
          <w:rFonts w:hint="eastAsia"/>
        </w:rPr>
        <w:t>4</w:t>
      </w:r>
      <w:r w:rsidR="001560FF">
        <w:rPr>
          <w:rFonts w:hint="eastAsia"/>
        </w:rPr>
        <w:t>、</w:t>
      </w:r>
      <w:r w:rsidR="001560FF">
        <w:rPr>
          <w:rFonts w:hint="eastAsia"/>
        </w:rPr>
        <w:t>5</w:t>
      </w:r>
      <w:r w:rsidR="001560FF">
        <w:rPr>
          <w:rFonts w:hint="eastAsia"/>
        </w:rPr>
        <w:t>、</w:t>
      </w:r>
      <w:r w:rsidR="001560FF">
        <w:rPr>
          <w:rFonts w:hint="eastAsia"/>
        </w:rPr>
        <w:t>6</w:t>
      </w:r>
      <w:r w:rsidR="001560FF">
        <w:rPr>
          <w:rFonts w:hint="eastAsia"/>
        </w:rPr>
        <w:t>个函数</w:t>
      </w:r>
      <w:r>
        <w:rPr>
          <w:rFonts w:hint="eastAsia"/>
        </w:rPr>
        <w:t>，测试结果如图</w:t>
      </w:r>
      <w:r w:rsidR="001560FF">
        <w:t>7</w:t>
      </w:r>
      <w:r w:rsidR="001560FF">
        <w:rPr>
          <w:rFonts w:hint="eastAsia"/>
        </w:rPr>
        <w:t>-</w:t>
      </w:r>
      <w:r w:rsidR="00294DFE">
        <w:t>5</w:t>
      </w:r>
      <w:r>
        <w:rPr>
          <w:rFonts w:hint="eastAsia"/>
        </w:rPr>
        <w:t>所示。</w:t>
      </w:r>
    </w:p>
    <w:p w:rsidR="00902CFA" w:rsidRDefault="00902CFA" w:rsidP="00902CFA">
      <w:pPr>
        <w:pStyle w:val="ad"/>
        <w:numPr>
          <w:ilvl w:val="0"/>
          <w:numId w:val="32"/>
        </w:numPr>
        <w:snapToGrid w:val="0"/>
        <w:ind w:firstLineChars="0"/>
      </w:pPr>
      <w:r>
        <w:rPr>
          <w:rFonts w:hint="eastAsia"/>
        </w:rPr>
        <w:t>对应测试数据的运行结果截图：</w:t>
      </w:r>
    </w:p>
    <w:p w:rsidR="00902CFA" w:rsidRDefault="001560FF" w:rsidP="00902CFA">
      <w:pPr>
        <w:pStyle w:val="af5"/>
      </w:pPr>
      <w:r w:rsidRPr="001560FF">
        <w:rPr>
          <w:noProof/>
        </w:rPr>
        <w:drawing>
          <wp:inline distT="0" distB="0" distL="0" distR="0" wp14:anchorId="67F606FC" wp14:editId="57905109">
            <wp:extent cx="3518081" cy="2121009"/>
            <wp:effectExtent l="0" t="0" r="635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518081" cy="2121009"/>
                    </a:xfrm>
                    <a:prstGeom prst="rect">
                      <a:avLst/>
                    </a:prstGeom>
                  </pic:spPr>
                </pic:pic>
              </a:graphicData>
            </a:graphic>
          </wp:inline>
        </w:drawing>
      </w:r>
    </w:p>
    <w:p w:rsidR="00902CFA" w:rsidRDefault="00902CFA" w:rsidP="00902CFA">
      <w:pPr>
        <w:pStyle w:val="af5"/>
      </w:pPr>
      <w:r>
        <w:rPr>
          <w:rFonts w:hint="eastAsia"/>
        </w:rPr>
        <w:t>图</w:t>
      </w:r>
      <w:r w:rsidR="001560FF">
        <w:t>7</w:t>
      </w:r>
      <w:r w:rsidR="001560FF">
        <w:rPr>
          <w:rFonts w:hint="eastAsia"/>
        </w:rPr>
        <w:t>-</w:t>
      </w:r>
      <w:r w:rsidR="00294DFE">
        <w:t>5</w:t>
      </w:r>
      <w:r>
        <w:t xml:space="preserve"> </w:t>
      </w:r>
      <w:r>
        <w:rPr>
          <w:rFonts w:hint="eastAsia"/>
        </w:rPr>
        <w:t>编程题</w:t>
      </w:r>
      <w:r>
        <w:rPr>
          <w:rFonts w:hint="eastAsia"/>
        </w:rPr>
        <w:t>1</w:t>
      </w:r>
      <w:r>
        <w:rPr>
          <w:rFonts w:hint="eastAsia"/>
        </w:rPr>
        <w:t>的测试结果</w:t>
      </w:r>
    </w:p>
    <w:p w:rsidR="00902CFA" w:rsidRPr="004F1D80" w:rsidRDefault="00902CFA" w:rsidP="00902CF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7460AF" w:rsidRDefault="00902CFA" w:rsidP="007460AF">
      <w:r w:rsidRPr="00B73770">
        <w:rPr>
          <w:rFonts w:hAnsi="宋体" w:hint="eastAsia"/>
          <w:b/>
        </w:rPr>
        <w:t>（</w:t>
      </w:r>
      <w:r w:rsidRPr="00B73770">
        <w:rPr>
          <w:rFonts w:hAnsi="宋体" w:hint="eastAsia"/>
          <w:b/>
        </w:rPr>
        <w:t>2</w:t>
      </w:r>
      <w:r w:rsidRPr="00B73770">
        <w:rPr>
          <w:rFonts w:hAnsi="宋体" w:hint="eastAsia"/>
          <w:b/>
        </w:rPr>
        <w:t>）</w:t>
      </w:r>
      <w:r w:rsidR="007460AF">
        <w:rPr>
          <w:rFonts w:hint="eastAsia"/>
        </w:rPr>
        <w:t>假设用单向链表建立一张班级成绩单，包括每个学生的学号、姓名、英语、高等数学、普通物理、</w:t>
      </w:r>
      <w:r w:rsidR="007460AF">
        <w:rPr>
          <w:rFonts w:hint="eastAsia"/>
        </w:rPr>
        <w:t>C</w:t>
      </w:r>
      <w:r w:rsidR="007460AF">
        <w:rPr>
          <w:rFonts w:hint="eastAsia"/>
        </w:rPr>
        <w:t>语言程序设计四门课程的成绩</w:t>
      </w:r>
      <w:r w:rsidR="007460AF">
        <w:rPr>
          <w:rFonts w:hint="eastAsia"/>
        </w:rPr>
        <w:t>,</w:t>
      </w:r>
      <w:r w:rsidR="007460AF">
        <w:rPr>
          <w:rFonts w:hint="eastAsia"/>
        </w:rPr>
        <w:t>试用函数编程实现下列功能：</w:t>
      </w:r>
    </w:p>
    <w:p w:rsidR="007460AF" w:rsidRDefault="007460AF" w:rsidP="007460AF">
      <w:r>
        <w:rPr>
          <w:rFonts w:hint="eastAsia"/>
        </w:rPr>
        <w:t>①</w:t>
      </w:r>
      <w:r>
        <w:rPr>
          <w:rFonts w:hint="eastAsia"/>
        </w:rPr>
        <w:t xml:space="preserve"> </w:t>
      </w:r>
      <w:r>
        <w:rPr>
          <w:rFonts w:hint="eastAsia"/>
        </w:rPr>
        <w:t>输入每个学生的各项信息。</w:t>
      </w:r>
      <w:r>
        <w:rPr>
          <w:rFonts w:hint="eastAsia"/>
        </w:rPr>
        <w:t xml:space="preserve"> </w:t>
      </w:r>
    </w:p>
    <w:p w:rsidR="007460AF" w:rsidRDefault="007460AF" w:rsidP="007460AF">
      <w:r>
        <w:rPr>
          <w:rFonts w:hint="eastAsia"/>
        </w:rPr>
        <w:t>②</w:t>
      </w:r>
      <w:r>
        <w:rPr>
          <w:rFonts w:hint="eastAsia"/>
        </w:rPr>
        <w:t xml:space="preserve"> </w:t>
      </w:r>
      <w:r>
        <w:rPr>
          <w:rFonts w:hint="eastAsia"/>
        </w:rPr>
        <w:t>输出每个学生的各项信息。</w:t>
      </w:r>
    </w:p>
    <w:p w:rsidR="007460AF" w:rsidRDefault="007460AF" w:rsidP="007460AF">
      <w:r>
        <w:rPr>
          <w:rFonts w:hint="eastAsia"/>
        </w:rPr>
        <w:t>③</w:t>
      </w:r>
      <w:r>
        <w:rPr>
          <w:rFonts w:hint="eastAsia"/>
        </w:rPr>
        <w:t xml:space="preserve"> </w:t>
      </w:r>
      <w:r>
        <w:rPr>
          <w:rFonts w:hint="eastAsia"/>
        </w:rPr>
        <w:t>修改指定学生的指定数据项的内容。</w:t>
      </w:r>
    </w:p>
    <w:p w:rsidR="007460AF" w:rsidRDefault="007460AF" w:rsidP="007460AF">
      <w:r>
        <w:rPr>
          <w:rFonts w:hint="eastAsia"/>
        </w:rPr>
        <w:t>④</w:t>
      </w:r>
      <w:r>
        <w:rPr>
          <w:rFonts w:hint="eastAsia"/>
        </w:rPr>
        <w:t xml:space="preserve"> </w:t>
      </w:r>
      <w:r>
        <w:rPr>
          <w:rFonts w:hint="eastAsia"/>
        </w:rPr>
        <w:t>统计每个同学的平均成绩（保留</w:t>
      </w:r>
      <w:r>
        <w:rPr>
          <w:rFonts w:hint="eastAsia"/>
        </w:rPr>
        <w:t>2</w:t>
      </w:r>
      <w:r>
        <w:rPr>
          <w:rFonts w:hint="eastAsia"/>
        </w:rPr>
        <w:t>位小数）。</w:t>
      </w:r>
    </w:p>
    <w:p w:rsidR="007460AF" w:rsidRDefault="007460AF" w:rsidP="007460AF">
      <w:r>
        <w:rPr>
          <w:rFonts w:hint="eastAsia"/>
        </w:rPr>
        <w:t>⑤</w:t>
      </w:r>
      <w:r>
        <w:rPr>
          <w:rFonts w:hint="eastAsia"/>
        </w:rPr>
        <w:t xml:space="preserve"> </w:t>
      </w:r>
      <w:r>
        <w:rPr>
          <w:rFonts w:hint="eastAsia"/>
        </w:rPr>
        <w:t>输出各位同学的学号、姓名、四门课程的总成绩和平均成绩。</w:t>
      </w:r>
    </w:p>
    <w:p w:rsidR="00902CFA" w:rsidRDefault="00902CFA" w:rsidP="00902CFA">
      <w:pPr>
        <w:jc w:val="left"/>
        <w:rPr>
          <w:rStyle w:val="afa"/>
        </w:rPr>
      </w:pPr>
      <w:r>
        <w:rPr>
          <w:rStyle w:val="afa"/>
          <w:rFonts w:hint="eastAsia"/>
        </w:rPr>
        <w:t>解答：</w:t>
      </w:r>
    </w:p>
    <w:p w:rsidR="00902CFA" w:rsidRDefault="00902CFA" w:rsidP="00902CFA">
      <w:pPr>
        <w:snapToGrid w:val="0"/>
        <w:ind w:left="426"/>
      </w:pPr>
      <w:r>
        <w:rPr>
          <w:rFonts w:hint="eastAsia"/>
        </w:rPr>
        <w:t>1</w:t>
      </w:r>
      <w:r>
        <w:rPr>
          <w:rFonts w:hint="eastAsia"/>
        </w:rPr>
        <w:t>）解题思路：</w:t>
      </w:r>
    </w:p>
    <w:p w:rsidR="00902CFA" w:rsidRDefault="00902CFA" w:rsidP="00902CFA">
      <w:pPr>
        <w:snapToGrid w:val="0"/>
        <w:ind w:left="426"/>
      </w:pPr>
      <w:r>
        <w:lastRenderedPageBreak/>
        <w:tab/>
      </w:r>
      <w:r>
        <w:rPr>
          <w:rFonts w:hint="eastAsia"/>
        </w:rPr>
        <w:t>程序流程如图</w:t>
      </w:r>
      <w:r w:rsidR="00294DFE">
        <w:t>7-6</w:t>
      </w:r>
      <w:r>
        <w:rPr>
          <w:rFonts w:hint="eastAsia"/>
        </w:rPr>
        <w:t>所示。</w:t>
      </w:r>
    </w:p>
    <w:p w:rsidR="00902CFA" w:rsidRPr="00167B33" w:rsidRDefault="00825425" w:rsidP="00902CFA">
      <w:pPr>
        <w:pStyle w:val="af5"/>
      </w:pPr>
      <w:r>
        <w:object w:dxaOrig="5136" w:dyaOrig="6481">
          <v:shape id="_x0000_i1066" type="#_x0000_t75" style="width:257pt;height:324pt" o:ole="">
            <v:imagedata r:id="rId181" o:title=""/>
          </v:shape>
          <o:OLEObject Type="Embed" ProgID="Visio.Drawing.15" ShapeID="_x0000_i1066" DrawAspect="Content" ObjectID="_1576012689" r:id="rId182"/>
        </w:object>
      </w:r>
    </w:p>
    <w:p w:rsidR="00902CFA" w:rsidRDefault="00902CFA" w:rsidP="00902CFA">
      <w:pPr>
        <w:pStyle w:val="af5"/>
      </w:pPr>
      <w:r>
        <w:rPr>
          <w:rFonts w:hint="eastAsia"/>
        </w:rPr>
        <w:t>图</w:t>
      </w:r>
      <w:r w:rsidR="00294DFE">
        <w:t>7-6</w:t>
      </w:r>
      <w:r>
        <w:t xml:space="preserve"> </w:t>
      </w:r>
      <w:r>
        <w:rPr>
          <w:rFonts w:hint="eastAsia"/>
        </w:rPr>
        <w:t>编程题</w:t>
      </w:r>
      <w:r>
        <w:rPr>
          <w:rFonts w:hint="eastAsia"/>
        </w:rPr>
        <w:t>2</w:t>
      </w:r>
      <w:r>
        <w:rPr>
          <w:rFonts w:hint="eastAsia"/>
        </w:rPr>
        <w:t>的程序流程图</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25425" w:rsidRDefault="00825425" w:rsidP="00825425">
      <w:pPr>
        <w:pStyle w:val="af9"/>
        <w:ind w:leftChars="300" w:left="720"/>
      </w:pPr>
      <w:r>
        <w:t>#include &lt;stdio.h&gt;</w:t>
      </w:r>
    </w:p>
    <w:p w:rsidR="00825425" w:rsidRDefault="00825425" w:rsidP="00825425">
      <w:pPr>
        <w:pStyle w:val="af9"/>
        <w:ind w:leftChars="300" w:left="720"/>
      </w:pPr>
      <w:r>
        <w:t>#include &lt;stdlib.h&gt;</w:t>
      </w:r>
    </w:p>
    <w:p w:rsidR="00825425" w:rsidRDefault="00825425" w:rsidP="00825425">
      <w:pPr>
        <w:pStyle w:val="af9"/>
        <w:ind w:leftChars="300" w:left="720"/>
      </w:pPr>
      <w:r>
        <w:t>#include &lt;string.h&gt;</w:t>
      </w:r>
    </w:p>
    <w:p w:rsidR="00825425" w:rsidRDefault="00825425" w:rsidP="00825425">
      <w:pPr>
        <w:pStyle w:val="af9"/>
        <w:ind w:leftChars="300" w:left="720"/>
      </w:pPr>
      <w:r>
        <w:t>typedef struct _stu {</w:t>
      </w:r>
    </w:p>
    <w:p w:rsidR="00825425" w:rsidRDefault="00825425" w:rsidP="00825425">
      <w:pPr>
        <w:pStyle w:val="af9"/>
        <w:ind w:leftChars="300" w:left="720"/>
      </w:pPr>
      <w:r>
        <w:tab/>
        <w:t>long ID;</w:t>
      </w:r>
    </w:p>
    <w:p w:rsidR="00825425" w:rsidRDefault="00825425" w:rsidP="00825425">
      <w:pPr>
        <w:pStyle w:val="af9"/>
        <w:ind w:leftChars="300" w:left="720"/>
      </w:pPr>
      <w:r>
        <w:tab/>
        <w:t>char name[10];</w:t>
      </w:r>
    </w:p>
    <w:p w:rsidR="00825425" w:rsidRDefault="00825425" w:rsidP="00825425">
      <w:pPr>
        <w:pStyle w:val="af9"/>
        <w:ind w:leftChars="300" w:left="720"/>
      </w:pPr>
      <w:r>
        <w:tab/>
        <w:t>int eng;</w:t>
      </w:r>
    </w:p>
    <w:p w:rsidR="00825425" w:rsidRDefault="00825425" w:rsidP="00825425">
      <w:pPr>
        <w:pStyle w:val="af9"/>
        <w:ind w:leftChars="300" w:left="720"/>
      </w:pPr>
      <w:r>
        <w:tab/>
        <w:t>int math;</w:t>
      </w:r>
    </w:p>
    <w:p w:rsidR="00825425" w:rsidRDefault="00825425" w:rsidP="00825425">
      <w:pPr>
        <w:pStyle w:val="af9"/>
        <w:ind w:leftChars="300" w:left="720"/>
      </w:pPr>
      <w:r>
        <w:tab/>
        <w:t>int phy;</w:t>
      </w:r>
    </w:p>
    <w:p w:rsidR="00825425" w:rsidRDefault="00825425" w:rsidP="00825425">
      <w:pPr>
        <w:pStyle w:val="af9"/>
        <w:ind w:leftChars="300" w:left="720"/>
      </w:pPr>
      <w:r>
        <w:tab/>
        <w:t>int cpro;</w:t>
      </w:r>
    </w:p>
    <w:p w:rsidR="00825425" w:rsidRDefault="00825425" w:rsidP="00825425">
      <w:pPr>
        <w:pStyle w:val="af9"/>
        <w:ind w:leftChars="300" w:left="720"/>
      </w:pPr>
      <w:r>
        <w:tab/>
        <w:t>int sum;</w:t>
      </w:r>
    </w:p>
    <w:p w:rsidR="00825425" w:rsidRDefault="00825425" w:rsidP="00825425">
      <w:pPr>
        <w:pStyle w:val="af9"/>
        <w:ind w:leftChars="300" w:left="720"/>
      </w:pPr>
      <w:r>
        <w:tab/>
        <w:t>double aver;</w:t>
      </w:r>
    </w:p>
    <w:p w:rsidR="00825425" w:rsidRDefault="00825425" w:rsidP="00825425">
      <w:pPr>
        <w:pStyle w:val="af9"/>
        <w:ind w:leftChars="300" w:left="720"/>
      </w:pPr>
      <w:r>
        <w:tab/>
        <w:t>struct _stu *next;</w:t>
      </w:r>
    </w:p>
    <w:p w:rsidR="00825425" w:rsidRDefault="00825425" w:rsidP="00825425">
      <w:pPr>
        <w:pStyle w:val="af9"/>
        <w:ind w:leftChars="300" w:left="720"/>
      </w:pPr>
      <w:r>
        <w:t>}stu;</w:t>
      </w:r>
    </w:p>
    <w:p w:rsidR="00825425" w:rsidRDefault="00825425" w:rsidP="00825425">
      <w:pPr>
        <w:pStyle w:val="af9"/>
        <w:ind w:leftChars="300" w:left="720"/>
      </w:pPr>
      <w:r>
        <w:t>void creatlist(stu **headp);</w:t>
      </w:r>
    </w:p>
    <w:p w:rsidR="00825425" w:rsidRDefault="00825425" w:rsidP="00825425">
      <w:pPr>
        <w:pStyle w:val="af9"/>
        <w:ind w:leftChars="300" w:left="720"/>
      </w:pPr>
      <w:r>
        <w:t>void outputlist(stu **headp);</w:t>
      </w:r>
    </w:p>
    <w:p w:rsidR="00825425" w:rsidRDefault="00825425" w:rsidP="00825425">
      <w:pPr>
        <w:pStyle w:val="af9"/>
        <w:ind w:leftChars="300" w:left="720"/>
      </w:pPr>
      <w:r>
        <w:t>void changelist(stu **headp);</w:t>
      </w:r>
    </w:p>
    <w:p w:rsidR="00825425" w:rsidRDefault="00825425" w:rsidP="00825425">
      <w:pPr>
        <w:pStyle w:val="af9"/>
        <w:ind w:leftChars="300" w:left="720"/>
      </w:pPr>
      <w:r>
        <w:lastRenderedPageBreak/>
        <w:t>void averstu(stu **headp);</w:t>
      </w:r>
    </w:p>
    <w:p w:rsidR="00825425" w:rsidRDefault="00825425" w:rsidP="00825425">
      <w:pPr>
        <w:pStyle w:val="af9"/>
        <w:ind w:leftChars="300" w:left="720"/>
      </w:pPr>
      <w:r>
        <w:t>void infostu(stu **headp);</w:t>
      </w:r>
    </w:p>
    <w:p w:rsidR="00825425" w:rsidRDefault="00825425" w:rsidP="00825425">
      <w:pPr>
        <w:pStyle w:val="af9"/>
        <w:ind w:leftChars="300" w:left="720"/>
      </w:pPr>
      <w:r>
        <w:t>int main(void)</w:t>
      </w:r>
    </w:p>
    <w:p w:rsidR="00825425" w:rsidRDefault="00825425" w:rsidP="00825425">
      <w:pPr>
        <w:pStyle w:val="af9"/>
        <w:ind w:leftChars="300" w:left="720"/>
      </w:pPr>
      <w:r>
        <w:t>{</w:t>
      </w:r>
    </w:p>
    <w:p w:rsidR="00825425" w:rsidRDefault="00825425" w:rsidP="00825425">
      <w:pPr>
        <w:pStyle w:val="af9"/>
        <w:ind w:leftChars="300" w:left="720"/>
      </w:pPr>
      <w:r>
        <w:tab/>
        <w:t>stu *head = NULL;</w:t>
      </w:r>
    </w:p>
    <w:p w:rsidR="00825425" w:rsidRDefault="00825425" w:rsidP="00825425">
      <w:pPr>
        <w:pStyle w:val="af9"/>
        <w:ind w:leftChars="300" w:left="720"/>
      </w:pPr>
      <w:r>
        <w:tab/>
        <w:t>stu *bufhead = head;</w:t>
      </w:r>
    </w:p>
    <w:p w:rsidR="00825425" w:rsidRDefault="00825425" w:rsidP="00825425">
      <w:pPr>
        <w:pStyle w:val="af9"/>
        <w:ind w:leftChars="300" w:left="720"/>
      </w:pPr>
      <w:r>
        <w:tab/>
        <w:t>creatlist(&amp;head);</w:t>
      </w:r>
    </w:p>
    <w:p w:rsidR="00825425" w:rsidRDefault="00825425" w:rsidP="00825425">
      <w:pPr>
        <w:pStyle w:val="af9"/>
        <w:ind w:leftChars="300" w:left="720"/>
      </w:pPr>
      <w:r>
        <w:tab/>
        <w:t>while (1) {</w:t>
      </w:r>
    </w:p>
    <w:p w:rsidR="00825425" w:rsidRDefault="00825425" w:rsidP="00825425">
      <w:pPr>
        <w:pStyle w:val="af9"/>
        <w:ind w:leftChars="300" w:left="720"/>
      </w:pPr>
      <w:r>
        <w:tab/>
      </w:r>
      <w:r>
        <w:tab/>
        <w:t>int mode;</w:t>
      </w:r>
    </w:p>
    <w:p w:rsidR="00825425" w:rsidRDefault="00825425" w:rsidP="00825425">
      <w:pPr>
        <w:pStyle w:val="af9"/>
        <w:ind w:leftChars="300" w:left="720"/>
      </w:pPr>
      <w:r>
        <w:tab/>
      </w:r>
      <w:r>
        <w:tab/>
        <w:t>printf("Please choose what to do(Enter a number)\n");</w:t>
      </w:r>
    </w:p>
    <w:p w:rsidR="00825425" w:rsidRDefault="00825425" w:rsidP="00825425">
      <w:pPr>
        <w:pStyle w:val="af9"/>
        <w:ind w:leftChars="300" w:left="720"/>
      </w:pPr>
      <w:r>
        <w:tab/>
      </w:r>
      <w:r>
        <w:tab/>
        <w:t>printf("1.Show the list\n");</w:t>
      </w:r>
    </w:p>
    <w:p w:rsidR="00825425" w:rsidRDefault="00825425" w:rsidP="00825425">
      <w:pPr>
        <w:pStyle w:val="af9"/>
        <w:ind w:leftChars="300" w:left="720"/>
      </w:pPr>
      <w:r>
        <w:tab/>
      </w:r>
      <w:r>
        <w:tab/>
        <w:t>printf("2.Do some change\n");</w:t>
      </w:r>
    </w:p>
    <w:p w:rsidR="00825425" w:rsidRDefault="00825425" w:rsidP="00825425">
      <w:pPr>
        <w:pStyle w:val="af9"/>
        <w:ind w:leftChars="300" w:left="720"/>
      </w:pPr>
      <w:r>
        <w:tab/>
      </w:r>
      <w:r>
        <w:tab/>
        <w:t>printf("3.Show the average grade of each student\n");</w:t>
      </w:r>
    </w:p>
    <w:p w:rsidR="00825425" w:rsidRDefault="00825425" w:rsidP="00825425">
      <w:pPr>
        <w:pStyle w:val="af9"/>
        <w:ind w:leftChars="300" w:left="720"/>
      </w:pPr>
      <w:r>
        <w:tab/>
      </w:r>
      <w:r>
        <w:tab/>
        <w:t>printf("4.Show all the infomation of each student\n");</w:t>
      </w:r>
    </w:p>
    <w:p w:rsidR="00825425" w:rsidRDefault="00825425" w:rsidP="00825425">
      <w:pPr>
        <w:pStyle w:val="af9"/>
        <w:ind w:leftChars="300" w:left="720"/>
      </w:pPr>
      <w:r>
        <w:tab/>
      </w:r>
      <w:r>
        <w:tab/>
        <w:t>printf("5.Creat a new list(Caution: this will delete the old list)\n");</w:t>
      </w:r>
    </w:p>
    <w:p w:rsidR="00825425" w:rsidRDefault="00825425" w:rsidP="00825425">
      <w:pPr>
        <w:pStyle w:val="af9"/>
        <w:ind w:leftChars="300" w:left="720"/>
      </w:pPr>
      <w:r>
        <w:tab/>
      </w:r>
      <w:r>
        <w:tab/>
        <w:t>scanf("%d", &amp;mode);</w:t>
      </w:r>
    </w:p>
    <w:p w:rsidR="00825425" w:rsidRDefault="00825425" w:rsidP="00825425">
      <w:pPr>
        <w:pStyle w:val="af9"/>
        <w:ind w:leftChars="300" w:left="720"/>
      </w:pPr>
      <w:r>
        <w:tab/>
      </w:r>
      <w:r>
        <w:tab/>
        <w:t>switch (mode) {</w:t>
      </w:r>
    </w:p>
    <w:p w:rsidR="00825425" w:rsidRDefault="00825425" w:rsidP="00825425">
      <w:pPr>
        <w:pStyle w:val="af9"/>
        <w:ind w:leftChars="300" w:left="720"/>
      </w:pPr>
      <w:r>
        <w:tab/>
      </w:r>
      <w:r>
        <w:tab/>
        <w:t>case 1:</w:t>
      </w:r>
    </w:p>
    <w:p w:rsidR="00825425" w:rsidRDefault="00825425" w:rsidP="00825425">
      <w:pPr>
        <w:pStyle w:val="af9"/>
        <w:ind w:leftChars="300" w:left="720"/>
      </w:pPr>
      <w:r>
        <w:tab/>
      </w:r>
      <w:r>
        <w:tab/>
      </w:r>
      <w:r>
        <w:tab/>
        <w:t>outputlist(&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2:</w:t>
      </w:r>
    </w:p>
    <w:p w:rsidR="00825425" w:rsidRDefault="00825425" w:rsidP="00825425">
      <w:pPr>
        <w:pStyle w:val="af9"/>
        <w:ind w:leftChars="300" w:left="720"/>
      </w:pPr>
      <w:r>
        <w:tab/>
      </w:r>
      <w:r>
        <w:tab/>
      </w:r>
      <w:r>
        <w:tab/>
        <w:t>changelist(&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3:</w:t>
      </w:r>
    </w:p>
    <w:p w:rsidR="00825425" w:rsidRDefault="00825425" w:rsidP="00825425">
      <w:pPr>
        <w:pStyle w:val="af9"/>
        <w:ind w:leftChars="300" w:left="720"/>
      </w:pPr>
      <w:r>
        <w:tab/>
      </w:r>
      <w:r>
        <w:tab/>
      </w:r>
      <w:r>
        <w:tab/>
        <w:t>averstu(&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4:</w:t>
      </w:r>
    </w:p>
    <w:p w:rsidR="00825425" w:rsidRDefault="00825425" w:rsidP="00825425">
      <w:pPr>
        <w:pStyle w:val="af9"/>
        <w:ind w:leftChars="300" w:left="720"/>
      </w:pPr>
      <w:r>
        <w:tab/>
      </w:r>
      <w:r>
        <w:tab/>
      </w:r>
      <w:r>
        <w:tab/>
        <w:t>infostu(&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5:</w:t>
      </w:r>
    </w:p>
    <w:p w:rsidR="00825425" w:rsidRDefault="00825425" w:rsidP="00825425">
      <w:pPr>
        <w:pStyle w:val="af9"/>
        <w:ind w:leftChars="300" w:left="720"/>
      </w:pPr>
      <w:r>
        <w:tab/>
      </w:r>
      <w:r>
        <w:tab/>
      </w:r>
      <w:r>
        <w:tab/>
        <w:t>for (int i = 0; head-&gt;next != NULL; i++) {</w:t>
      </w:r>
    </w:p>
    <w:p w:rsidR="00825425" w:rsidRDefault="00825425" w:rsidP="00825425">
      <w:pPr>
        <w:pStyle w:val="af9"/>
        <w:ind w:leftChars="300" w:left="720"/>
      </w:pPr>
      <w:r>
        <w:tab/>
      </w:r>
      <w:r>
        <w:tab/>
      </w:r>
      <w:r>
        <w:tab/>
      </w:r>
      <w:r>
        <w:tab/>
        <w:t>bufhead = head-&gt;next;</w:t>
      </w:r>
    </w:p>
    <w:p w:rsidR="00825425" w:rsidRDefault="00825425" w:rsidP="00825425">
      <w:pPr>
        <w:pStyle w:val="af9"/>
        <w:ind w:leftChars="300" w:left="720"/>
      </w:pPr>
      <w:r>
        <w:tab/>
      </w:r>
      <w:r>
        <w:tab/>
      </w:r>
      <w:r>
        <w:tab/>
      </w:r>
      <w:r>
        <w:tab/>
        <w:t>free(head);</w:t>
      </w:r>
    </w:p>
    <w:p w:rsidR="00825425" w:rsidRDefault="00825425" w:rsidP="00825425">
      <w:pPr>
        <w:pStyle w:val="af9"/>
        <w:ind w:leftChars="300" w:left="720"/>
      </w:pPr>
      <w:r>
        <w:tab/>
      </w:r>
      <w:r>
        <w:tab/>
      </w:r>
      <w:r>
        <w:tab/>
      </w:r>
      <w:r>
        <w:tab/>
        <w:t>head = bufhead;</w:t>
      </w:r>
    </w:p>
    <w:p w:rsidR="00825425" w:rsidRDefault="00825425" w:rsidP="00825425">
      <w:pPr>
        <w:pStyle w:val="af9"/>
        <w:ind w:leftChars="300" w:left="720"/>
      </w:pPr>
      <w:r>
        <w:tab/>
      </w:r>
      <w:r>
        <w:tab/>
      </w:r>
      <w:r>
        <w:tab/>
        <w:t>}</w:t>
      </w:r>
    </w:p>
    <w:p w:rsidR="00825425" w:rsidRDefault="00825425" w:rsidP="00825425">
      <w:pPr>
        <w:pStyle w:val="af9"/>
        <w:ind w:leftChars="300" w:left="720"/>
      </w:pPr>
      <w:r>
        <w:tab/>
      </w:r>
      <w:r>
        <w:tab/>
      </w:r>
      <w:r>
        <w:tab/>
        <w:t>free(head);</w:t>
      </w:r>
    </w:p>
    <w:p w:rsidR="00825425" w:rsidRDefault="00825425" w:rsidP="00825425">
      <w:pPr>
        <w:pStyle w:val="af9"/>
        <w:ind w:leftChars="300" w:left="720"/>
      </w:pPr>
      <w:r>
        <w:tab/>
      </w:r>
      <w:r>
        <w:tab/>
      </w:r>
      <w:r>
        <w:tab/>
        <w:t>creatlist(&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default:</w:t>
      </w:r>
    </w:p>
    <w:p w:rsidR="00825425" w:rsidRDefault="00825425" w:rsidP="00825425">
      <w:pPr>
        <w:pStyle w:val="af9"/>
        <w:ind w:leftChars="300" w:left="720"/>
      </w:pPr>
      <w:r>
        <w:tab/>
      </w:r>
      <w:r>
        <w:tab/>
      </w:r>
      <w:r>
        <w:tab/>
        <w:t>printf("Please enter a number (1 - 7)\n");</w:t>
      </w:r>
    </w:p>
    <w:p w:rsidR="00825425" w:rsidRDefault="00825425" w:rsidP="00825425">
      <w:pPr>
        <w:pStyle w:val="af9"/>
        <w:ind w:leftChars="300" w:left="720"/>
      </w:pPr>
      <w:r>
        <w:tab/>
      </w:r>
      <w:r>
        <w:tab/>
      </w:r>
      <w:r>
        <w:tab/>
        <w:t>char*buf = (char *)malloc(BUFSIZ);</w:t>
      </w:r>
    </w:p>
    <w:p w:rsidR="00825425" w:rsidRDefault="00825425" w:rsidP="00825425">
      <w:pPr>
        <w:pStyle w:val="af9"/>
        <w:ind w:leftChars="300" w:left="720"/>
      </w:pPr>
      <w:r>
        <w:tab/>
      </w:r>
      <w:r>
        <w:tab/>
      </w:r>
      <w:r>
        <w:tab/>
        <w:t>free(buf);</w:t>
      </w:r>
    </w:p>
    <w:p w:rsidR="00825425" w:rsidRDefault="00825425" w:rsidP="00825425">
      <w:pPr>
        <w:pStyle w:val="af9"/>
        <w:ind w:leftChars="300" w:left="720"/>
      </w:pPr>
      <w:r>
        <w:lastRenderedPageBreak/>
        <w:tab/>
      </w:r>
      <w:r>
        <w:tab/>
      </w:r>
      <w:r>
        <w:tab/>
        <w:t>buf = (char *)malloc(BUFSIZ);</w:t>
      </w:r>
    </w:p>
    <w:p w:rsidR="00825425" w:rsidRDefault="00825425" w:rsidP="00825425">
      <w:pPr>
        <w:pStyle w:val="af9"/>
        <w:ind w:leftChars="300" w:left="720"/>
      </w:pPr>
      <w:r>
        <w:tab/>
      </w:r>
      <w:r>
        <w:tab/>
      </w:r>
      <w:r>
        <w:tab/>
        <w:t>setbuf(stdin, buf);</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w:t>
      </w:r>
    </w:p>
    <w:p w:rsidR="00825425" w:rsidRDefault="00825425" w:rsidP="00825425">
      <w:pPr>
        <w:pStyle w:val="af9"/>
        <w:ind w:leftChars="300" w:left="720"/>
      </w:pPr>
      <w:r>
        <w:tab/>
        <w:t>}</w:t>
      </w:r>
    </w:p>
    <w:p w:rsidR="00825425" w:rsidRDefault="00825425" w:rsidP="00825425">
      <w:pPr>
        <w:pStyle w:val="af9"/>
        <w:ind w:leftChars="300" w:left="720"/>
      </w:pPr>
      <w:r>
        <w:tab/>
        <w:t>return 0;</w:t>
      </w:r>
    </w:p>
    <w:p w:rsidR="00825425" w:rsidRDefault="00825425" w:rsidP="00825425">
      <w:pPr>
        <w:pStyle w:val="af9"/>
        <w:ind w:leftChars="300" w:left="720"/>
      </w:pPr>
      <w:r>
        <w:t>}</w:t>
      </w:r>
    </w:p>
    <w:p w:rsidR="00825425" w:rsidRDefault="00825425" w:rsidP="00825425">
      <w:pPr>
        <w:pStyle w:val="af9"/>
        <w:ind w:leftChars="300" w:left="720"/>
      </w:pPr>
    </w:p>
    <w:p w:rsidR="00825425" w:rsidRDefault="00825425" w:rsidP="00825425">
      <w:pPr>
        <w:pStyle w:val="af9"/>
        <w:ind w:leftChars="300" w:left="720"/>
      </w:pPr>
      <w:r>
        <w:t>void creatlist(stu **headp)</w:t>
      </w:r>
    </w:p>
    <w:p w:rsidR="00825425" w:rsidRDefault="00825425" w:rsidP="00825425">
      <w:pPr>
        <w:pStyle w:val="af9"/>
        <w:ind w:leftChars="300" w:left="720"/>
      </w:pPr>
      <w:r>
        <w:t>{</w:t>
      </w:r>
    </w:p>
    <w:p w:rsidR="00825425" w:rsidRDefault="00825425" w:rsidP="00825425">
      <w:pPr>
        <w:pStyle w:val="af9"/>
        <w:ind w:leftChars="300" w:left="720"/>
      </w:pPr>
      <w:r>
        <w:tab/>
        <w:t>*headp = (stu *)malloc(sizeof(stu));</w:t>
      </w:r>
    </w:p>
    <w:p w:rsidR="00825425" w:rsidRDefault="00825425" w:rsidP="00825425">
      <w:pPr>
        <w:pStyle w:val="af9"/>
        <w:ind w:leftChars="300" w:left="720"/>
      </w:pPr>
      <w:r>
        <w:tab/>
        <w:t>stu *tail = *headp, *p = *headp;</w:t>
      </w:r>
    </w:p>
    <w:p w:rsidR="00825425" w:rsidRDefault="00825425" w:rsidP="00825425">
      <w:pPr>
        <w:pStyle w:val="af9"/>
        <w:ind w:leftChars="300" w:left="720"/>
      </w:pPr>
      <w:r>
        <w:tab/>
        <w:t>printf("Please enter the infomation needed:\n");</w:t>
      </w:r>
    </w:p>
    <w:p w:rsidR="00825425" w:rsidRDefault="00825425" w:rsidP="00825425">
      <w:pPr>
        <w:pStyle w:val="af9"/>
        <w:ind w:leftChars="300" w:left="720"/>
      </w:pPr>
      <w:r>
        <w:tab/>
        <w:t>printf("Ends with the ID 0\n");</w:t>
      </w:r>
    </w:p>
    <w:p w:rsidR="00825425" w:rsidRDefault="00825425" w:rsidP="00825425">
      <w:pPr>
        <w:pStyle w:val="af9"/>
        <w:ind w:leftChars="300" w:left="720"/>
      </w:pPr>
      <w:r>
        <w:tab/>
        <w:t>printf("ID\tName\tEnglish\tMath\tPhysics\tCProgramming\n");</w:t>
      </w:r>
    </w:p>
    <w:p w:rsidR="00825425" w:rsidRDefault="00825425" w:rsidP="00825425">
      <w:pPr>
        <w:pStyle w:val="af9"/>
        <w:ind w:leftChars="300" w:left="720"/>
      </w:pPr>
    </w:p>
    <w:p w:rsidR="00825425" w:rsidRDefault="00825425" w:rsidP="00825425">
      <w:pPr>
        <w:pStyle w:val="af9"/>
        <w:ind w:leftChars="300" w:left="720"/>
      </w:pPr>
      <w:r>
        <w:tab/>
        <w:t>for (;;) {</w:t>
      </w:r>
    </w:p>
    <w:p w:rsidR="00825425" w:rsidRDefault="00825425" w:rsidP="00825425">
      <w:pPr>
        <w:pStyle w:val="af9"/>
        <w:ind w:leftChars="300" w:left="720"/>
      </w:pPr>
      <w:r>
        <w:tab/>
      </w:r>
      <w:r>
        <w:tab/>
        <w:t>scanf("%ld", &amp;p-&gt;ID);</w:t>
      </w:r>
    </w:p>
    <w:p w:rsidR="00825425" w:rsidRDefault="00825425" w:rsidP="00825425">
      <w:pPr>
        <w:pStyle w:val="af9"/>
        <w:ind w:leftChars="300" w:left="720"/>
      </w:pPr>
      <w:r>
        <w:tab/>
      </w:r>
      <w:r>
        <w:tab/>
        <w:t>if (p-&gt;ID == 0)break;</w:t>
      </w:r>
    </w:p>
    <w:p w:rsidR="00825425" w:rsidRDefault="00825425" w:rsidP="00825425">
      <w:pPr>
        <w:pStyle w:val="af9"/>
        <w:ind w:leftChars="300" w:left="720"/>
      </w:pPr>
      <w:r>
        <w:tab/>
      </w:r>
      <w:r>
        <w:tab/>
        <w:t>scanf("%s%d%d%d%d", p-&gt;name, &amp;p-&gt;eng, &amp;p-&gt;math, &amp;p-&gt;phy, &amp;p-&gt;cpro);</w:t>
      </w:r>
    </w:p>
    <w:p w:rsidR="00825425" w:rsidRDefault="00825425" w:rsidP="00825425">
      <w:pPr>
        <w:pStyle w:val="af9"/>
        <w:ind w:leftChars="300" w:left="720"/>
      </w:pPr>
      <w:r>
        <w:tab/>
      </w:r>
      <w:r>
        <w:tab/>
        <w:t>p = (stu *)malloc(sizeof(stu));</w:t>
      </w:r>
    </w:p>
    <w:p w:rsidR="00825425" w:rsidRDefault="00825425" w:rsidP="00825425">
      <w:pPr>
        <w:pStyle w:val="af9"/>
        <w:ind w:leftChars="300" w:left="720"/>
      </w:pPr>
      <w:r>
        <w:tab/>
      </w:r>
      <w:r>
        <w:tab/>
        <w:t>tail-&gt;next = p;</w:t>
      </w:r>
    </w:p>
    <w:p w:rsidR="00825425" w:rsidRDefault="00825425" w:rsidP="00825425">
      <w:pPr>
        <w:pStyle w:val="af9"/>
        <w:ind w:leftChars="300" w:left="720"/>
      </w:pPr>
      <w:r>
        <w:tab/>
      </w:r>
      <w:r>
        <w:tab/>
        <w:t>tail = p;</w:t>
      </w:r>
    </w:p>
    <w:p w:rsidR="00825425" w:rsidRDefault="00825425" w:rsidP="00825425">
      <w:pPr>
        <w:pStyle w:val="af9"/>
        <w:ind w:leftChars="300" w:left="720"/>
      </w:pPr>
      <w:r>
        <w:tab/>
        <w:t>}</w:t>
      </w:r>
    </w:p>
    <w:p w:rsidR="00825425" w:rsidRDefault="00825425" w:rsidP="00825425">
      <w:pPr>
        <w:pStyle w:val="af9"/>
        <w:ind w:leftChars="300" w:left="720"/>
      </w:pPr>
      <w:r>
        <w:tab/>
        <w:t>tail-&gt;next = NULL;</w:t>
      </w:r>
    </w:p>
    <w:p w:rsidR="00825425" w:rsidRDefault="00825425" w:rsidP="00825425">
      <w:pPr>
        <w:pStyle w:val="af9"/>
        <w:ind w:leftChars="300" w:left="720"/>
      </w:pPr>
      <w:r>
        <w:t>}</w:t>
      </w:r>
    </w:p>
    <w:p w:rsidR="00825425" w:rsidRDefault="00825425" w:rsidP="00825425">
      <w:pPr>
        <w:pStyle w:val="af9"/>
        <w:ind w:leftChars="300" w:left="720"/>
      </w:pPr>
      <w:r>
        <w:t>void outputlist(stu **headp)</w:t>
      </w:r>
    </w:p>
    <w:p w:rsidR="00825425" w:rsidRDefault="00825425" w:rsidP="00825425">
      <w:pPr>
        <w:pStyle w:val="af9"/>
        <w:ind w:leftChars="300" w:left="720"/>
      </w:pPr>
      <w:r>
        <w:t>{</w:t>
      </w:r>
    </w:p>
    <w:p w:rsidR="00825425" w:rsidRDefault="00825425" w:rsidP="00825425">
      <w:pPr>
        <w:pStyle w:val="af9"/>
        <w:ind w:leftChars="300" w:left="720"/>
      </w:pPr>
      <w:r>
        <w:tab/>
        <w:t>stu *p = *headp;</w:t>
      </w:r>
    </w:p>
    <w:p w:rsidR="00825425" w:rsidRDefault="00825425" w:rsidP="00825425">
      <w:pPr>
        <w:pStyle w:val="af9"/>
        <w:ind w:leftChars="300" w:left="720"/>
      </w:pPr>
      <w:r>
        <w:tab/>
        <w:t>printf("This is the list you created:\n");</w:t>
      </w:r>
    </w:p>
    <w:p w:rsidR="00825425" w:rsidRDefault="00825425" w:rsidP="00825425">
      <w:pPr>
        <w:pStyle w:val="af9"/>
        <w:ind w:leftChars="300" w:left="720"/>
      </w:pPr>
      <w:r>
        <w:tab/>
        <w:t>while (p-&gt;next != NULL) {</w:t>
      </w:r>
    </w:p>
    <w:p w:rsidR="00825425" w:rsidRDefault="00825425" w:rsidP="00825425">
      <w:pPr>
        <w:pStyle w:val="af9"/>
        <w:ind w:leftChars="300" w:left="720"/>
      </w:pPr>
      <w:r>
        <w:tab/>
      </w:r>
      <w:r>
        <w:tab/>
        <w:t>printf("ID        Name        English   Math      Physics   CProgramming\n");</w:t>
      </w:r>
    </w:p>
    <w:p w:rsidR="00825425" w:rsidRDefault="00825425" w:rsidP="00825425">
      <w:pPr>
        <w:pStyle w:val="af9"/>
        <w:ind w:leftChars="300" w:left="720"/>
      </w:pPr>
      <w:r>
        <w:tab/>
      </w:r>
      <w:r>
        <w:tab/>
        <w:t>printf("%-10ld%-12s%-10d%-10d%-10d%d\n", p-&gt;ID, p-&gt;name, p-&gt;eng, p-&gt;math, p-&gt;phy, p-&gt;cpro);</w:t>
      </w:r>
    </w:p>
    <w:p w:rsidR="00825425" w:rsidRDefault="00825425" w:rsidP="00825425">
      <w:pPr>
        <w:pStyle w:val="af9"/>
        <w:ind w:leftChars="300" w:left="720"/>
      </w:pPr>
      <w:r>
        <w:tab/>
      </w:r>
      <w:r>
        <w:tab/>
        <w:t>p = p-&gt;next;</w:t>
      </w:r>
    </w:p>
    <w:p w:rsidR="00825425" w:rsidRDefault="00825425" w:rsidP="00825425">
      <w:pPr>
        <w:pStyle w:val="af9"/>
        <w:ind w:leftChars="300" w:left="720"/>
      </w:pPr>
      <w:r>
        <w:tab/>
        <w:t>}</w:t>
      </w:r>
    </w:p>
    <w:p w:rsidR="00825425" w:rsidRDefault="00825425" w:rsidP="00825425">
      <w:pPr>
        <w:pStyle w:val="af9"/>
        <w:ind w:leftChars="300" w:left="720"/>
      </w:pPr>
      <w:r>
        <w:t>}</w:t>
      </w:r>
    </w:p>
    <w:p w:rsidR="00825425" w:rsidRDefault="00825425" w:rsidP="00825425">
      <w:pPr>
        <w:pStyle w:val="af9"/>
        <w:ind w:leftChars="300" w:left="720"/>
      </w:pPr>
      <w:r>
        <w:t>void listadd(stu **headp) {</w:t>
      </w:r>
    </w:p>
    <w:p w:rsidR="00825425" w:rsidRDefault="00825425" w:rsidP="00825425">
      <w:pPr>
        <w:pStyle w:val="af9"/>
        <w:ind w:leftChars="300" w:left="720"/>
      </w:pPr>
      <w:r>
        <w:tab/>
        <w:t>stu *p = *headp;</w:t>
      </w:r>
    </w:p>
    <w:p w:rsidR="00825425" w:rsidRDefault="00825425" w:rsidP="00825425">
      <w:pPr>
        <w:pStyle w:val="af9"/>
        <w:ind w:leftChars="300" w:left="720"/>
      </w:pPr>
      <w:r>
        <w:tab/>
        <w:t>for (; p-&gt;next != NULL; p = p-&gt;next);</w:t>
      </w:r>
    </w:p>
    <w:p w:rsidR="00825425" w:rsidRDefault="00825425" w:rsidP="00825425">
      <w:pPr>
        <w:pStyle w:val="af9"/>
        <w:ind w:leftChars="300" w:left="720"/>
      </w:pPr>
      <w:r>
        <w:lastRenderedPageBreak/>
        <w:tab/>
        <w:t>while (1) {</w:t>
      </w:r>
    </w:p>
    <w:p w:rsidR="00825425" w:rsidRDefault="00825425" w:rsidP="00825425">
      <w:pPr>
        <w:pStyle w:val="af9"/>
        <w:ind w:leftChars="300" w:left="720"/>
      </w:pPr>
    </w:p>
    <w:p w:rsidR="00825425" w:rsidRDefault="00825425" w:rsidP="00825425">
      <w:pPr>
        <w:pStyle w:val="af9"/>
        <w:ind w:leftChars="300" w:left="720"/>
      </w:pPr>
      <w:r>
        <w:tab/>
      </w:r>
      <w:r>
        <w:tab/>
        <w:t>printf("Please enter the infomation needed:\n");</w:t>
      </w:r>
    </w:p>
    <w:p w:rsidR="00825425" w:rsidRDefault="00825425" w:rsidP="00825425">
      <w:pPr>
        <w:pStyle w:val="af9"/>
        <w:ind w:leftChars="300" w:left="720"/>
      </w:pPr>
      <w:r>
        <w:tab/>
      </w:r>
      <w:r>
        <w:tab/>
        <w:t>printf("Enter the ID 0 to quit\n");</w:t>
      </w:r>
    </w:p>
    <w:p w:rsidR="00825425" w:rsidRDefault="00825425" w:rsidP="00825425">
      <w:pPr>
        <w:pStyle w:val="af9"/>
        <w:ind w:leftChars="300" w:left="720"/>
      </w:pPr>
      <w:r>
        <w:tab/>
      </w:r>
      <w:r>
        <w:tab/>
        <w:t>printf("ID\tName\tEnglish\tMath\tPhysics\tCProgramming\n");</w:t>
      </w:r>
    </w:p>
    <w:p w:rsidR="00825425" w:rsidRDefault="00825425" w:rsidP="00825425">
      <w:pPr>
        <w:pStyle w:val="af9"/>
        <w:ind w:leftChars="300" w:left="720"/>
      </w:pPr>
      <w:r>
        <w:tab/>
      </w:r>
      <w:r>
        <w:tab/>
        <w:t>scanf("%ld", &amp;p-&gt;ID);</w:t>
      </w:r>
    </w:p>
    <w:p w:rsidR="00825425" w:rsidRDefault="00825425" w:rsidP="00825425">
      <w:pPr>
        <w:pStyle w:val="af9"/>
        <w:ind w:leftChars="300" w:left="720"/>
      </w:pPr>
      <w:r>
        <w:tab/>
      </w:r>
      <w:r>
        <w:tab/>
        <w:t>if (p-&gt;ID == 0)break;</w:t>
      </w:r>
    </w:p>
    <w:p w:rsidR="00825425" w:rsidRDefault="00825425" w:rsidP="00825425">
      <w:pPr>
        <w:pStyle w:val="af9"/>
        <w:ind w:leftChars="300" w:left="720"/>
      </w:pPr>
      <w:r>
        <w:tab/>
      </w:r>
      <w:r>
        <w:tab/>
        <w:t>scanf("%s%d%d%d%d", p-&gt;name, &amp;p-&gt;eng, &amp;p-&gt;math, &amp;p-&gt;phy, &amp;p-&gt;cpro);</w:t>
      </w:r>
    </w:p>
    <w:p w:rsidR="00825425" w:rsidRDefault="00825425" w:rsidP="00825425">
      <w:pPr>
        <w:pStyle w:val="af9"/>
        <w:ind w:leftChars="300" w:left="720"/>
      </w:pPr>
      <w:r>
        <w:tab/>
      </w:r>
      <w:r>
        <w:tab/>
        <w:t>p-&gt;next = (stu *)malloc(sizeof(stu));</w:t>
      </w:r>
    </w:p>
    <w:p w:rsidR="00825425" w:rsidRDefault="00825425" w:rsidP="00825425">
      <w:pPr>
        <w:pStyle w:val="af9"/>
        <w:ind w:leftChars="300" w:left="720"/>
      </w:pPr>
      <w:r>
        <w:tab/>
      </w:r>
      <w:r>
        <w:tab/>
        <w:t>p = p-&gt;next;</w:t>
      </w:r>
    </w:p>
    <w:p w:rsidR="00825425" w:rsidRDefault="00825425" w:rsidP="00825425">
      <w:pPr>
        <w:pStyle w:val="af9"/>
        <w:ind w:leftChars="300" w:left="720"/>
      </w:pPr>
      <w:r>
        <w:tab/>
        <w:t>}</w:t>
      </w:r>
    </w:p>
    <w:p w:rsidR="00825425" w:rsidRDefault="00825425" w:rsidP="00825425">
      <w:pPr>
        <w:pStyle w:val="af9"/>
        <w:ind w:leftChars="300" w:left="720"/>
      </w:pPr>
      <w:r>
        <w:tab/>
        <w:t>p-&gt;next = NULL;</w:t>
      </w:r>
    </w:p>
    <w:p w:rsidR="00825425" w:rsidRDefault="00825425" w:rsidP="00825425">
      <w:pPr>
        <w:pStyle w:val="af9"/>
        <w:ind w:leftChars="300" w:left="720"/>
      </w:pPr>
      <w:r>
        <w:t>}</w:t>
      </w:r>
    </w:p>
    <w:p w:rsidR="00825425" w:rsidRDefault="00825425" w:rsidP="00825425">
      <w:pPr>
        <w:pStyle w:val="af9"/>
        <w:ind w:leftChars="300" w:left="720"/>
      </w:pPr>
    </w:p>
    <w:p w:rsidR="00825425" w:rsidRDefault="00825425" w:rsidP="00825425">
      <w:pPr>
        <w:pStyle w:val="af9"/>
        <w:ind w:leftChars="300" w:left="720"/>
      </w:pPr>
      <w:r>
        <w:t>void changelist(stu **headp)</w:t>
      </w:r>
    </w:p>
    <w:p w:rsidR="00825425" w:rsidRDefault="00825425" w:rsidP="00825425">
      <w:pPr>
        <w:pStyle w:val="af9"/>
        <w:ind w:leftChars="300" w:left="720"/>
      </w:pPr>
      <w:r>
        <w:t>{</w:t>
      </w:r>
    </w:p>
    <w:p w:rsidR="00825425" w:rsidRDefault="00825425" w:rsidP="00825425">
      <w:pPr>
        <w:pStyle w:val="af9"/>
        <w:ind w:leftChars="300" w:left="720"/>
      </w:pPr>
      <w:r>
        <w:tab/>
        <w:t>char c;</w:t>
      </w:r>
    </w:p>
    <w:p w:rsidR="00825425" w:rsidRDefault="00825425" w:rsidP="00825425">
      <w:pPr>
        <w:pStyle w:val="af9"/>
        <w:ind w:leftChars="300" w:left="720"/>
      </w:pPr>
      <w:r>
        <w:tab/>
        <w:t>stu *p;</w:t>
      </w:r>
    </w:p>
    <w:p w:rsidR="00825425" w:rsidRDefault="00825425" w:rsidP="00825425">
      <w:pPr>
        <w:pStyle w:val="af9"/>
        <w:ind w:leftChars="300" w:left="720"/>
      </w:pPr>
      <w:r>
        <w:tab/>
        <w:t>p = *headp;</w:t>
      </w:r>
    </w:p>
    <w:p w:rsidR="00825425" w:rsidRDefault="00825425" w:rsidP="00825425">
      <w:pPr>
        <w:pStyle w:val="af9"/>
        <w:ind w:leftChars="300" w:left="720"/>
      </w:pPr>
      <w:r>
        <w:tab/>
        <w:t>printf("1.Search by name\n");</w:t>
      </w:r>
    </w:p>
    <w:p w:rsidR="00825425" w:rsidRDefault="00825425" w:rsidP="00825425">
      <w:pPr>
        <w:pStyle w:val="af9"/>
        <w:ind w:leftChars="300" w:left="720"/>
      </w:pPr>
      <w:r>
        <w:tab/>
        <w:t>printf("2.Search by ID\n");</w:t>
      </w:r>
    </w:p>
    <w:p w:rsidR="00825425" w:rsidRDefault="00825425" w:rsidP="00825425">
      <w:pPr>
        <w:pStyle w:val="af9"/>
        <w:ind w:leftChars="300" w:left="720"/>
      </w:pPr>
      <w:r>
        <w:tab/>
        <w:t>printf("3.Add a student\n");</w:t>
      </w:r>
    </w:p>
    <w:p w:rsidR="00825425" w:rsidRDefault="00825425" w:rsidP="00825425">
      <w:pPr>
        <w:pStyle w:val="af9"/>
        <w:ind w:leftChars="300" w:left="720"/>
      </w:pPr>
      <w:r>
        <w:tab/>
        <w:t>c = getchar();</w:t>
      </w:r>
    </w:p>
    <w:p w:rsidR="00825425" w:rsidRDefault="00825425" w:rsidP="00825425">
      <w:pPr>
        <w:pStyle w:val="af9"/>
        <w:ind w:leftChars="300" w:left="720"/>
      </w:pPr>
      <w:r>
        <w:tab/>
        <w:t>c = getchar();</w:t>
      </w:r>
    </w:p>
    <w:p w:rsidR="00825425" w:rsidRDefault="00825425" w:rsidP="00825425">
      <w:pPr>
        <w:pStyle w:val="af9"/>
        <w:ind w:leftChars="300" w:left="720"/>
      </w:pPr>
      <w:r>
        <w:tab/>
        <w:t>switch (c) {</w:t>
      </w:r>
    </w:p>
    <w:p w:rsidR="00825425" w:rsidRDefault="00825425" w:rsidP="00825425">
      <w:pPr>
        <w:pStyle w:val="af9"/>
        <w:ind w:leftChars="300" w:left="720"/>
      </w:pPr>
      <w:r>
        <w:tab/>
        <w:t>case '1':</w:t>
      </w:r>
    </w:p>
    <w:p w:rsidR="00825425" w:rsidRDefault="00825425" w:rsidP="00825425">
      <w:pPr>
        <w:pStyle w:val="af9"/>
        <w:ind w:leftChars="300" w:left="720"/>
      </w:pPr>
      <w:r>
        <w:tab/>
      </w:r>
      <w:r>
        <w:tab/>
        <w:t>printf("Please input the name\n");</w:t>
      </w:r>
    </w:p>
    <w:p w:rsidR="00825425" w:rsidRDefault="00825425" w:rsidP="00825425">
      <w:pPr>
        <w:pStyle w:val="af9"/>
        <w:ind w:leftChars="300" w:left="720"/>
      </w:pPr>
      <w:r>
        <w:tab/>
      </w:r>
      <w:r>
        <w:tab/>
        <w:t>char t[10];</w:t>
      </w:r>
    </w:p>
    <w:p w:rsidR="00825425" w:rsidRDefault="00825425" w:rsidP="00825425">
      <w:pPr>
        <w:pStyle w:val="af9"/>
        <w:ind w:leftChars="300" w:left="720"/>
      </w:pPr>
      <w:r>
        <w:tab/>
      </w:r>
      <w:r>
        <w:tab/>
        <w:t>scanf("%s", t);</w:t>
      </w:r>
    </w:p>
    <w:p w:rsidR="00825425" w:rsidRDefault="00825425" w:rsidP="00825425">
      <w:pPr>
        <w:pStyle w:val="af9"/>
        <w:ind w:leftChars="300" w:left="720"/>
      </w:pPr>
      <w:r>
        <w:tab/>
      </w:r>
      <w:r>
        <w:tab/>
        <w:t>for (; p-&gt;next != NULL &amp;&amp; strcmp(p-&gt;name, t); p = p-&gt;next)</w:t>
      </w:r>
    </w:p>
    <w:p w:rsidR="00825425" w:rsidRDefault="00825425" w:rsidP="00825425">
      <w:pPr>
        <w:pStyle w:val="af9"/>
        <w:ind w:leftChars="300" w:left="720"/>
      </w:pPr>
      <w:r>
        <w:tab/>
      </w:r>
      <w:r>
        <w:tab/>
      </w:r>
      <w:r>
        <w:tab/>
        <w:t>;</w:t>
      </w:r>
    </w:p>
    <w:p w:rsidR="00825425" w:rsidRDefault="00825425" w:rsidP="00825425">
      <w:pPr>
        <w:pStyle w:val="af9"/>
        <w:ind w:leftChars="300" w:left="720"/>
      </w:pPr>
      <w:r>
        <w:tab/>
      </w:r>
      <w:r>
        <w:tab/>
        <w:t>if (!strcmp(p-&gt;name, t)) {</w:t>
      </w:r>
    </w:p>
    <w:p w:rsidR="00825425" w:rsidRDefault="00825425" w:rsidP="00825425">
      <w:pPr>
        <w:pStyle w:val="af9"/>
        <w:ind w:leftChars="300" w:left="720"/>
      </w:pPr>
      <w:r>
        <w:tab/>
      </w:r>
      <w:r>
        <w:tab/>
      </w:r>
      <w:r>
        <w:tab/>
        <w:t>printf("Student found:\n");</w:t>
      </w:r>
    </w:p>
    <w:p w:rsidR="00825425" w:rsidRDefault="00825425" w:rsidP="00825425">
      <w:pPr>
        <w:pStyle w:val="af9"/>
        <w:ind w:leftChars="300" w:left="720"/>
      </w:pPr>
      <w:r>
        <w:tab/>
      </w:r>
      <w:r>
        <w:tab/>
      </w:r>
      <w:r>
        <w:tab/>
        <w:t>printf("ID        Name        English   Math      Physics   CProgramming\n");</w:t>
      </w:r>
    </w:p>
    <w:p w:rsidR="00825425" w:rsidRDefault="00825425" w:rsidP="00825425">
      <w:pPr>
        <w:pStyle w:val="af9"/>
        <w:ind w:leftChars="300" w:left="720"/>
      </w:pPr>
      <w:r>
        <w:tab/>
      </w:r>
      <w:r>
        <w:tab/>
      </w:r>
      <w:r>
        <w:tab/>
        <w:t>printf("%-10ld%-12s%-10d%-10d%-10d%d\n", p-&gt;ID, p-&gt;name, p-&gt;eng, p-&gt;math, p-&gt;phy, p-&gt;cpro);</w:t>
      </w:r>
    </w:p>
    <w:p w:rsidR="00825425" w:rsidRDefault="00825425" w:rsidP="00825425">
      <w:pPr>
        <w:pStyle w:val="af9"/>
        <w:ind w:leftChars="300" w:left="720"/>
      </w:pPr>
      <w:r>
        <w:tab/>
      </w:r>
      <w:r>
        <w:tab/>
        <w:t>}</w:t>
      </w:r>
    </w:p>
    <w:p w:rsidR="00825425" w:rsidRDefault="00825425" w:rsidP="00825425">
      <w:pPr>
        <w:pStyle w:val="af9"/>
        <w:ind w:leftChars="300" w:left="720"/>
      </w:pPr>
      <w:r>
        <w:tab/>
      </w:r>
      <w:r>
        <w:tab/>
        <w:t>else if (p-&gt;next == NULL) {</w:t>
      </w:r>
    </w:p>
    <w:p w:rsidR="00825425" w:rsidRDefault="00825425" w:rsidP="00825425">
      <w:pPr>
        <w:pStyle w:val="af9"/>
        <w:ind w:leftChars="300" w:left="720"/>
      </w:pPr>
      <w:r>
        <w:tab/>
      </w:r>
      <w:r>
        <w:tab/>
      </w:r>
      <w:r>
        <w:tab/>
        <w:t>printf("Student not found\n");</w:t>
      </w:r>
    </w:p>
    <w:p w:rsidR="00825425" w:rsidRDefault="00825425" w:rsidP="00825425">
      <w:pPr>
        <w:pStyle w:val="af9"/>
        <w:ind w:leftChars="300" w:left="720"/>
      </w:pPr>
      <w:r>
        <w:tab/>
      </w:r>
      <w:r>
        <w:tab/>
      </w:r>
      <w:r>
        <w:tab/>
        <w:t>return;</w:t>
      </w:r>
    </w:p>
    <w:p w:rsidR="00825425" w:rsidRDefault="00825425" w:rsidP="00825425">
      <w:pPr>
        <w:pStyle w:val="af9"/>
        <w:ind w:leftChars="300" w:left="720"/>
      </w:pPr>
      <w:r>
        <w:lastRenderedPageBreak/>
        <w:tab/>
      </w:r>
      <w:r>
        <w:tab/>
        <w:t>}</w:t>
      </w:r>
    </w:p>
    <w:p w:rsidR="00825425" w:rsidRDefault="00825425" w:rsidP="00825425">
      <w:pPr>
        <w:pStyle w:val="af9"/>
        <w:ind w:leftChars="300" w:left="720"/>
      </w:pPr>
      <w:r>
        <w:tab/>
      </w:r>
      <w:r>
        <w:tab/>
        <w:t>break;</w:t>
      </w:r>
    </w:p>
    <w:p w:rsidR="00825425" w:rsidRDefault="00825425" w:rsidP="00825425">
      <w:pPr>
        <w:pStyle w:val="af9"/>
        <w:ind w:leftChars="300" w:left="720"/>
      </w:pPr>
      <w:r>
        <w:tab/>
        <w:t>case '2':</w:t>
      </w:r>
    </w:p>
    <w:p w:rsidR="00825425" w:rsidRDefault="00825425" w:rsidP="00825425">
      <w:pPr>
        <w:pStyle w:val="af9"/>
        <w:ind w:leftChars="300" w:left="720"/>
      </w:pPr>
      <w:r>
        <w:tab/>
      </w:r>
      <w:r>
        <w:tab/>
        <w:t>printf("Please input the ID\n");</w:t>
      </w:r>
    </w:p>
    <w:p w:rsidR="00825425" w:rsidRDefault="00825425" w:rsidP="00825425">
      <w:pPr>
        <w:pStyle w:val="af9"/>
        <w:ind w:leftChars="300" w:left="720"/>
      </w:pPr>
      <w:r>
        <w:tab/>
      </w:r>
      <w:r>
        <w:tab/>
        <w:t>long tmp;</w:t>
      </w:r>
    </w:p>
    <w:p w:rsidR="00825425" w:rsidRDefault="00825425" w:rsidP="00825425">
      <w:pPr>
        <w:pStyle w:val="af9"/>
        <w:ind w:leftChars="300" w:left="720"/>
      </w:pPr>
      <w:r>
        <w:tab/>
      </w:r>
      <w:r>
        <w:tab/>
        <w:t>scanf("%ld", &amp;tmp);</w:t>
      </w:r>
    </w:p>
    <w:p w:rsidR="00825425" w:rsidRDefault="00825425" w:rsidP="00825425">
      <w:pPr>
        <w:pStyle w:val="af9"/>
        <w:ind w:leftChars="300" w:left="720"/>
      </w:pPr>
      <w:r>
        <w:tab/>
      </w:r>
      <w:r>
        <w:tab/>
        <w:t>for (; p-&gt;next != NULL &amp;&amp; tmp != p-&gt;ID; p = p-&gt;next);</w:t>
      </w:r>
    </w:p>
    <w:p w:rsidR="00825425" w:rsidRDefault="00825425" w:rsidP="00825425">
      <w:pPr>
        <w:pStyle w:val="af9"/>
        <w:ind w:leftChars="300" w:left="720"/>
      </w:pPr>
      <w:r>
        <w:tab/>
      </w:r>
      <w:r>
        <w:tab/>
        <w:t>if (tmp == p-&gt;ID) {</w:t>
      </w:r>
    </w:p>
    <w:p w:rsidR="00825425" w:rsidRDefault="00825425" w:rsidP="00825425">
      <w:pPr>
        <w:pStyle w:val="af9"/>
        <w:ind w:leftChars="300" w:left="720"/>
      </w:pPr>
      <w:r>
        <w:tab/>
      </w:r>
      <w:r>
        <w:tab/>
      </w:r>
      <w:r>
        <w:tab/>
        <w:t>printf("Student found:\n");</w:t>
      </w:r>
    </w:p>
    <w:p w:rsidR="00825425" w:rsidRDefault="00825425" w:rsidP="00825425">
      <w:pPr>
        <w:pStyle w:val="af9"/>
        <w:ind w:leftChars="300" w:left="720"/>
      </w:pPr>
      <w:r>
        <w:tab/>
      </w:r>
      <w:r>
        <w:tab/>
      </w:r>
      <w:r>
        <w:tab/>
        <w:t>printf("ID        Name        English   Math      Physics   CProgramming\n");</w:t>
      </w:r>
    </w:p>
    <w:p w:rsidR="00825425" w:rsidRDefault="00825425" w:rsidP="00825425">
      <w:pPr>
        <w:pStyle w:val="af9"/>
        <w:ind w:leftChars="300" w:left="720"/>
      </w:pPr>
      <w:r>
        <w:tab/>
      </w:r>
      <w:r>
        <w:tab/>
      </w:r>
      <w:r>
        <w:tab/>
        <w:t>printf("%-10ld%-12s%-10d%-10d%-10d%d\n", p-&gt;ID, p-&gt;name, p-&gt;eng, p-&gt;math, p-&gt;phy, p-&gt;cpro);</w:t>
      </w:r>
    </w:p>
    <w:p w:rsidR="00825425" w:rsidRDefault="00825425" w:rsidP="00825425">
      <w:pPr>
        <w:pStyle w:val="af9"/>
        <w:ind w:leftChars="300" w:left="720"/>
      </w:pPr>
      <w:r>
        <w:tab/>
      </w:r>
      <w:r>
        <w:tab/>
        <w:t>}</w:t>
      </w:r>
    </w:p>
    <w:p w:rsidR="00825425" w:rsidRDefault="00825425" w:rsidP="00825425">
      <w:pPr>
        <w:pStyle w:val="af9"/>
        <w:ind w:leftChars="300" w:left="720"/>
      </w:pPr>
      <w:r>
        <w:tab/>
      </w:r>
      <w:r>
        <w:tab/>
        <w:t>else if (p-&gt;next == NULL) {</w:t>
      </w:r>
    </w:p>
    <w:p w:rsidR="00825425" w:rsidRDefault="00825425" w:rsidP="00825425">
      <w:pPr>
        <w:pStyle w:val="af9"/>
        <w:ind w:leftChars="300" w:left="720"/>
      </w:pPr>
      <w:r>
        <w:tab/>
      </w:r>
      <w:r>
        <w:tab/>
      </w:r>
      <w:r>
        <w:tab/>
        <w:t>printf("Student not found\n");</w:t>
      </w:r>
    </w:p>
    <w:p w:rsidR="00825425" w:rsidRDefault="00825425" w:rsidP="00825425">
      <w:pPr>
        <w:pStyle w:val="af9"/>
        <w:ind w:leftChars="300" w:left="720"/>
      </w:pPr>
      <w:r>
        <w:tab/>
      </w:r>
      <w:r>
        <w:tab/>
      </w:r>
      <w:r>
        <w:tab/>
        <w:t>return;</w:t>
      </w:r>
    </w:p>
    <w:p w:rsidR="00825425" w:rsidRDefault="00825425" w:rsidP="00825425">
      <w:pPr>
        <w:pStyle w:val="af9"/>
        <w:ind w:leftChars="300" w:left="720"/>
      </w:pPr>
      <w:r>
        <w:tab/>
      </w:r>
      <w:r>
        <w:tab/>
        <w:t>}</w:t>
      </w:r>
    </w:p>
    <w:p w:rsidR="00825425" w:rsidRDefault="00825425" w:rsidP="00825425">
      <w:pPr>
        <w:pStyle w:val="af9"/>
        <w:ind w:leftChars="300" w:left="720"/>
      </w:pPr>
      <w:r>
        <w:tab/>
      </w:r>
      <w:r>
        <w:tab/>
        <w:t>break;</w:t>
      </w:r>
    </w:p>
    <w:p w:rsidR="00825425" w:rsidRDefault="00825425" w:rsidP="00825425">
      <w:pPr>
        <w:pStyle w:val="af9"/>
        <w:ind w:leftChars="300" w:left="720"/>
      </w:pPr>
      <w:r>
        <w:tab/>
        <w:t>case '3':</w:t>
      </w:r>
    </w:p>
    <w:p w:rsidR="00825425" w:rsidRDefault="00825425" w:rsidP="00825425">
      <w:pPr>
        <w:pStyle w:val="af9"/>
        <w:ind w:leftChars="300" w:left="720"/>
      </w:pPr>
      <w:r>
        <w:tab/>
      </w:r>
      <w:r>
        <w:tab/>
        <w:t>listadd(headp);</w:t>
      </w:r>
    </w:p>
    <w:p w:rsidR="00825425" w:rsidRDefault="00825425" w:rsidP="00825425">
      <w:pPr>
        <w:pStyle w:val="af9"/>
        <w:ind w:leftChars="300" w:left="720"/>
      </w:pPr>
      <w:r>
        <w:tab/>
      </w:r>
      <w:r>
        <w:tab/>
        <w:t>return;</w:t>
      </w:r>
    </w:p>
    <w:p w:rsidR="00825425" w:rsidRDefault="00825425" w:rsidP="00825425">
      <w:pPr>
        <w:pStyle w:val="af9"/>
        <w:ind w:leftChars="300" w:left="720"/>
      </w:pPr>
      <w:r>
        <w:tab/>
        <w:t>}</w:t>
      </w:r>
    </w:p>
    <w:p w:rsidR="00825425" w:rsidRDefault="00825425" w:rsidP="00825425">
      <w:pPr>
        <w:pStyle w:val="af9"/>
        <w:ind w:leftChars="300" w:left="720"/>
      </w:pPr>
      <w:r>
        <w:tab/>
        <w:t>printf("What to change?\n");</w:t>
      </w:r>
    </w:p>
    <w:p w:rsidR="00825425" w:rsidRDefault="00825425" w:rsidP="00825425">
      <w:pPr>
        <w:pStyle w:val="af9"/>
        <w:ind w:leftChars="300" w:left="720"/>
      </w:pPr>
      <w:r>
        <w:tab/>
        <w:t>printf("1.ID\n");</w:t>
      </w:r>
    </w:p>
    <w:p w:rsidR="00825425" w:rsidRDefault="00825425" w:rsidP="00825425">
      <w:pPr>
        <w:pStyle w:val="af9"/>
        <w:ind w:leftChars="300" w:left="720"/>
      </w:pPr>
      <w:r>
        <w:tab/>
        <w:t>printf("2.name\n");</w:t>
      </w:r>
    </w:p>
    <w:p w:rsidR="00825425" w:rsidRDefault="00825425" w:rsidP="00825425">
      <w:pPr>
        <w:pStyle w:val="af9"/>
        <w:ind w:leftChars="300" w:left="720"/>
      </w:pPr>
      <w:r>
        <w:tab/>
        <w:t>printf("3.Grade of English\n");</w:t>
      </w:r>
    </w:p>
    <w:p w:rsidR="00825425" w:rsidRDefault="00825425" w:rsidP="00825425">
      <w:pPr>
        <w:pStyle w:val="af9"/>
        <w:ind w:leftChars="300" w:left="720"/>
      </w:pPr>
      <w:r>
        <w:tab/>
        <w:t>printf("4.Grade of Math\n");</w:t>
      </w:r>
    </w:p>
    <w:p w:rsidR="00825425" w:rsidRDefault="00825425" w:rsidP="00825425">
      <w:pPr>
        <w:pStyle w:val="af9"/>
        <w:ind w:leftChars="300" w:left="720"/>
      </w:pPr>
      <w:r>
        <w:tab/>
        <w:t>printf("5.Grade of Physics\n");</w:t>
      </w:r>
    </w:p>
    <w:p w:rsidR="00825425" w:rsidRDefault="00825425" w:rsidP="00825425">
      <w:pPr>
        <w:pStyle w:val="af9"/>
        <w:ind w:leftChars="300" w:left="720"/>
      </w:pPr>
      <w:r>
        <w:tab/>
        <w:t>printf("6.Grade of C Language\n");</w:t>
      </w:r>
    </w:p>
    <w:p w:rsidR="00825425" w:rsidRDefault="00825425" w:rsidP="00825425">
      <w:pPr>
        <w:pStyle w:val="af9"/>
        <w:ind w:leftChars="300" w:left="720"/>
      </w:pPr>
      <w:r>
        <w:tab/>
        <w:t>printf("7.Quit\n");</w:t>
      </w:r>
    </w:p>
    <w:p w:rsidR="00825425" w:rsidRDefault="00825425" w:rsidP="00825425">
      <w:pPr>
        <w:pStyle w:val="af9"/>
        <w:ind w:leftChars="300" w:left="720"/>
        <w:rPr>
          <w:rFonts w:hint="eastAsia"/>
        </w:rPr>
      </w:pPr>
      <w:r>
        <w:rPr>
          <w:rFonts w:hint="eastAsia"/>
        </w:rPr>
        <w:tab/>
        <w:t>//</w:t>
      </w:r>
      <w:r>
        <w:rPr>
          <w:rFonts w:hint="eastAsia"/>
        </w:rPr>
        <w:t>自制超强精简版清缓冲神器</w:t>
      </w:r>
    </w:p>
    <w:p w:rsidR="00825425" w:rsidRDefault="00825425" w:rsidP="00825425">
      <w:pPr>
        <w:pStyle w:val="af9"/>
        <w:ind w:leftChars="300" w:left="720"/>
      </w:pPr>
      <w:r>
        <w:tab/>
        <w:t>char*buf = (char *)malloc(BUFSIZ);</w:t>
      </w:r>
    </w:p>
    <w:p w:rsidR="00825425" w:rsidRDefault="00825425" w:rsidP="00825425">
      <w:pPr>
        <w:pStyle w:val="af9"/>
        <w:ind w:leftChars="300" w:left="720"/>
      </w:pPr>
      <w:r>
        <w:tab/>
        <w:t>free(buf);</w:t>
      </w:r>
    </w:p>
    <w:p w:rsidR="00825425" w:rsidRDefault="00825425" w:rsidP="00825425">
      <w:pPr>
        <w:pStyle w:val="af9"/>
        <w:ind w:leftChars="300" w:left="720"/>
      </w:pPr>
      <w:r>
        <w:tab/>
        <w:t>buf = (char *)malloc(BUFSIZ);</w:t>
      </w:r>
    </w:p>
    <w:p w:rsidR="00825425" w:rsidRDefault="00825425" w:rsidP="00825425">
      <w:pPr>
        <w:pStyle w:val="af9"/>
        <w:ind w:leftChars="300" w:left="720"/>
      </w:pPr>
      <w:r>
        <w:tab/>
        <w:t>setbuf(stdin, buf);</w:t>
      </w:r>
    </w:p>
    <w:p w:rsidR="00825425" w:rsidRDefault="00825425" w:rsidP="00825425">
      <w:pPr>
        <w:pStyle w:val="af9"/>
        <w:ind w:leftChars="300" w:left="720"/>
      </w:pPr>
      <w:r>
        <w:tab/>
        <w:t>//by why</w:t>
      </w:r>
    </w:p>
    <w:p w:rsidR="00825425" w:rsidRDefault="00825425" w:rsidP="00825425">
      <w:pPr>
        <w:pStyle w:val="af9"/>
        <w:ind w:leftChars="300" w:left="720"/>
      </w:pPr>
      <w:r>
        <w:tab/>
        <w:t>c = getchar();</w:t>
      </w:r>
    </w:p>
    <w:p w:rsidR="00825425" w:rsidRDefault="00825425" w:rsidP="00825425">
      <w:pPr>
        <w:pStyle w:val="af9"/>
        <w:ind w:leftChars="300" w:left="720"/>
      </w:pPr>
      <w:r>
        <w:tab/>
        <w:t>printf("please reinput\n");</w:t>
      </w:r>
    </w:p>
    <w:p w:rsidR="00825425" w:rsidRDefault="00825425" w:rsidP="00825425">
      <w:pPr>
        <w:pStyle w:val="af9"/>
        <w:ind w:leftChars="300" w:left="720"/>
      </w:pPr>
      <w:r>
        <w:tab/>
        <w:t>switch (c) {</w:t>
      </w:r>
    </w:p>
    <w:p w:rsidR="00825425" w:rsidRDefault="00825425" w:rsidP="00825425">
      <w:pPr>
        <w:pStyle w:val="af9"/>
        <w:ind w:leftChars="300" w:left="720"/>
      </w:pPr>
      <w:r>
        <w:tab/>
        <w:t>case '1':</w:t>
      </w:r>
    </w:p>
    <w:p w:rsidR="00825425" w:rsidRDefault="00825425" w:rsidP="00825425">
      <w:pPr>
        <w:pStyle w:val="af9"/>
        <w:ind w:leftChars="300" w:left="720"/>
      </w:pPr>
      <w:r>
        <w:tab/>
      </w:r>
      <w:r>
        <w:tab/>
        <w:t>scanf("%ld", &amp;p-&gt;ID);</w:t>
      </w:r>
    </w:p>
    <w:p w:rsidR="00825425" w:rsidRDefault="00825425" w:rsidP="00825425">
      <w:pPr>
        <w:pStyle w:val="af9"/>
        <w:ind w:leftChars="300" w:left="720"/>
      </w:pPr>
      <w:r>
        <w:lastRenderedPageBreak/>
        <w:tab/>
      </w:r>
      <w:r>
        <w:tab/>
        <w:t>break;</w:t>
      </w:r>
    </w:p>
    <w:p w:rsidR="00825425" w:rsidRDefault="00825425" w:rsidP="00825425">
      <w:pPr>
        <w:pStyle w:val="af9"/>
        <w:ind w:leftChars="300" w:left="720"/>
      </w:pPr>
      <w:r>
        <w:tab/>
        <w:t>case '2':</w:t>
      </w:r>
    </w:p>
    <w:p w:rsidR="00825425" w:rsidRDefault="00825425" w:rsidP="00825425">
      <w:pPr>
        <w:pStyle w:val="af9"/>
        <w:ind w:leftChars="300" w:left="720"/>
      </w:pPr>
      <w:r>
        <w:tab/>
      </w:r>
      <w:r>
        <w:tab/>
        <w:t>scanf("%s", p-&gt;name);</w:t>
      </w:r>
    </w:p>
    <w:p w:rsidR="00825425" w:rsidRDefault="00825425" w:rsidP="00825425">
      <w:pPr>
        <w:pStyle w:val="af9"/>
        <w:ind w:leftChars="300" w:left="720"/>
      </w:pPr>
      <w:r>
        <w:tab/>
      </w:r>
      <w:r>
        <w:tab/>
        <w:t>break;</w:t>
      </w:r>
    </w:p>
    <w:p w:rsidR="00825425" w:rsidRDefault="00825425" w:rsidP="00825425">
      <w:pPr>
        <w:pStyle w:val="af9"/>
        <w:ind w:leftChars="300" w:left="720"/>
      </w:pPr>
      <w:r>
        <w:tab/>
        <w:t>case '3':</w:t>
      </w:r>
    </w:p>
    <w:p w:rsidR="00825425" w:rsidRDefault="00825425" w:rsidP="00825425">
      <w:pPr>
        <w:pStyle w:val="af9"/>
        <w:ind w:leftChars="300" w:left="720"/>
      </w:pPr>
      <w:r>
        <w:tab/>
      </w:r>
      <w:r>
        <w:tab/>
        <w:t>scanf("%d", &amp;p-&gt;eng);</w:t>
      </w:r>
    </w:p>
    <w:p w:rsidR="00825425" w:rsidRDefault="00825425" w:rsidP="00825425">
      <w:pPr>
        <w:pStyle w:val="af9"/>
        <w:ind w:leftChars="300" w:left="720"/>
      </w:pPr>
      <w:r>
        <w:tab/>
      </w:r>
      <w:r>
        <w:tab/>
        <w:t>break;</w:t>
      </w:r>
    </w:p>
    <w:p w:rsidR="00825425" w:rsidRDefault="00825425" w:rsidP="00825425">
      <w:pPr>
        <w:pStyle w:val="af9"/>
        <w:ind w:leftChars="300" w:left="720"/>
      </w:pPr>
      <w:r>
        <w:tab/>
        <w:t>case '4':</w:t>
      </w:r>
    </w:p>
    <w:p w:rsidR="00825425" w:rsidRDefault="00825425" w:rsidP="00825425">
      <w:pPr>
        <w:pStyle w:val="af9"/>
        <w:ind w:leftChars="300" w:left="720"/>
      </w:pPr>
      <w:r>
        <w:tab/>
      </w:r>
      <w:r>
        <w:tab/>
        <w:t>scanf("%d", &amp;p-&gt;math);</w:t>
      </w:r>
    </w:p>
    <w:p w:rsidR="00825425" w:rsidRDefault="00825425" w:rsidP="00825425">
      <w:pPr>
        <w:pStyle w:val="af9"/>
        <w:ind w:leftChars="300" w:left="720"/>
      </w:pPr>
      <w:r>
        <w:tab/>
      </w:r>
      <w:r>
        <w:tab/>
        <w:t>break;</w:t>
      </w:r>
    </w:p>
    <w:p w:rsidR="00825425" w:rsidRDefault="00825425" w:rsidP="00825425">
      <w:pPr>
        <w:pStyle w:val="af9"/>
        <w:ind w:leftChars="300" w:left="720"/>
      </w:pPr>
      <w:r>
        <w:tab/>
        <w:t>case '5':</w:t>
      </w:r>
    </w:p>
    <w:p w:rsidR="00825425" w:rsidRDefault="00825425" w:rsidP="00825425">
      <w:pPr>
        <w:pStyle w:val="af9"/>
        <w:ind w:leftChars="300" w:left="720"/>
      </w:pPr>
      <w:r>
        <w:tab/>
      </w:r>
      <w:r>
        <w:tab/>
        <w:t>scanf("%d", &amp;p-&gt;phy);</w:t>
      </w:r>
    </w:p>
    <w:p w:rsidR="00825425" w:rsidRDefault="00825425" w:rsidP="00825425">
      <w:pPr>
        <w:pStyle w:val="af9"/>
        <w:ind w:leftChars="300" w:left="720"/>
      </w:pPr>
      <w:r>
        <w:tab/>
      </w:r>
      <w:r>
        <w:tab/>
        <w:t>break;</w:t>
      </w:r>
    </w:p>
    <w:p w:rsidR="00825425" w:rsidRDefault="00825425" w:rsidP="00825425">
      <w:pPr>
        <w:pStyle w:val="af9"/>
        <w:ind w:leftChars="300" w:left="720"/>
      </w:pPr>
      <w:r>
        <w:tab/>
        <w:t>case '6':</w:t>
      </w:r>
    </w:p>
    <w:p w:rsidR="00825425" w:rsidRDefault="00825425" w:rsidP="00825425">
      <w:pPr>
        <w:pStyle w:val="af9"/>
        <w:ind w:leftChars="300" w:left="720"/>
      </w:pPr>
      <w:r>
        <w:tab/>
      </w:r>
      <w:r>
        <w:tab/>
        <w:t>scanf("%d", &amp;p-&gt;cpro);</w:t>
      </w:r>
    </w:p>
    <w:p w:rsidR="00825425" w:rsidRDefault="00825425" w:rsidP="00825425">
      <w:pPr>
        <w:pStyle w:val="af9"/>
        <w:ind w:leftChars="300" w:left="720"/>
      </w:pPr>
      <w:r>
        <w:tab/>
      </w:r>
      <w:r>
        <w:tab/>
        <w:t>break;</w:t>
      </w:r>
    </w:p>
    <w:p w:rsidR="00825425" w:rsidRDefault="00825425" w:rsidP="00825425">
      <w:pPr>
        <w:pStyle w:val="af9"/>
        <w:ind w:leftChars="300" w:left="720"/>
      </w:pPr>
      <w:r>
        <w:tab/>
        <w:t>default:</w:t>
      </w:r>
    </w:p>
    <w:p w:rsidR="00825425" w:rsidRDefault="00825425" w:rsidP="00825425">
      <w:pPr>
        <w:pStyle w:val="af9"/>
        <w:ind w:leftChars="300" w:left="720"/>
      </w:pPr>
      <w:r>
        <w:tab/>
      </w:r>
      <w:r>
        <w:tab/>
        <w:t>printf("No change is done");</w:t>
      </w:r>
    </w:p>
    <w:p w:rsidR="00825425" w:rsidRDefault="00825425" w:rsidP="00825425">
      <w:pPr>
        <w:pStyle w:val="af9"/>
        <w:ind w:leftChars="300" w:left="720"/>
      </w:pPr>
      <w:r>
        <w:tab/>
      </w:r>
      <w:r>
        <w:tab/>
        <w:t>break;</w:t>
      </w:r>
    </w:p>
    <w:p w:rsidR="00825425" w:rsidRDefault="00825425" w:rsidP="00825425">
      <w:pPr>
        <w:pStyle w:val="af9"/>
        <w:ind w:leftChars="300" w:left="720"/>
      </w:pPr>
      <w:r>
        <w:tab/>
        <w:t>}</w:t>
      </w:r>
    </w:p>
    <w:p w:rsidR="00825425" w:rsidRDefault="00825425" w:rsidP="00825425">
      <w:pPr>
        <w:pStyle w:val="af9"/>
        <w:ind w:leftChars="300" w:left="720"/>
      </w:pPr>
      <w:r>
        <w:t>}</w:t>
      </w:r>
    </w:p>
    <w:p w:rsidR="00825425" w:rsidRDefault="00825425" w:rsidP="00825425">
      <w:pPr>
        <w:pStyle w:val="af9"/>
        <w:ind w:leftChars="300" w:left="720"/>
      </w:pPr>
      <w:r>
        <w:t>void averstu(stu **headp)</w:t>
      </w:r>
    </w:p>
    <w:p w:rsidR="00825425" w:rsidRDefault="00825425" w:rsidP="00825425">
      <w:pPr>
        <w:pStyle w:val="af9"/>
        <w:ind w:leftChars="300" w:left="720"/>
      </w:pPr>
      <w:r>
        <w:t>{</w:t>
      </w:r>
    </w:p>
    <w:p w:rsidR="00825425" w:rsidRDefault="00825425" w:rsidP="00825425">
      <w:pPr>
        <w:pStyle w:val="af9"/>
        <w:ind w:leftChars="300" w:left="720"/>
      </w:pPr>
      <w:r>
        <w:tab/>
        <w:t>stu *p = *headp;</w:t>
      </w:r>
    </w:p>
    <w:p w:rsidR="00825425" w:rsidRDefault="00825425" w:rsidP="00825425">
      <w:pPr>
        <w:pStyle w:val="af9"/>
        <w:ind w:leftChars="300" w:left="720"/>
      </w:pPr>
      <w:r>
        <w:tab/>
        <w:t>for (; p-&gt;next != NULL; p = p-&gt;next) {</w:t>
      </w:r>
    </w:p>
    <w:p w:rsidR="00825425" w:rsidRDefault="00825425" w:rsidP="00825425">
      <w:pPr>
        <w:pStyle w:val="af9"/>
        <w:ind w:leftChars="300" w:left="720"/>
      </w:pPr>
      <w:r>
        <w:tab/>
      </w:r>
      <w:r>
        <w:tab/>
        <w:t>p-&gt;aver = (p-&gt;eng + p-&gt;math + p-&gt;phy + p-&gt;cpro) / 4.0;</w:t>
      </w:r>
    </w:p>
    <w:p w:rsidR="00825425" w:rsidRDefault="00825425" w:rsidP="00825425">
      <w:pPr>
        <w:pStyle w:val="af9"/>
        <w:ind w:leftChars="300" w:left="720"/>
      </w:pPr>
      <w:r>
        <w:tab/>
      </w:r>
      <w:r>
        <w:tab/>
        <w:t>printf("ID        Name        Average\n");</w:t>
      </w:r>
    </w:p>
    <w:p w:rsidR="00825425" w:rsidRDefault="00825425" w:rsidP="00825425">
      <w:pPr>
        <w:pStyle w:val="af9"/>
        <w:ind w:leftChars="300" w:left="720"/>
      </w:pPr>
      <w:r>
        <w:tab/>
      </w:r>
      <w:r>
        <w:tab/>
        <w:t>printf("%-10ld%-12s%-10.2lf\n", p-&gt;ID, p-&gt;name, p-&gt;aver);</w:t>
      </w:r>
    </w:p>
    <w:p w:rsidR="00825425" w:rsidRDefault="00825425" w:rsidP="00825425">
      <w:pPr>
        <w:pStyle w:val="af9"/>
        <w:ind w:leftChars="300" w:left="720"/>
      </w:pPr>
      <w:r>
        <w:tab/>
        <w:t>}</w:t>
      </w:r>
    </w:p>
    <w:p w:rsidR="00825425" w:rsidRDefault="00825425" w:rsidP="00825425">
      <w:pPr>
        <w:pStyle w:val="af9"/>
        <w:ind w:leftChars="300" w:left="720"/>
      </w:pPr>
      <w:r>
        <w:t>}</w:t>
      </w:r>
    </w:p>
    <w:p w:rsidR="00825425" w:rsidRDefault="00825425" w:rsidP="00825425">
      <w:pPr>
        <w:pStyle w:val="af9"/>
        <w:ind w:leftChars="300" w:left="720"/>
      </w:pPr>
      <w:r>
        <w:t>void infostu(stu **headp)</w:t>
      </w:r>
    </w:p>
    <w:p w:rsidR="00825425" w:rsidRDefault="00825425" w:rsidP="00825425">
      <w:pPr>
        <w:pStyle w:val="af9"/>
        <w:ind w:leftChars="300" w:left="720"/>
      </w:pPr>
      <w:r>
        <w:t>{</w:t>
      </w:r>
    </w:p>
    <w:p w:rsidR="00825425" w:rsidRDefault="00825425" w:rsidP="00825425">
      <w:pPr>
        <w:pStyle w:val="af9"/>
        <w:ind w:leftChars="300" w:left="720"/>
      </w:pPr>
      <w:r>
        <w:tab/>
        <w:t>stu *p;</w:t>
      </w:r>
    </w:p>
    <w:p w:rsidR="00825425" w:rsidRDefault="00825425" w:rsidP="00825425">
      <w:pPr>
        <w:pStyle w:val="af9"/>
        <w:ind w:leftChars="300" w:left="720"/>
      </w:pPr>
      <w:r>
        <w:tab/>
        <w:t>p = *headp;</w:t>
      </w:r>
    </w:p>
    <w:p w:rsidR="00825425" w:rsidRDefault="00825425" w:rsidP="00825425">
      <w:pPr>
        <w:pStyle w:val="af9"/>
        <w:ind w:leftChars="300" w:left="720"/>
      </w:pPr>
      <w:r>
        <w:tab/>
        <w:t>for (; p-&gt;next != NULL; p = p-&gt;next) {</w:t>
      </w:r>
    </w:p>
    <w:p w:rsidR="00825425" w:rsidRDefault="00825425" w:rsidP="00825425">
      <w:pPr>
        <w:pStyle w:val="af9"/>
        <w:ind w:leftChars="300" w:left="720"/>
      </w:pPr>
      <w:r>
        <w:tab/>
      </w:r>
      <w:r>
        <w:tab/>
        <w:t>p-&gt;sum = p-&gt;eng + p-&gt;math + p-&gt;phy + p-&gt;cpro;</w:t>
      </w:r>
    </w:p>
    <w:p w:rsidR="00825425" w:rsidRDefault="00825425" w:rsidP="00825425">
      <w:pPr>
        <w:pStyle w:val="af9"/>
        <w:ind w:leftChars="300" w:left="720"/>
      </w:pPr>
      <w:r>
        <w:tab/>
      </w:r>
      <w:r>
        <w:tab/>
        <w:t>p-&gt;aver = p-&gt;sum / 4.0;</w:t>
      </w:r>
    </w:p>
    <w:p w:rsidR="00825425" w:rsidRDefault="00825425" w:rsidP="00825425">
      <w:pPr>
        <w:pStyle w:val="af9"/>
        <w:ind w:leftChars="300" w:left="720"/>
      </w:pPr>
      <w:r>
        <w:tab/>
      </w:r>
      <w:r>
        <w:tab/>
        <w:t>printf("ID        Name        Sum       Average\n");</w:t>
      </w:r>
    </w:p>
    <w:p w:rsidR="00825425" w:rsidRDefault="00825425" w:rsidP="00825425">
      <w:pPr>
        <w:pStyle w:val="af9"/>
        <w:ind w:leftChars="300" w:left="720"/>
      </w:pPr>
      <w:r>
        <w:tab/>
      </w:r>
      <w:r>
        <w:tab/>
        <w:t>printf("%-10ld%-12s%-10d%-10.2lf\n", p-&gt;ID, p-&gt;name, p-&gt;sum, p-&gt;aver);</w:t>
      </w:r>
    </w:p>
    <w:p w:rsidR="00825425" w:rsidRDefault="00825425" w:rsidP="00825425">
      <w:pPr>
        <w:pStyle w:val="af9"/>
        <w:ind w:leftChars="300" w:left="720"/>
      </w:pPr>
      <w:r>
        <w:tab/>
        <w:t>}</w:t>
      </w:r>
    </w:p>
    <w:p w:rsidR="00902CFA" w:rsidRDefault="00825425" w:rsidP="00825425">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lastRenderedPageBreak/>
        <w:t>3</w:t>
      </w:r>
      <w:r>
        <w:rPr>
          <w:rFonts w:hint="eastAsia"/>
        </w:rPr>
        <w:t>）测试</w:t>
      </w:r>
    </w:p>
    <w:p w:rsidR="00902CFA" w:rsidRDefault="00902CFA" w:rsidP="00902CFA">
      <w:pPr>
        <w:pStyle w:val="ad"/>
        <w:numPr>
          <w:ilvl w:val="0"/>
          <w:numId w:val="35"/>
        </w:numPr>
        <w:snapToGrid w:val="0"/>
        <w:ind w:firstLineChars="0"/>
      </w:pPr>
      <w:r>
        <w:rPr>
          <w:rFonts w:hint="eastAsia"/>
        </w:rPr>
        <w:t>测试数据：</w:t>
      </w:r>
    </w:p>
    <w:p w:rsidR="00902CFA" w:rsidRDefault="00902CFA" w:rsidP="00902CFA">
      <w:pPr>
        <w:pStyle w:val="af7"/>
      </w:pPr>
      <w:r>
        <w:rPr>
          <w:rFonts w:hint="eastAsia"/>
        </w:rPr>
        <w:t>表</w:t>
      </w:r>
      <w:r w:rsidR="009A14BC">
        <w:rPr>
          <w:rFonts w:hint="eastAsia"/>
        </w:rPr>
        <w:t>7-</w:t>
      </w:r>
      <w:r w:rsidR="009A14BC">
        <w:t>2</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97"/>
        <w:gridCol w:w="1426"/>
        <w:gridCol w:w="1414"/>
        <w:gridCol w:w="1343"/>
        <w:gridCol w:w="1367"/>
        <w:gridCol w:w="2055"/>
      </w:tblGrid>
      <w:tr w:rsidR="00561698" w:rsidRPr="002816A4" w:rsidTr="00561698">
        <w:trPr>
          <w:trHeight w:val="634"/>
          <w:jc w:val="center"/>
        </w:trPr>
        <w:tc>
          <w:tcPr>
            <w:tcW w:w="697" w:type="dxa"/>
          </w:tcPr>
          <w:p w:rsidR="00561698" w:rsidRPr="002816A4" w:rsidRDefault="00561698" w:rsidP="009035EC">
            <w:pPr>
              <w:spacing w:line="240" w:lineRule="auto"/>
              <w:jc w:val="center"/>
              <w:rPr>
                <w:rFonts w:eastAsiaTheme="minorEastAsia"/>
              </w:rPr>
            </w:pPr>
            <w:r w:rsidRPr="002816A4">
              <w:rPr>
                <w:rFonts w:eastAsiaTheme="minorEastAsia"/>
              </w:rPr>
              <w:t>测试</w:t>
            </w:r>
          </w:p>
          <w:p w:rsidR="00561698" w:rsidRPr="002816A4" w:rsidRDefault="00561698" w:rsidP="009035EC">
            <w:pPr>
              <w:spacing w:line="240" w:lineRule="auto"/>
              <w:jc w:val="center"/>
              <w:rPr>
                <w:rFonts w:eastAsiaTheme="minorEastAsia"/>
              </w:rPr>
            </w:pPr>
            <w:r w:rsidRPr="002816A4">
              <w:rPr>
                <w:rFonts w:eastAsiaTheme="minorEastAsia"/>
              </w:rPr>
              <w:t>用例</w:t>
            </w:r>
          </w:p>
        </w:tc>
        <w:tc>
          <w:tcPr>
            <w:tcW w:w="5550" w:type="dxa"/>
            <w:gridSpan w:val="4"/>
          </w:tcPr>
          <w:p w:rsidR="00561698" w:rsidRPr="002816A4" w:rsidRDefault="00561698" w:rsidP="009035EC">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055" w:type="dxa"/>
          </w:tcPr>
          <w:p w:rsidR="00561698" w:rsidRPr="002816A4" w:rsidRDefault="00561698" w:rsidP="009035EC">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561698" w:rsidRPr="002816A4" w:rsidTr="00561698">
        <w:trPr>
          <w:trHeight w:val="780"/>
          <w:jc w:val="center"/>
        </w:trPr>
        <w:tc>
          <w:tcPr>
            <w:tcW w:w="697" w:type="dxa"/>
            <w:vMerge w:val="restart"/>
          </w:tcPr>
          <w:p w:rsidR="00561698" w:rsidRPr="002816A4" w:rsidRDefault="00561698" w:rsidP="009035EC">
            <w:pPr>
              <w:spacing w:line="240" w:lineRule="auto"/>
              <w:jc w:val="center"/>
              <w:rPr>
                <w:rFonts w:eastAsiaTheme="minorEastAsia"/>
              </w:rPr>
            </w:pPr>
            <w:r>
              <w:rPr>
                <w:rFonts w:eastAsiaTheme="minorEastAsia" w:hint="eastAsia"/>
              </w:rPr>
              <w:t>课程数</w:t>
            </w:r>
          </w:p>
        </w:tc>
        <w:tc>
          <w:tcPr>
            <w:tcW w:w="1426" w:type="dxa"/>
            <w:vMerge w:val="restart"/>
          </w:tcPr>
          <w:p w:rsidR="00561698" w:rsidRPr="002816A4" w:rsidRDefault="00561698" w:rsidP="009035EC">
            <w:pPr>
              <w:spacing w:line="240" w:lineRule="auto"/>
              <w:jc w:val="center"/>
              <w:rPr>
                <w:rFonts w:eastAsiaTheme="minorEastAsia"/>
              </w:rPr>
            </w:pPr>
            <w:r>
              <w:rPr>
                <w:rFonts w:eastAsiaTheme="minorEastAsia" w:hint="eastAsia"/>
              </w:rPr>
              <w:t>课程名</w:t>
            </w:r>
          </w:p>
        </w:tc>
        <w:tc>
          <w:tcPr>
            <w:tcW w:w="4124" w:type="dxa"/>
            <w:gridSpan w:val="3"/>
          </w:tcPr>
          <w:p w:rsidR="00561698" w:rsidRPr="002816A4" w:rsidRDefault="00561698" w:rsidP="009035EC">
            <w:pPr>
              <w:spacing w:line="240" w:lineRule="auto"/>
              <w:jc w:val="center"/>
              <w:rPr>
                <w:rFonts w:eastAsiaTheme="minorEastAsia"/>
              </w:rPr>
            </w:pPr>
            <w:r>
              <w:rPr>
                <w:rFonts w:eastAsiaTheme="minorEastAsia" w:hint="eastAsia"/>
              </w:rPr>
              <w:t>学生名</w:t>
            </w:r>
            <w:r w:rsidR="00497D0B">
              <w:rPr>
                <w:rFonts w:eastAsiaTheme="minorEastAsia" w:hint="eastAsia"/>
              </w:rPr>
              <w:t>/ID</w:t>
            </w:r>
          </w:p>
        </w:tc>
        <w:tc>
          <w:tcPr>
            <w:tcW w:w="2055" w:type="dxa"/>
            <w:vMerge w:val="restart"/>
          </w:tcPr>
          <w:p w:rsidR="00561698" w:rsidRPr="002816A4" w:rsidRDefault="00561698" w:rsidP="00865973">
            <w:pPr>
              <w:spacing w:line="240" w:lineRule="auto"/>
              <w:rPr>
                <w:rFonts w:asciiTheme="minorHAnsi" w:eastAsiaTheme="minorEastAsia" w:hAnsiTheme="minorHAnsi" w:cstheme="minorBidi"/>
              </w:rPr>
            </w:pPr>
            <w:r>
              <w:rPr>
                <w:rFonts w:hint="eastAsia"/>
              </w:rPr>
              <w:t>图</w:t>
            </w:r>
            <w:r w:rsidR="00865973">
              <w:t>7</w:t>
            </w:r>
            <w:r w:rsidR="00865973">
              <w:rPr>
                <w:rFonts w:hint="eastAsia"/>
              </w:rPr>
              <w:t>-</w:t>
            </w:r>
            <w:r w:rsidR="00865973">
              <w:t>6</w:t>
            </w:r>
          </w:p>
        </w:tc>
      </w:tr>
      <w:tr w:rsidR="00561698" w:rsidRPr="002816A4" w:rsidTr="00561698">
        <w:trPr>
          <w:trHeight w:val="780"/>
          <w:jc w:val="center"/>
        </w:trPr>
        <w:tc>
          <w:tcPr>
            <w:tcW w:w="697" w:type="dxa"/>
            <w:vMerge/>
          </w:tcPr>
          <w:p w:rsidR="00561698" w:rsidRDefault="00561698" w:rsidP="009035EC">
            <w:pPr>
              <w:spacing w:line="240" w:lineRule="auto"/>
              <w:jc w:val="center"/>
              <w:rPr>
                <w:rFonts w:eastAsiaTheme="minorEastAsia"/>
              </w:rPr>
            </w:pPr>
          </w:p>
        </w:tc>
        <w:tc>
          <w:tcPr>
            <w:tcW w:w="1426" w:type="dxa"/>
            <w:vMerge/>
          </w:tcPr>
          <w:p w:rsidR="00561698" w:rsidRDefault="00561698" w:rsidP="009035EC">
            <w:pPr>
              <w:spacing w:line="240" w:lineRule="auto"/>
              <w:jc w:val="center"/>
              <w:rPr>
                <w:rFonts w:eastAsiaTheme="minorEastAsia"/>
              </w:rPr>
            </w:pPr>
          </w:p>
        </w:tc>
        <w:tc>
          <w:tcPr>
            <w:tcW w:w="1414" w:type="dxa"/>
          </w:tcPr>
          <w:p w:rsidR="00561698" w:rsidRDefault="00561698" w:rsidP="009035EC">
            <w:pPr>
              <w:spacing w:line="240" w:lineRule="auto"/>
              <w:jc w:val="center"/>
              <w:rPr>
                <w:rFonts w:eastAsiaTheme="minorEastAsia"/>
              </w:rPr>
            </w:pPr>
            <w:r>
              <w:rPr>
                <w:rFonts w:eastAsiaTheme="minorEastAsia" w:hint="eastAsia"/>
              </w:rPr>
              <w:t>why</w:t>
            </w:r>
            <w:r w:rsidR="00497D0B">
              <w:rPr>
                <w:rFonts w:eastAsiaTheme="minorEastAsia"/>
              </w:rPr>
              <w:t>/1</w:t>
            </w:r>
          </w:p>
        </w:tc>
        <w:tc>
          <w:tcPr>
            <w:tcW w:w="1343" w:type="dxa"/>
          </w:tcPr>
          <w:p w:rsidR="00561698" w:rsidRDefault="00561698" w:rsidP="009035EC">
            <w:pPr>
              <w:spacing w:line="240" w:lineRule="auto"/>
              <w:jc w:val="center"/>
              <w:rPr>
                <w:rFonts w:eastAsiaTheme="minorEastAsia"/>
              </w:rPr>
            </w:pPr>
            <w:r>
              <w:rPr>
                <w:rFonts w:eastAsiaTheme="minorEastAsia"/>
              </w:rPr>
              <w:t>lyt</w:t>
            </w:r>
            <w:r w:rsidR="00497D0B">
              <w:rPr>
                <w:rFonts w:eastAsiaTheme="minorEastAsia"/>
              </w:rPr>
              <w:t>/2</w:t>
            </w:r>
          </w:p>
        </w:tc>
        <w:tc>
          <w:tcPr>
            <w:tcW w:w="1367" w:type="dxa"/>
          </w:tcPr>
          <w:p w:rsidR="00561698" w:rsidRDefault="00561698" w:rsidP="009035EC">
            <w:pPr>
              <w:spacing w:line="240" w:lineRule="auto"/>
              <w:jc w:val="center"/>
              <w:rPr>
                <w:rFonts w:eastAsiaTheme="minorEastAsia"/>
              </w:rPr>
            </w:pPr>
            <w:r>
              <w:rPr>
                <w:rFonts w:eastAsiaTheme="minorEastAsia"/>
              </w:rPr>
              <w:t>cyx</w:t>
            </w:r>
            <w:r w:rsidR="00497D0B">
              <w:rPr>
                <w:rFonts w:eastAsiaTheme="minorEastAsia"/>
              </w:rPr>
              <w:t>/3</w:t>
            </w:r>
          </w:p>
        </w:tc>
        <w:tc>
          <w:tcPr>
            <w:tcW w:w="2055" w:type="dxa"/>
            <w:vMerge/>
          </w:tcPr>
          <w:p w:rsidR="00561698" w:rsidRPr="002816A4" w:rsidRDefault="00561698" w:rsidP="009035EC">
            <w:pPr>
              <w:spacing w:line="240" w:lineRule="auto"/>
              <w:rPr>
                <w:rFonts w:asciiTheme="minorHAnsi" w:eastAsiaTheme="minorEastAsia" w:hAnsiTheme="minorHAnsi" w:cstheme="minorBidi"/>
              </w:rPr>
            </w:pPr>
          </w:p>
        </w:tc>
      </w:tr>
      <w:tr w:rsidR="00561698" w:rsidRPr="002816A4" w:rsidTr="00561698">
        <w:trPr>
          <w:trHeight w:val="786"/>
          <w:jc w:val="center"/>
        </w:trPr>
        <w:tc>
          <w:tcPr>
            <w:tcW w:w="697" w:type="dxa"/>
            <w:tcBorders>
              <w:bottom w:val="single" w:sz="4" w:space="0" w:color="auto"/>
            </w:tcBorders>
          </w:tcPr>
          <w:p w:rsidR="00561698" w:rsidRPr="002816A4" w:rsidRDefault="005C5DE7" w:rsidP="009035EC">
            <w:pPr>
              <w:spacing w:line="240" w:lineRule="auto"/>
              <w:jc w:val="center"/>
              <w:rPr>
                <w:rFonts w:eastAsiaTheme="minorEastAsia"/>
              </w:rPr>
            </w:pPr>
            <w:r>
              <w:rPr>
                <w:rFonts w:eastAsiaTheme="minorEastAsia" w:hint="eastAsia"/>
              </w:rPr>
              <w:t>课程</w:t>
            </w:r>
            <w:r>
              <w:rPr>
                <w:rFonts w:eastAsiaTheme="minorEastAsia" w:hint="eastAsia"/>
              </w:rPr>
              <w:t>1</w:t>
            </w:r>
          </w:p>
        </w:tc>
        <w:tc>
          <w:tcPr>
            <w:tcW w:w="1426" w:type="dxa"/>
            <w:tcBorders>
              <w:bottom w:val="single" w:sz="4" w:space="0" w:color="auto"/>
            </w:tcBorders>
          </w:tcPr>
          <w:p w:rsidR="00561698" w:rsidRPr="002816A4" w:rsidRDefault="005C5DE7" w:rsidP="009035EC">
            <w:pPr>
              <w:spacing w:line="240" w:lineRule="auto"/>
              <w:jc w:val="center"/>
              <w:rPr>
                <w:rFonts w:eastAsiaTheme="minorEastAsia"/>
              </w:rPr>
            </w:pPr>
            <w:r>
              <w:rPr>
                <w:rFonts w:eastAsiaTheme="minorEastAsia" w:hint="eastAsia"/>
              </w:rPr>
              <w:t>English</w:t>
            </w:r>
          </w:p>
        </w:tc>
        <w:tc>
          <w:tcPr>
            <w:tcW w:w="1414" w:type="dxa"/>
          </w:tcPr>
          <w:p w:rsidR="00561698" w:rsidRPr="002816A4" w:rsidRDefault="005C5DE7" w:rsidP="009035EC">
            <w:pPr>
              <w:spacing w:line="240" w:lineRule="exact"/>
              <w:jc w:val="center"/>
              <w:rPr>
                <w:rFonts w:eastAsiaTheme="minorEastAsia"/>
              </w:rPr>
            </w:pPr>
            <w:r>
              <w:rPr>
                <w:rFonts w:eastAsiaTheme="minorEastAsia" w:hint="eastAsia"/>
              </w:rPr>
              <w:t>88</w:t>
            </w:r>
          </w:p>
        </w:tc>
        <w:tc>
          <w:tcPr>
            <w:tcW w:w="1343" w:type="dxa"/>
          </w:tcPr>
          <w:p w:rsidR="00561698" w:rsidRPr="002816A4" w:rsidRDefault="005C5DE7" w:rsidP="009035EC">
            <w:pPr>
              <w:spacing w:line="240" w:lineRule="exact"/>
              <w:jc w:val="center"/>
              <w:rPr>
                <w:rFonts w:eastAsiaTheme="minorEastAsia"/>
              </w:rPr>
            </w:pPr>
            <w:r>
              <w:rPr>
                <w:rFonts w:eastAsiaTheme="minorEastAsia" w:hint="eastAsia"/>
              </w:rPr>
              <w:t>99</w:t>
            </w:r>
          </w:p>
        </w:tc>
        <w:tc>
          <w:tcPr>
            <w:tcW w:w="1367" w:type="dxa"/>
          </w:tcPr>
          <w:p w:rsidR="00561698" w:rsidRPr="002816A4" w:rsidRDefault="005C5DE7" w:rsidP="009035EC">
            <w:pPr>
              <w:spacing w:line="240" w:lineRule="exact"/>
              <w:jc w:val="center"/>
              <w:rPr>
                <w:rFonts w:eastAsiaTheme="minorEastAsia"/>
              </w:rPr>
            </w:pPr>
            <w:r>
              <w:rPr>
                <w:rFonts w:eastAsiaTheme="minorEastAsia" w:hint="eastAsia"/>
              </w:rPr>
              <w:t>88</w:t>
            </w:r>
          </w:p>
        </w:tc>
        <w:tc>
          <w:tcPr>
            <w:tcW w:w="2055" w:type="dxa"/>
            <w:vMerge/>
          </w:tcPr>
          <w:p w:rsidR="00561698" w:rsidRPr="002816A4" w:rsidRDefault="00561698" w:rsidP="009035EC">
            <w:pPr>
              <w:spacing w:line="240" w:lineRule="auto"/>
              <w:rPr>
                <w:rFonts w:asciiTheme="minorHAnsi" w:eastAsiaTheme="minorEastAsia" w:hAnsiTheme="minorHAnsi" w:cstheme="minorBidi"/>
              </w:rPr>
            </w:pPr>
          </w:p>
        </w:tc>
      </w:tr>
      <w:tr w:rsidR="005C5DE7" w:rsidRPr="002816A4" w:rsidTr="00561698">
        <w:trPr>
          <w:trHeight w:val="786"/>
          <w:jc w:val="center"/>
        </w:trPr>
        <w:tc>
          <w:tcPr>
            <w:tcW w:w="697"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课程</w:t>
            </w:r>
            <w:r>
              <w:rPr>
                <w:rFonts w:eastAsiaTheme="minorEastAsia"/>
              </w:rPr>
              <w:t>2</w:t>
            </w:r>
          </w:p>
        </w:tc>
        <w:tc>
          <w:tcPr>
            <w:tcW w:w="1426"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Mat</w:t>
            </w:r>
            <w:r>
              <w:rPr>
                <w:rFonts w:eastAsiaTheme="minorEastAsia"/>
              </w:rPr>
              <w:t>h</w:t>
            </w:r>
          </w:p>
        </w:tc>
        <w:tc>
          <w:tcPr>
            <w:tcW w:w="1414" w:type="dxa"/>
          </w:tcPr>
          <w:p w:rsidR="005C5DE7" w:rsidRPr="002816A4" w:rsidRDefault="005C5DE7" w:rsidP="005C5DE7">
            <w:pPr>
              <w:spacing w:line="240" w:lineRule="exact"/>
              <w:jc w:val="center"/>
              <w:rPr>
                <w:rFonts w:eastAsiaTheme="minorEastAsia"/>
              </w:rPr>
            </w:pPr>
            <w:r>
              <w:rPr>
                <w:rFonts w:eastAsiaTheme="minorEastAsia"/>
              </w:rPr>
              <w:t>88</w:t>
            </w:r>
          </w:p>
        </w:tc>
        <w:tc>
          <w:tcPr>
            <w:tcW w:w="1343" w:type="dxa"/>
          </w:tcPr>
          <w:p w:rsidR="005C5DE7" w:rsidRPr="002816A4" w:rsidRDefault="005C5DE7" w:rsidP="005C5DE7">
            <w:pPr>
              <w:spacing w:line="240" w:lineRule="exact"/>
              <w:jc w:val="center"/>
              <w:rPr>
                <w:rFonts w:eastAsiaTheme="minorEastAsia"/>
              </w:rPr>
            </w:pPr>
            <w:r>
              <w:rPr>
                <w:rFonts w:eastAsiaTheme="minorEastAsia"/>
              </w:rPr>
              <w:t>99</w:t>
            </w:r>
          </w:p>
        </w:tc>
        <w:tc>
          <w:tcPr>
            <w:tcW w:w="1367" w:type="dxa"/>
          </w:tcPr>
          <w:p w:rsidR="005C5DE7" w:rsidRPr="002816A4" w:rsidRDefault="005C5DE7" w:rsidP="005C5DE7">
            <w:pPr>
              <w:spacing w:line="240" w:lineRule="exact"/>
              <w:jc w:val="center"/>
              <w:rPr>
                <w:rFonts w:eastAsiaTheme="minorEastAsia"/>
              </w:rPr>
            </w:pPr>
            <w:r>
              <w:rPr>
                <w:rFonts w:eastAsiaTheme="minorEastAsia" w:hint="eastAsia"/>
              </w:rPr>
              <w:t>77</w:t>
            </w:r>
          </w:p>
        </w:tc>
        <w:tc>
          <w:tcPr>
            <w:tcW w:w="2055" w:type="dxa"/>
            <w:vMerge/>
          </w:tcPr>
          <w:p w:rsidR="005C5DE7" w:rsidRPr="002816A4" w:rsidRDefault="005C5DE7" w:rsidP="005C5DE7">
            <w:pPr>
              <w:spacing w:line="240" w:lineRule="auto"/>
              <w:rPr>
                <w:rFonts w:asciiTheme="minorHAnsi" w:eastAsiaTheme="minorEastAsia" w:hAnsiTheme="minorHAnsi" w:cstheme="minorBidi"/>
              </w:rPr>
            </w:pPr>
          </w:p>
        </w:tc>
      </w:tr>
      <w:tr w:rsidR="005C5DE7" w:rsidRPr="002816A4" w:rsidTr="00561698">
        <w:trPr>
          <w:trHeight w:val="786"/>
          <w:jc w:val="center"/>
        </w:trPr>
        <w:tc>
          <w:tcPr>
            <w:tcW w:w="697"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课程</w:t>
            </w:r>
            <w:r>
              <w:rPr>
                <w:rFonts w:eastAsiaTheme="minorEastAsia"/>
              </w:rPr>
              <w:t>3</w:t>
            </w:r>
          </w:p>
        </w:tc>
        <w:tc>
          <w:tcPr>
            <w:tcW w:w="1426"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Ph</w:t>
            </w:r>
            <w:r>
              <w:rPr>
                <w:rFonts w:eastAsiaTheme="minorEastAsia"/>
              </w:rPr>
              <w:t>ysics</w:t>
            </w:r>
          </w:p>
        </w:tc>
        <w:tc>
          <w:tcPr>
            <w:tcW w:w="1414" w:type="dxa"/>
          </w:tcPr>
          <w:p w:rsidR="005C5DE7" w:rsidRPr="002816A4" w:rsidRDefault="005C5DE7" w:rsidP="005C5DE7">
            <w:pPr>
              <w:spacing w:line="240" w:lineRule="exact"/>
              <w:jc w:val="center"/>
              <w:rPr>
                <w:rFonts w:eastAsiaTheme="minorEastAsia"/>
              </w:rPr>
            </w:pPr>
            <w:r>
              <w:rPr>
                <w:rFonts w:eastAsiaTheme="minorEastAsia" w:hint="eastAsia"/>
              </w:rPr>
              <w:t>88</w:t>
            </w:r>
          </w:p>
        </w:tc>
        <w:tc>
          <w:tcPr>
            <w:tcW w:w="1343" w:type="dxa"/>
          </w:tcPr>
          <w:p w:rsidR="005C5DE7" w:rsidRPr="002816A4" w:rsidRDefault="005C5DE7" w:rsidP="005C5DE7">
            <w:pPr>
              <w:spacing w:line="240" w:lineRule="exact"/>
              <w:jc w:val="center"/>
              <w:rPr>
                <w:rFonts w:eastAsiaTheme="minorEastAsia"/>
              </w:rPr>
            </w:pPr>
            <w:r>
              <w:rPr>
                <w:rFonts w:eastAsiaTheme="minorEastAsia" w:hint="eastAsia"/>
              </w:rPr>
              <w:t>99</w:t>
            </w:r>
          </w:p>
        </w:tc>
        <w:tc>
          <w:tcPr>
            <w:tcW w:w="1367" w:type="dxa"/>
          </w:tcPr>
          <w:p w:rsidR="005C5DE7" w:rsidRPr="002816A4" w:rsidRDefault="005C5DE7" w:rsidP="005C5DE7">
            <w:pPr>
              <w:spacing w:line="240" w:lineRule="exact"/>
              <w:jc w:val="center"/>
              <w:rPr>
                <w:rFonts w:eastAsiaTheme="minorEastAsia"/>
              </w:rPr>
            </w:pPr>
            <w:r>
              <w:rPr>
                <w:rFonts w:eastAsiaTheme="minorEastAsia" w:hint="eastAsia"/>
              </w:rPr>
              <w:t>99</w:t>
            </w:r>
          </w:p>
        </w:tc>
        <w:tc>
          <w:tcPr>
            <w:tcW w:w="2055" w:type="dxa"/>
            <w:vMerge/>
          </w:tcPr>
          <w:p w:rsidR="005C5DE7" w:rsidRPr="002816A4" w:rsidRDefault="005C5DE7" w:rsidP="005C5DE7">
            <w:pPr>
              <w:spacing w:line="240" w:lineRule="exact"/>
              <w:rPr>
                <w:rFonts w:asciiTheme="minorHAnsi" w:eastAsiaTheme="minorEastAsia" w:hAnsiTheme="minorHAnsi" w:cstheme="minorBidi"/>
              </w:rPr>
            </w:pPr>
          </w:p>
        </w:tc>
      </w:tr>
      <w:tr w:rsidR="005C5DE7" w:rsidRPr="002816A4" w:rsidTr="00561698">
        <w:trPr>
          <w:trHeight w:val="786"/>
          <w:jc w:val="center"/>
        </w:trPr>
        <w:tc>
          <w:tcPr>
            <w:tcW w:w="697" w:type="dxa"/>
            <w:tcBorders>
              <w:bottom w:val="single" w:sz="4" w:space="0" w:color="auto"/>
            </w:tcBorders>
          </w:tcPr>
          <w:p w:rsidR="005C5DE7" w:rsidRDefault="005C5DE7" w:rsidP="005C5DE7">
            <w:pPr>
              <w:spacing w:line="240" w:lineRule="auto"/>
              <w:jc w:val="center"/>
              <w:rPr>
                <w:rFonts w:eastAsiaTheme="minorEastAsia"/>
              </w:rPr>
            </w:pPr>
            <w:r>
              <w:rPr>
                <w:rFonts w:eastAsiaTheme="minorEastAsia" w:hint="eastAsia"/>
              </w:rPr>
              <w:t>课程</w:t>
            </w:r>
            <w:r>
              <w:rPr>
                <w:rFonts w:eastAsiaTheme="minorEastAsia"/>
              </w:rPr>
              <w:t>4</w:t>
            </w:r>
          </w:p>
        </w:tc>
        <w:tc>
          <w:tcPr>
            <w:tcW w:w="1426" w:type="dxa"/>
            <w:tcBorders>
              <w:bottom w:val="single" w:sz="4" w:space="0" w:color="auto"/>
            </w:tcBorders>
          </w:tcPr>
          <w:p w:rsidR="005C5DE7" w:rsidRDefault="005C5DE7" w:rsidP="005C5DE7">
            <w:pPr>
              <w:spacing w:line="240" w:lineRule="auto"/>
              <w:jc w:val="center"/>
              <w:rPr>
                <w:rFonts w:eastAsiaTheme="minorEastAsia"/>
              </w:rPr>
            </w:pPr>
            <w:r>
              <w:rPr>
                <w:rFonts w:ascii="Menlo-Regular" w:hAnsi="Menlo-Regular" w:cs="Menlo-Regular"/>
                <w:color w:val="000000"/>
                <w:kern w:val="0"/>
                <w:sz w:val="22"/>
                <w:szCs w:val="22"/>
              </w:rPr>
              <w:t>C Programming</w:t>
            </w:r>
          </w:p>
        </w:tc>
        <w:tc>
          <w:tcPr>
            <w:tcW w:w="1414" w:type="dxa"/>
            <w:tcBorders>
              <w:bottom w:val="single" w:sz="4" w:space="0" w:color="auto"/>
            </w:tcBorders>
          </w:tcPr>
          <w:p w:rsidR="005C5DE7" w:rsidRPr="000F3990" w:rsidRDefault="005C5DE7" w:rsidP="005C5DE7">
            <w:pPr>
              <w:spacing w:line="240" w:lineRule="exact"/>
              <w:jc w:val="center"/>
              <w:rPr>
                <w:rFonts w:eastAsiaTheme="minorEastAsia"/>
              </w:rPr>
            </w:pPr>
            <w:r>
              <w:rPr>
                <w:rFonts w:eastAsiaTheme="minorEastAsia"/>
              </w:rPr>
              <w:t>88</w:t>
            </w:r>
          </w:p>
        </w:tc>
        <w:tc>
          <w:tcPr>
            <w:tcW w:w="1343" w:type="dxa"/>
            <w:tcBorders>
              <w:bottom w:val="single" w:sz="4" w:space="0" w:color="auto"/>
            </w:tcBorders>
          </w:tcPr>
          <w:p w:rsidR="005C5DE7" w:rsidRPr="000F3990" w:rsidRDefault="005C5DE7" w:rsidP="005C5DE7">
            <w:pPr>
              <w:spacing w:line="240" w:lineRule="exact"/>
              <w:jc w:val="center"/>
              <w:rPr>
                <w:rFonts w:eastAsiaTheme="minorEastAsia"/>
              </w:rPr>
            </w:pPr>
            <w:r>
              <w:rPr>
                <w:rFonts w:eastAsiaTheme="minorEastAsia" w:hint="eastAsia"/>
              </w:rPr>
              <w:t>99</w:t>
            </w:r>
          </w:p>
        </w:tc>
        <w:tc>
          <w:tcPr>
            <w:tcW w:w="1367" w:type="dxa"/>
            <w:tcBorders>
              <w:bottom w:val="single" w:sz="4" w:space="0" w:color="auto"/>
            </w:tcBorders>
          </w:tcPr>
          <w:p w:rsidR="005C5DE7" w:rsidRPr="000F3990" w:rsidRDefault="005C5DE7" w:rsidP="005C5DE7">
            <w:pPr>
              <w:spacing w:line="240" w:lineRule="exact"/>
              <w:jc w:val="center"/>
              <w:rPr>
                <w:rFonts w:eastAsiaTheme="minorEastAsia"/>
              </w:rPr>
            </w:pPr>
            <w:r>
              <w:rPr>
                <w:rFonts w:eastAsiaTheme="minorEastAsia" w:hint="eastAsia"/>
              </w:rPr>
              <w:t>77</w:t>
            </w:r>
          </w:p>
        </w:tc>
        <w:tc>
          <w:tcPr>
            <w:tcW w:w="2055" w:type="dxa"/>
            <w:vMerge/>
            <w:tcBorders>
              <w:bottom w:val="single" w:sz="4" w:space="0" w:color="auto"/>
            </w:tcBorders>
          </w:tcPr>
          <w:p w:rsidR="005C5DE7" w:rsidRDefault="005C5DE7" w:rsidP="005C5DE7">
            <w:pPr>
              <w:spacing w:line="240" w:lineRule="exact"/>
              <w:rPr>
                <w:rFonts w:asciiTheme="minorHAnsi" w:eastAsiaTheme="minorEastAsia" w:hAnsiTheme="minorHAnsi" w:cstheme="minorBidi"/>
              </w:rPr>
            </w:pPr>
          </w:p>
        </w:tc>
      </w:tr>
    </w:tbl>
    <w:p w:rsidR="00902CFA" w:rsidRPr="006F52C0" w:rsidRDefault="00902CFA" w:rsidP="00902CFA">
      <w:pPr>
        <w:rPr>
          <w:rFonts w:hint="eastAsia"/>
        </w:rPr>
      </w:pPr>
    </w:p>
    <w:p w:rsidR="00902CFA" w:rsidRDefault="00902CFA" w:rsidP="00902CFA">
      <w:pPr>
        <w:pStyle w:val="ad"/>
        <w:numPr>
          <w:ilvl w:val="0"/>
          <w:numId w:val="35"/>
        </w:numPr>
        <w:snapToGrid w:val="0"/>
        <w:ind w:firstLineChars="0"/>
      </w:pPr>
      <w:r>
        <w:rPr>
          <w:rFonts w:hint="eastAsia"/>
        </w:rPr>
        <w:t>对应测试数据的运行结果截图：</w:t>
      </w:r>
    </w:p>
    <w:p w:rsidR="00902CFA" w:rsidRDefault="00865973" w:rsidP="00902CFA">
      <w:pPr>
        <w:pStyle w:val="af5"/>
      </w:pPr>
      <w:r w:rsidRPr="00865973">
        <w:rPr>
          <w:noProof/>
        </w:rPr>
        <w:lastRenderedPageBreak/>
        <w:drawing>
          <wp:inline distT="0" distB="0" distL="0" distR="0" wp14:anchorId="49F30BDA" wp14:editId="5E3BBFC7">
            <wp:extent cx="5278120" cy="501523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8120" cy="5015230"/>
                    </a:xfrm>
                    <a:prstGeom prst="rect">
                      <a:avLst/>
                    </a:prstGeom>
                  </pic:spPr>
                </pic:pic>
              </a:graphicData>
            </a:graphic>
          </wp:inline>
        </w:drawing>
      </w:r>
      <w:r w:rsidR="00902CFA">
        <w:rPr>
          <w:noProof/>
        </w:rPr>
        <w:t xml:space="preserve"> </w:t>
      </w:r>
    </w:p>
    <w:p w:rsidR="00902CFA" w:rsidRDefault="00902CFA" w:rsidP="00902CFA">
      <w:pPr>
        <w:pStyle w:val="af5"/>
      </w:pPr>
      <w:r>
        <w:rPr>
          <w:rFonts w:hint="eastAsia"/>
        </w:rPr>
        <w:t>图</w:t>
      </w:r>
      <w:r w:rsidR="00FF1D0F">
        <w:t>7-6</w:t>
      </w:r>
      <w:r w:rsidR="00865973">
        <w:rPr>
          <w:rFonts w:hint="eastAsia"/>
        </w:rPr>
        <w:t>-</w:t>
      </w:r>
      <w:r w:rsidR="00865973">
        <w:t>1</w:t>
      </w:r>
      <w:r>
        <w:t xml:space="preserve"> </w:t>
      </w:r>
      <w:r>
        <w:rPr>
          <w:rFonts w:hint="eastAsia"/>
        </w:rPr>
        <w:t>编程题</w:t>
      </w:r>
      <w:r>
        <w:rPr>
          <w:rFonts w:hint="eastAsia"/>
        </w:rPr>
        <w:t>2</w:t>
      </w:r>
      <w:r>
        <w:rPr>
          <w:rFonts w:hint="eastAsia"/>
        </w:rPr>
        <w:t>的测试结果</w:t>
      </w:r>
      <w:r>
        <w:rPr>
          <w:rFonts w:hint="eastAsia"/>
        </w:rPr>
        <w:t>1</w:t>
      </w:r>
    </w:p>
    <w:p w:rsidR="00902CFA" w:rsidRDefault="00865973" w:rsidP="00902CFA">
      <w:pPr>
        <w:pStyle w:val="af5"/>
      </w:pPr>
      <w:r w:rsidRPr="00865973">
        <w:lastRenderedPageBreak/>
        <w:drawing>
          <wp:inline distT="0" distB="0" distL="0" distR="0" wp14:anchorId="3710C9A0" wp14:editId="6EC19912">
            <wp:extent cx="5278120" cy="368554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78120" cy="3685540"/>
                    </a:xfrm>
                    <a:prstGeom prst="rect">
                      <a:avLst/>
                    </a:prstGeom>
                  </pic:spPr>
                </pic:pic>
              </a:graphicData>
            </a:graphic>
          </wp:inline>
        </w:drawing>
      </w:r>
    </w:p>
    <w:p w:rsidR="00902CFA" w:rsidRDefault="00902CFA" w:rsidP="00902CFA">
      <w:pPr>
        <w:pStyle w:val="af5"/>
      </w:pPr>
      <w:r>
        <w:rPr>
          <w:rFonts w:hint="eastAsia"/>
        </w:rPr>
        <w:t>图</w:t>
      </w:r>
      <w:r w:rsidR="00865973">
        <w:rPr>
          <w:rFonts w:hint="eastAsia"/>
        </w:rPr>
        <w:t>7-6-</w:t>
      </w:r>
      <w:r w:rsidR="00865973">
        <w:t>2</w:t>
      </w:r>
      <w:r>
        <w:t xml:space="preserve"> </w:t>
      </w:r>
      <w:r>
        <w:rPr>
          <w:rFonts w:hint="eastAsia"/>
        </w:rPr>
        <w:t>编程题</w:t>
      </w:r>
      <w:r>
        <w:rPr>
          <w:rFonts w:hint="eastAsia"/>
        </w:rPr>
        <w:t>2</w:t>
      </w:r>
      <w:r>
        <w:rPr>
          <w:rFonts w:hint="eastAsia"/>
        </w:rPr>
        <w:t>的测试结果</w:t>
      </w:r>
      <w:r>
        <w:rPr>
          <w:rFonts w:hint="eastAsia"/>
        </w:rPr>
        <w:t>2</w:t>
      </w:r>
    </w:p>
    <w:p w:rsidR="00865973" w:rsidRDefault="00865973" w:rsidP="00902CFA">
      <w:pPr>
        <w:pStyle w:val="af5"/>
      </w:pPr>
      <w:r w:rsidRPr="00865973">
        <w:drawing>
          <wp:inline distT="0" distB="0" distL="0" distR="0" wp14:anchorId="57AC161E" wp14:editId="065C2827">
            <wp:extent cx="5278120" cy="282511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8120" cy="2825115"/>
                    </a:xfrm>
                    <a:prstGeom prst="rect">
                      <a:avLst/>
                    </a:prstGeom>
                  </pic:spPr>
                </pic:pic>
              </a:graphicData>
            </a:graphic>
          </wp:inline>
        </w:drawing>
      </w:r>
    </w:p>
    <w:p w:rsidR="00865973" w:rsidRDefault="00865973" w:rsidP="00902CFA">
      <w:pPr>
        <w:pStyle w:val="af5"/>
      </w:pPr>
      <w:r>
        <w:rPr>
          <w:rFonts w:hint="eastAsia"/>
        </w:rPr>
        <w:t>图</w:t>
      </w:r>
      <w:r>
        <w:rPr>
          <w:rFonts w:hint="eastAsia"/>
        </w:rPr>
        <w:t>7-</w:t>
      </w:r>
      <w:r>
        <w:t>6</w:t>
      </w:r>
      <w:r>
        <w:rPr>
          <w:rFonts w:hint="eastAsia"/>
        </w:rPr>
        <w:t>-</w:t>
      </w:r>
      <w:r>
        <w:t xml:space="preserve">3 </w:t>
      </w:r>
      <w:r>
        <w:rPr>
          <w:rFonts w:hint="eastAsia"/>
        </w:rPr>
        <w:t>编程题</w:t>
      </w:r>
      <w:r>
        <w:rPr>
          <w:rFonts w:hint="eastAsia"/>
        </w:rPr>
        <w:t>2</w:t>
      </w:r>
      <w:r>
        <w:rPr>
          <w:rFonts w:hint="eastAsia"/>
        </w:rPr>
        <w:t>的测试结果</w:t>
      </w:r>
      <w:r>
        <w:rPr>
          <w:rFonts w:hint="eastAsia"/>
        </w:rPr>
        <w:t>3</w:t>
      </w:r>
    </w:p>
    <w:p w:rsidR="00902CFA" w:rsidRDefault="00902CFA" w:rsidP="00902CF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902CFA" w:rsidRDefault="007460AF" w:rsidP="007460AF">
      <w:pPr>
        <w:pStyle w:val="121"/>
        <w:ind w:leftChars="-295" w:left="-708"/>
      </w:pPr>
      <w:r>
        <w:t>7</w:t>
      </w:r>
      <w:r w:rsidR="00902CFA">
        <w:rPr>
          <w:rFonts w:hint="eastAsia"/>
        </w:rPr>
        <w:t>.</w:t>
      </w:r>
      <w:r w:rsidR="00902CFA">
        <w:t>2</w:t>
      </w:r>
      <w:r w:rsidR="00902CFA">
        <w:rPr>
          <w:rFonts w:hint="eastAsia"/>
        </w:rPr>
        <w:t>.</w:t>
      </w:r>
      <w:r>
        <w:t>4</w:t>
      </w:r>
      <w:r w:rsidR="00902CFA">
        <w:t xml:space="preserve"> </w:t>
      </w:r>
      <w:r w:rsidR="00902CFA">
        <w:rPr>
          <w:rFonts w:hint="eastAsia"/>
        </w:rPr>
        <w:t>选做题</w:t>
      </w:r>
    </w:p>
    <w:p w:rsidR="007460AF" w:rsidRDefault="00902CFA" w:rsidP="007460AF">
      <w:pPr>
        <w:ind w:leftChars="-236" w:left="-325" w:hangingChars="100" w:hanging="241"/>
      </w:pPr>
      <w:r w:rsidRPr="007460AF">
        <w:rPr>
          <w:rStyle w:val="af0"/>
        </w:rPr>
        <w:t>（</w:t>
      </w:r>
      <w:r w:rsidRPr="007460AF">
        <w:rPr>
          <w:rStyle w:val="af0"/>
        </w:rPr>
        <w:t>1</w:t>
      </w:r>
      <w:r w:rsidRPr="007460AF">
        <w:rPr>
          <w:rStyle w:val="af0"/>
        </w:rPr>
        <w:t>）</w:t>
      </w:r>
      <w:r w:rsidR="007460AF">
        <w:rPr>
          <w:rFonts w:hint="eastAsia"/>
        </w:rPr>
        <w:t>对上述程序设计题中第（</w:t>
      </w:r>
      <w:r w:rsidR="007460AF">
        <w:rPr>
          <w:rFonts w:hint="eastAsia"/>
        </w:rPr>
        <w:t>2</w:t>
      </w:r>
      <w:r w:rsidR="007460AF">
        <w:rPr>
          <w:rFonts w:hint="eastAsia"/>
        </w:rPr>
        <w:t>）题的程序，增加按照平均成绩进行升序排序的函数，试写出用交换结点数据域的方法升序排序的函数，排序可用选择法或冒泡法。</w:t>
      </w:r>
    </w:p>
    <w:p w:rsidR="00902CFA" w:rsidRDefault="00902CFA" w:rsidP="007460AF">
      <w:pPr>
        <w:rPr>
          <w:rStyle w:val="afa"/>
        </w:rPr>
      </w:pPr>
      <w:r>
        <w:rPr>
          <w:rStyle w:val="afa"/>
          <w:rFonts w:hint="eastAsia"/>
        </w:rPr>
        <w:lastRenderedPageBreak/>
        <w:t>解答：</w:t>
      </w:r>
    </w:p>
    <w:p w:rsidR="00902CFA" w:rsidRDefault="00902CFA" w:rsidP="00902CFA">
      <w:pPr>
        <w:snapToGrid w:val="0"/>
        <w:ind w:left="426"/>
      </w:pPr>
      <w:r>
        <w:rPr>
          <w:rFonts w:hint="eastAsia"/>
        </w:rPr>
        <w:t>1</w:t>
      </w:r>
      <w:r>
        <w:rPr>
          <w:rFonts w:hint="eastAsia"/>
        </w:rPr>
        <w:t>）解题思路：</w:t>
      </w:r>
    </w:p>
    <w:p w:rsidR="00902CFA" w:rsidRDefault="00902CFA" w:rsidP="00FF1D0F">
      <w:pPr>
        <w:snapToGrid w:val="0"/>
        <w:ind w:left="426"/>
      </w:pPr>
      <w:r>
        <w:tab/>
      </w:r>
      <w:r w:rsidR="00FF1D0F">
        <w:rPr>
          <w:rFonts w:hint="eastAsia"/>
        </w:rPr>
        <w:t>采用冒泡法排序，交换时交换结构体的值，排序时需先存储各个结构变量的</w:t>
      </w:r>
      <w:r w:rsidR="00FF1D0F">
        <w:rPr>
          <w:rFonts w:hint="eastAsia"/>
        </w:rPr>
        <w:t>next</w:t>
      </w:r>
      <w:r w:rsidR="00FF1D0F">
        <w:rPr>
          <w:rFonts w:hint="eastAsia"/>
        </w:rPr>
        <w:t>成员，再将其依序重新指向原本地址。</w:t>
      </w:r>
      <w:r w:rsidR="001D0ACC">
        <w:rPr>
          <w:rFonts w:hint="eastAsia"/>
        </w:rPr>
        <w:t>（此处仅贴出排序函数，其他部分参考程序设计题</w:t>
      </w:r>
      <w:r w:rsidR="001D0ACC">
        <w:rPr>
          <w:rFonts w:hint="eastAsia"/>
        </w:rPr>
        <w:t>2</w:t>
      </w:r>
      <w:r w:rsidR="001D0ACC">
        <w:rPr>
          <w:rFonts w:hint="eastAsia"/>
        </w:rPr>
        <w:t>）</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1D0ACC" w:rsidRDefault="001D0ACC" w:rsidP="001D0ACC">
      <w:pPr>
        <w:pStyle w:val="af9"/>
        <w:ind w:leftChars="300" w:left="720"/>
      </w:pPr>
      <w:r>
        <w:t>void sortbyvalue(stu **headp) {</w:t>
      </w:r>
    </w:p>
    <w:p w:rsidR="001D0ACC" w:rsidRDefault="001D0ACC" w:rsidP="001D0ACC">
      <w:pPr>
        <w:pStyle w:val="af9"/>
        <w:ind w:leftChars="300" w:left="720"/>
      </w:pPr>
      <w:r>
        <w:tab/>
        <w:t>stu *p = *headp;</w:t>
      </w:r>
    </w:p>
    <w:p w:rsidR="001D0ACC" w:rsidRDefault="001D0ACC" w:rsidP="001D0ACC">
      <w:pPr>
        <w:pStyle w:val="af9"/>
        <w:ind w:leftChars="300" w:left="720"/>
      </w:pPr>
      <w:r>
        <w:tab/>
        <w:t>int n;</w:t>
      </w:r>
    </w:p>
    <w:p w:rsidR="001D0ACC" w:rsidRDefault="001D0ACC" w:rsidP="001D0ACC">
      <w:pPr>
        <w:pStyle w:val="af9"/>
        <w:ind w:leftChars="300" w:left="720"/>
      </w:pPr>
      <w:r>
        <w:tab/>
        <w:t>for (n = 0; p-&gt;next != NULL; n++, (p = p-&gt;next));</w:t>
      </w:r>
    </w:p>
    <w:p w:rsidR="001D0ACC" w:rsidRDefault="001D0ACC" w:rsidP="001D0ACC">
      <w:pPr>
        <w:pStyle w:val="af9"/>
        <w:ind w:leftChars="300" w:left="720"/>
      </w:pPr>
      <w:r>
        <w:tab/>
        <w:t>p = *headp;</w:t>
      </w:r>
    </w:p>
    <w:p w:rsidR="001D0ACC" w:rsidRDefault="001D0ACC" w:rsidP="001D0ACC">
      <w:pPr>
        <w:pStyle w:val="af9"/>
        <w:ind w:leftChars="300" w:left="720"/>
      </w:pPr>
      <w:r>
        <w:tab/>
        <w:t>while (n &gt; 1) {</w:t>
      </w:r>
    </w:p>
    <w:p w:rsidR="001D0ACC" w:rsidRDefault="001D0ACC" w:rsidP="001D0ACC">
      <w:pPr>
        <w:pStyle w:val="af9"/>
        <w:ind w:leftChars="300" w:left="720"/>
      </w:pPr>
      <w:r>
        <w:tab/>
      </w:r>
      <w:r>
        <w:tab/>
        <w:t>while (p-&gt;next-&gt;next != NULL) {</w:t>
      </w:r>
    </w:p>
    <w:p w:rsidR="001D0ACC" w:rsidRDefault="001D0ACC" w:rsidP="001D0ACC">
      <w:pPr>
        <w:pStyle w:val="af9"/>
        <w:ind w:leftChars="300" w:left="720"/>
      </w:pPr>
      <w:r>
        <w:tab/>
      </w:r>
      <w:r>
        <w:tab/>
      </w:r>
      <w:r>
        <w:tab/>
        <w:t>if (p-&gt;aver &gt; p-&gt;next-&gt;aver) {</w:t>
      </w:r>
    </w:p>
    <w:p w:rsidR="001D0ACC" w:rsidRDefault="001D0ACC" w:rsidP="001D0ACC">
      <w:pPr>
        <w:pStyle w:val="af9"/>
        <w:ind w:leftChars="300" w:left="720"/>
      </w:pPr>
      <w:r>
        <w:tab/>
      </w:r>
      <w:r>
        <w:tab/>
      </w:r>
      <w:r>
        <w:tab/>
      </w:r>
      <w:r>
        <w:tab/>
        <w:t>stu temp;</w:t>
      </w:r>
    </w:p>
    <w:p w:rsidR="001D0ACC" w:rsidRDefault="001D0ACC" w:rsidP="001D0ACC">
      <w:pPr>
        <w:pStyle w:val="af9"/>
        <w:ind w:leftChars="300" w:left="720"/>
      </w:pPr>
      <w:r>
        <w:tab/>
      </w:r>
      <w:r>
        <w:tab/>
      </w:r>
      <w:r>
        <w:tab/>
      </w:r>
      <w:r>
        <w:tab/>
        <w:t>stu *bufnext;</w:t>
      </w:r>
    </w:p>
    <w:p w:rsidR="001D0ACC" w:rsidRDefault="001D0ACC" w:rsidP="001D0ACC">
      <w:pPr>
        <w:pStyle w:val="af9"/>
        <w:ind w:leftChars="300" w:left="720"/>
      </w:pPr>
      <w:r>
        <w:tab/>
      </w:r>
      <w:r>
        <w:tab/>
      </w:r>
      <w:r>
        <w:tab/>
      </w:r>
      <w:r>
        <w:tab/>
        <w:t>temp = (*p);</w:t>
      </w:r>
    </w:p>
    <w:p w:rsidR="001D0ACC" w:rsidRDefault="001D0ACC" w:rsidP="001D0ACC">
      <w:pPr>
        <w:pStyle w:val="af9"/>
        <w:ind w:leftChars="300" w:left="720"/>
      </w:pPr>
      <w:r>
        <w:tab/>
      </w:r>
      <w:r>
        <w:tab/>
      </w:r>
      <w:r>
        <w:tab/>
      </w:r>
      <w:r>
        <w:tab/>
        <w:t>bufnext = p-&gt;next;</w:t>
      </w:r>
    </w:p>
    <w:p w:rsidR="001D0ACC" w:rsidRDefault="001D0ACC" w:rsidP="001D0ACC">
      <w:pPr>
        <w:pStyle w:val="af9"/>
        <w:ind w:leftChars="300" w:left="720"/>
      </w:pPr>
      <w:r>
        <w:tab/>
      </w:r>
      <w:r>
        <w:tab/>
      </w:r>
      <w:r>
        <w:tab/>
      </w:r>
      <w:r>
        <w:tab/>
        <w:t>(*p) = *(p-&gt;next);</w:t>
      </w:r>
    </w:p>
    <w:p w:rsidR="001D0ACC" w:rsidRDefault="001D0ACC" w:rsidP="001D0ACC">
      <w:pPr>
        <w:pStyle w:val="af9"/>
        <w:ind w:leftChars="300" w:left="720"/>
      </w:pPr>
      <w:r>
        <w:tab/>
      </w:r>
      <w:r>
        <w:tab/>
      </w:r>
      <w:r>
        <w:tab/>
      </w:r>
      <w:r>
        <w:tab/>
        <w:t>p-&gt;next = bufnext;</w:t>
      </w:r>
    </w:p>
    <w:p w:rsidR="001D0ACC" w:rsidRDefault="001D0ACC" w:rsidP="001D0ACC">
      <w:pPr>
        <w:pStyle w:val="af9"/>
        <w:ind w:leftChars="300" w:left="720"/>
      </w:pPr>
      <w:r>
        <w:tab/>
      </w:r>
      <w:r>
        <w:tab/>
      </w:r>
      <w:r>
        <w:tab/>
      </w:r>
      <w:r>
        <w:tab/>
        <w:t>bufnext = p-&gt;next-&gt;next;</w:t>
      </w:r>
    </w:p>
    <w:p w:rsidR="001D0ACC" w:rsidRDefault="001D0ACC" w:rsidP="001D0ACC">
      <w:pPr>
        <w:pStyle w:val="af9"/>
        <w:ind w:leftChars="300" w:left="720"/>
      </w:pPr>
      <w:r>
        <w:tab/>
      </w:r>
      <w:r>
        <w:tab/>
      </w:r>
      <w:r>
        <w:tab/>
      </w:r>
      <w:r>
        <w:tab/>
        <w:t>*(p-&gt;next) = temp;</w:t>
      </w:r>
    </w:p>
    <w:p w:rsidR="001D0ACC" w:rsidRDefault="001D0ACC" w:rsidP="001D0ACC">
      <w:pPr>
        <w:pStyle w:val="af9"/>
        <w:ind w:leftChars="300" w:left="720"/>
      </w:pPr>
      <w:r>
        <w:tab/>
      </w:r>
      <w:r>
        <w:tab/>
      </w:r>
      <w:r>
        <w:tab/>
      </w:r>
      <w:r>
        <w:tab/>
        <w:t>p-&gt;next-&gt;next = bufnext;</w:t>
      </w:r>
    </w:p>
    <w:p w:rsidR="001D0ACC" w:rsidRDefault="001D0ACC" w:rsidP="001D0ACC">
      <w:pPr>
        <w:pStyle w:val="af9"/>
        <w:ind w:leftChars="300" w:left="720"/>
      </w:pPr>
      <w:r>
        <w:tab/>
      </w:r>
      <w:r>
        <w:tab/>
      </w:r>
      <w:r>
        <w:tab/>
        <w:t>}</w:t>
      </w:r>
    </w:p>
    <w:p w:rsidR="001D0ACC" w:rsidRDefault="001D0ACC" w:rsidP="001D0ACC">
      <w:pPr>
        <w:pStyle w:val="af9"/>
        <w:ind w:leftChars="300" w:left="720"/>
      </w:pPr>
      <w:r>
        <w:tab/>
      </w:r>
      <w:r>
        <w:tab/>
      </w:r>
      <w:r>
        <w:tab/>
        <w:t>p = p-&gt;next;</w:t>
      </w:r>
    </w:p>
    <w:p w:rsidR="001D0ACC" w:rsidRDefault="001D0ACC" w:rsidP="001D0ACC">
      <w:pPr>
        <w:pStyle w:val="af9"/>
        <w:ind w:leftChars="300" w:left="720"/>
      </w:pPr>
      <w:r>
        <w:tab/>
      </w:r>
      <w:r>
        <w:tab/>
        <w:t>}</w:t>
      </w:r>
    </w:p>
    <w:p w:rsidR="001D0ACC" w:rsidRDefault="001D0ACC" w:rsidP="001D0ACC">
      <w:pPr>
        <w:pStyle w:val="af9"/>
        <w:ind w:leftChars="300" w:left="720"/>
      </w:pPr>
      <w:r>
        <w:tab/>
      </w:r>
      <w:r>
        <w:tab/>
        <w:t>n--;</w:t>
      </w:r>
    </w:p>
    <w:p w:rsidR="001D0ACC" w:rsidRDefault="001D0ACC" w:rsidP="001D0ACC">
      <w:pPr>
        <w:pStyle w:val="af9"/>
        <w:ind w:leftChars="300" w:left="720"/>
      </w:pPr>
      <w:r>
        <w:tab/>
      </w:r>
      <w:r>
        <w:tab/>
        <w:t>p = (*headp);</w:t>
      </w:r>
    </w:p>
    <w:p w:rsidR="001D0ACC" w:rsidRDefault="001D0ACC" w:rsidP="001D0ACC">
      <w:pPr>
        <w:pStyle w:val="af9"/>
        <w:ind w:leftChars="300" w:left="720"/>
      </w:pPr>
      <w:r>
        <w:tab/>
        <w:t>}</w:t>
      </w:r>
    </w:p>
    <w:p w:rsidR="001D0ACC" w:rsidRDefault="001D0ACC" w:rsidP="001D0ACC">
      <w:pPr>
        <w:pStyle w:val="af9"/>
        <w:ind w:leftChars="300" w:left="720"/>
      </w:pPr>
      <w:r>
        <w:tab/>
        <w:t>for (; p-&gt;next != NULL; p = p-&gt;next) {</w:t>
      </w:r>
    </w:p>
    <w:p w:rsidR="001D0ACC" w:rsidRDefault="001D0ACC" w:rsidP="001D0ACC">
      <w:pPr>
        <w:pStyle w:val="af9"/>
        <w:ind w:leftChars="300" w:left="720"/>
      </w:pPr>
      <w:r>
        <w:tab/>
      </w:r>
      <w:r>
        <w:tab/>
        <w:t>printf("ID        Name        Average\n");</w:t>
      </w:r>
    </w:p>
    <w:p w:rsidR="001D0ACC" w:rsidRDefault="001D0ACC" w:rsidP="001D0ACC">
      <w:pPr>
        <w:pStyle w:val="af9"/>
        <w:ind w:leftChars="300" w:left="720"/>
      </w:pPr>
      <w:r>
        <w:tab/>
      </w:r>
      <w:r>
        <w:tab/>
        <w:t>printf("%-10ld%-12s%-10.2lf\n", p-&gt;ID, p-&gt;name, p-&gt;aver);</w:t>
      </w:r>
    </w:p>
    <w:p w:rsidR="001D0ACC" w:rsidRDefault="001D0ACC" w:rsidP="001D0ACC">
      <w:pPr>
        <w:pStyle w:val="af9"/>
        <w:ind w:leftChars="300" w:left="720"/>
      </w:pPr>
      <w:r>
        <w:tab/>
        <w:t>}</w:t>
      </w:r>
    </w:p>
    <w:p w:rsidR="001D0ACC" w:rsidRDefault="001D0ACC" w:rsidP="001D0ACC">
      <w:pPr>
        <w:pStyle w:val="af9"/>
        <w:ind w:leftChars="300" w:left="720"/>
      </w:pPr>
      <w:r>
        <w:tab/>
        <w:t>p = (*headp);</w:t>
      </w:r>
    </w:p>
    <w:p w:rsidR="00902CFA" w:rsidRDefault="001D0ACC" w:rsidP="001D0ACC">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902CFA" w:rsidP="007460AF">
      <w:pPr>
        <w:pStyle w:val="ad"/>
        <w:numPr>
          <w:ilvl w:val="0"/>
          <w:numId w:val="36"/>
        </w:numPr>
        <w:snapToGrid w:val="0"/>
        <w:ind w:firstLineChars="0"/>
      </w:pPr>
      <w:r>
        <w:rPr>
          <w:rFonts w:hint="eastAsia"/>
        </w:rPr>
        <w:t>测试数据：</w:t>
      </w:r>
    </w:p>
    <w:p w:rsidR="00902CFA" w:rsidRPr="006F52C0" w:rsidRDefault="00FF1D0F" w:rsidP="00902CFA">
      <w:pPr>
        <w:pStyle w:val="ad"/>
        <w:snapToGrid w:val="0"/>
        <w:ind w:left="1680" w:firstLineChars="0" w:firstLine="0"/>
      </w:pPr>
      <w:r>
        <w:rPr>
          <w:rFonts w:hint="eastAsia"/>
        </w:rPr>
        <w:t>采用与程序设计题</w:t>
      </w:r>
      <w:r>
        <w:rPr>
          <w:rFonts w:hint="eastAsia"/>
        </w:rPr>
        <w:t>2</w:t>
      </w:r>
      <w:r>
        <w:rPr>
          <w:rFonts w:hint="eastAsia"/>
        </w:rPr>
        <w:t>完全相同的测试数据，根据菜单选项执行排</w:t>
      </w:r>
      <w:r>
        <w:rPr>
          <w:rFonts w:hint="eastAsia"/>
        </w:rPr>
        <w:lastRenderedPageBreak/>
        <w:t>序函数，排序后输出如图</w:t>
      </w:r>
      <w:r>
        <w:rPr>
          <w:rFonts w:hint="eastAsia"/>
        </w:rPr>
        <w:t>7-</w:t>
      </w:r>
      <w:r w:rsidR="00865973">
        <w:t>7</w:t>
      </w:r>
      <w:r>
        <w:rPr>
          <w:rFonts w:hint="eastAsia"/>
        </w:rPr>
        <w:t>所示</w:t>
      </w:r>
    </w:p>
    <w:p w:rsidR="00902CFA" w:rsidRDefault="00902CFA" w:rsidP="007460AF">
      <w:pPr>
        <w:pStyle w:val="ad"/>
        <w:numPr>
          <w:ilvl w:val="0"/>
          <w:numId w:val="36"/>
        </w:numPr>
        <w:snapToGrid w:val="0"/>
        <w:ind w:firstLineChars="0"/>
      </w:pPr>
      <w:r>
        <w:rPr>
          <w:rFonts w:hint="eastAsia"/>
        </w:rPr>
        <w:t>对应测试数据的运行结果截图：</w:t>
      </w:r>
    </w:p>
    <w:p w:rsidR="00902CFA" w:rsidRDefault="00E834A5" w:rsidP="00902CFA">
      <w:pPr>
        <w:pStyle w:val="af5"/>
      </w:pPr>
      <w:r w:rsidRPr="00E834A5">
        <w:drawing>
          <wp:inline distT="0" distB="0" distL="0" distR="0" wp14:anchorId="590C3DC0" wp14:editId="097872D4">
            <wp:extent cx="5278120" cy="2468880"/>
            <wp:effectExtent l="0" t="0" r="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8120" cy="2468880"/>
                    </a:xfrm>
                    <a:prstGeom prst="rect">
                      <a:avLst/>
                    </a:prstGeom>
                  </pic:spPr>
                </pic:pic>
              </a:graphicData>
            </a:graphic>
          </wp:inline>
        </w:drawing>
      </w:r>
    </w:p>
    <w:p w:rsidR="00902CFA" w:rsidRDefault="00902CFA" w:rsidP="00902CFA">
      <w:pPr>
        <w:pStyle w:val="af5"/>
      </w:pPr>
      <w:r>
        <w:rPr>
          <w:rFonts w:hint="eastAsia"/>
        </w:rPr>
        <w:t>图</w:t>
      </w:r>
      <w:r w:rsidR="00865973">
        <w:t>7</w:t>
      </w:r>
      <w:r w:rsidR="00865973">
        <w:rPr>
          <w:rFonts w:hint="eastAsia"/>
        </w:rPr>
        <w:t>-</w:t>
      </w:r>
      <w:r w:rsidR="00865973">
        <w:t>7</w:t>
      </w:r>
      <w:r>
        <w:t xml:space="preserve"> </w:t>
      </w:r>
      <w:r>
        <w:rPr>
          <w:rFonts w:hint="eastAsia"/>
        </w:rPr>
        <w:t>选做题</w:t>
      </w:r>
      <w:r>
        <w:rPr>
          <w:rFonts w:hint="eastAsia"/>
        </w:rPr>
        <w:t>1</w:t>
      </w:r>
      <w:r>
        <w:rPr>
          <w:rFonts w:hint="eastAsia"/>
        </w:rPr>
        <w:t>的测试结果</w:t>
      </w:r>
    </w:p>
    <w:p w:rsidR="007460AF" w:rsidRDefault="00902CFA" w:rsidP="007460AF">
      <w:pPr>
        <w:ind w:firstLine="420"/>
        <w:rPr>
          <w:rStyle w:val="af0"/>
          <w:rFonts w:ascii="宋体" w:hAnsi="宋体"/>
          <w:b w:val="0"/>
        </w:rPr>
      </w:pPr>
      <w:r>
        <w:rPr>
          <w:rStyle w:val="af0"/>
          <w:rFonts w:ascii="宋体" w:hAnsi="宋体" w:hint="eastAsia"/>
          <w:b w:val="0"/>
        </w:rPr>
        <w:t>说明上述运行结果与理论分析吻合，验证了程序的正确性。</w:t>
      </w:r>
    </w:p>
    <w:p w:rsidR="007460AF" w:rsidRDefault="007460AF" w:rsidP="007460AF">
      <w:pPr>
        <w:ind w:firstLine="420"/>
        <w:rPr>
          <w:rStyle w:val="af0"/>
          <w:rFonts w:ascii="宋体" w:hAnsi="宋体"/>
          <w:b w:val="0"/>
        </w:rPr>
      </w:pPr>
    </w:p>
    <w:p w:rsidR="007460AF" w:rsidRDefault="00902CFA" w:rsidP="007460AF">
      <w:pPr>
        <w:ind w:leftChars="-177" w:left="-425"/>
      </w:pPr>
      <w:r w:rsidRPr="007460AF">
        <w:rPr>
          <w:rStyle w:val="af0"/>
        </w:rPr>
        <w:t>（</w:t>
      </w:r>
      <w:r w:rsidRPr="007460AF">
        <w:rPr>
          <w:rStyle w:val="af0"/>
        </w:rPr>
        <w:t>2</w:t>
      </w:r>
      <w:r w:rsidRPr="007460AF">
        <w:rPr>
          <w:rStyle w:val="af0"/>
        </w:rPr>
        <w:t>）</w:t>
      </w:r>
      <w:r w:rsidR="007460AF">
        <w:rPr>
          <w:rFonts w:hint="eastAsia"/>
        </w:rPr>
        <w:t>对选做题第（</w:t>
      </w:r>
      <w:r w:rsidR="007460AF">
        <w:rPr>
          <w:rFonts w:hint="eastAsia"/>
        </w:rPr>
        <w:t>1</w:t>
      </w:r>
      <w:r w:rsidR="007460AF">
        <w:rPr>
          <w:rFonts w:hint="eastAsia"/>
        </w:rPr>
        <w:t>）题，进一步写出用交换结点指针域的方法升序排序的函数。</w:t>
      </w:r>
    </w:p>
    <w:p w:rsidR="00902CFA" w:rsidRDefault="00902CFA" w:rsidP="007460AF">
      <w:pPr>
        <w:rPr>
          <w:rStyle w:val="afa"/>
        </w:rPr>
      </w:pPr>
      <w:r>
        <w:rPr>
          <w:rStyle w:val="afa"/>
          <w:rFonts w:hint="eastAsia"/>
        </w:rPr>
        <w:t>解答：</w:t>
      </w:r>
    </w:p>
    <w:p w:rsidR="00902CFA" w:rsidRDefault="00902CFA" w:rsidP="00902CFA">
      <w:pPr>
        <w:snapToGrid w:val="0"/>
        <w:ind w:left="426"/>
      </w:pPr>
      <w:r>
        <w:rPr>
          <w:rFonts w:hint="eastAsia"/>
        </w:rPr>
        <w:t>1</w:t>
      </w:r>
      <w:r>
        <w:rPr>
          <w:rFonts w:hint="eastAsia"/>
        </w:rPr>
        <w:t>）解题思路：</w:t>
      </w:r>
    </w:p>
    <w:p w:rsidR="00902CFA" w:rsidRDefault="00902CFA" w:rsidP="00902CFA">
      <w:pPr>
        <w:snapToGrid w:val="0"/>
        <w:ind w:left="426"/>
        <w:rPr>
          <w:rFonts w:hint="eastAsia"/>
        </w:rPr>
      </w:pPr>
      <w:r>
        <w:tab/>
      </w:r>
      <w:r w:rsidR="00FF1D0F">
        <w:rPr>
          <w:rFonts w:hint="eastAsia"/>
        </w:rPr>
        <w:t>用冒泡法实现排序，交换时不改变结构体的值，用</w:t>
      </w:r>
      <w:r w:rsidR="00FF1D0F">
        <w:rPr>
          <w:rFonts w:hint="eastAsia"/>
        </w:rPr>
        <w:t>buf</w:t>
      </w:r>
      <w:r w:rsidR="00FF1D0F">
        <w:rPr>
          <w:rFonts w:hint="eastAsia"/>
        </w:rPr>
        <w:t>变量存储</w:t>
      </w:r>
      <w:r w:rsidR="00E834A5">
        <w:rPr>
          <w:rFonts w:hint="eastAsia"/>
        </w:rPr>
        <w:t>待</w:t>
      </w:r>
      <w:r w:rsidR="00FF1D0F">
        <w:rPr>
          <w:rFonts w:hint="eastAsia"/>
        </w:rPr>
        <w:t>移动</w:t>
      </w:r>
      <w:r w:rsidR="00E834A5">
        <w:rPr>
          <w:rFonts w:hint="eastAsia"/>
        </w:rPr>
        <w:t>的</w:t>
      </w:r>
      <w:r w:rsidR="00FF1D0F">
        <w:rPr>
          <w:rFonts w:hint="eastAsia"/>
        </w:rPr>
        <w:t>结构体的地址，更改各结构体的指向来实现交换。</w:t>
      </w:r>
      <w:r w:rsidR="001D0ACC">
        <w:rPr>
          <w:rFonts w:hint="eastAsia"/>
        </w:rPr>
        <w:t>（此处仅贴出排序函数，其他部分参考程序设计题</w:t>
      </w:r>
      <w:r w:rsidR="001D0ACC">
        <w:rPr>
          <w:rFonts w:hint="eastAsia"/>
        </w:rPr>
        <w:t>2</w:t>
      </w:r>
      <w:r w:rsidR="001D0ACC">
        <w:rPr>
          <w:rFonts w:hint="eastAsia"/>
        </w:rPr>
        <w:t>）</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E834A5" w:rsidRDefault="00E834A5" w:rsidP="00E834A5">
      <w:pPr>
        <w:pStyle w:val="af9"/>
        <w:ind w:leftChars="300" w:left="720"/>
      </w:pPr>
      <w:r>
        <w:t>void sortbyaddress(stu **headp) {</w:t>
      </w:r>
    </w:p>
    <w:p w:rsidR="00E834A5" w:rsidRDefault="00E834A5" w:rsidP="00E834A5">
      <w:pPr>
        <w:pStyle w:val="af9"/>
        <w:ind w:leftChars="300" w:left="720"/>
      </w:pPr>
      <w:r>
        <w:tab/>
        <w:t>stu *p = *headp;</w:t>
      </w:r>
    </w:p>
    <w:p w:rsidR="00E834A5" w:rsidRDefault="00E834A5" w:rsidP="00E834A5">
      <w:pPr>
        <w:pStyle w:val="af9"/>
        <w:ind w:leftChars="300" w:left="720"/>
      </w:pPr>
      <w:r>
        <w:tab/>
        <w:t>int n;</w:t>
      </w:r>
    </w:p>
    <w:p w:rsidR="00E834A5" w:rsidRDefault="00E834A5" w:rsidP="00E834A5">
      <w:pPr>
        <w:pStyle w:val="af9"/>
        <w:ind w:leftChars="300" w:left="720"/>
      </w:pPr>
      <w:r>
        <w:tab/>
        <w:t>for (n = 0; p-&gt;next != NULL; n++, (p = p-&gt;next));</w:t>
      </w:r>
    </w:p>
    <w:p w:rsidR="00E834A5" w:rsidRDefault="00E834A5" w:rsidP="00E834A5">
      <w:pPr>
        <w:pStyle w:val="af9"/>
        <w:ind w:leftChars="300" w:left="720"/>
      </w:pPr>
      <w:r>
        <w:tab/>
        <w:t>p = *headp;</w:t>
      </w:r>
    </w:p>
    <w:p w:rsidR="00E834A5" w:rsidRDefault="00E834A5" w:rsidP="00E834A5">
      <w:pPr>
        <w:pStyle w:val="af9"/>
        <w:ind w:leftChars="300" w:left="720"/>
      </w:pPr>
      <w:r>
        <w:tab/>
        <w:t>stu *foo = (stu *)malloc(sizeof(stu));</w:t>
      </w:r>
    </w:p>
    <w:p w:rsidR="00E834A5" w:rsidRDefault="00E834A5" w:rsidP="00E834A5">
      <w:pPr>
        <w:pStyle w:val="af9"/>
        <w:ind w:leftChars="300" w:left="720"/>
      </w:pPr>
      <w:r>
        <w:tab/>
        <w:t>foo-&gt;next = *headp;</w:t>
      </w:r>
    </w:p>
    <w:p w:rsidR="00E834A5" w:rsidRDefault="00E834A5" w:rsidP="00E834A5">
      <w:pPr>
        <w:pStyle w:val="af9"/>
        <w:ind w:leftChars="300" w:left="720"/>
      </w:pPr>
      <w:r>
        <w:tab/>
        <w:t>p = foo;</w:t>
      </w:r>
    </w:p>
    <w:p w:rsidR="00E834A5" w:rsidRDefault="00E834A5" w:rsidP="00E834A5">
      <w:pPr>
        <w:pStyle w:val="af9"/>
        <w:ind w:leftChars="300" w:left="720"/>
      </w:pPr>
      <w:r>
        <w:tab/>
        <w:t>while (n &gt; 1) {</w:t>
      </w:r>
    </w:p>
    <w:p w:rsidR="00E834A5" w:rsidRDefault="00E834A5" w:rsidP="00E834A5">
      <w:pPr>
        <w:pStyle w:val="af9"/>
        <w:ind w:leftChars="300" w:left="720"/>
      </w:pPr>
      <w:r>
        <w:tab/>
      </w:r>
      <w:r>
        <w:tab/>
        <w:t>while (p-&gt;next-&gt;next-&gt;next != NULL) {</w:t>
      </w:r>
    </w:p>
    <w:p w:rsidR="00E834A5" w:rsidRDefault="00E834A5" w:rsidP="00E834A5">
      <w:pPr>
        <w:pStyle w:val="af9"/>
        <w:ind w:leftChars="300" w:left="720"/>
      </w:pPr>
      <w:r>
        <w:tab/>
      </w:r>
      <w:r>
        <w:tab/>
      </w:r>
      <w:r>
        <w:tab/>
        <w:t>if (p-&gt;next-&gt;aver &gt; p-&gt;next-&gt;next-&gt;aver) {</w:t>
      </w:r>
    </w:p>
    <w:p w:rsidR="00E834A5" w:rsidRDefault="00E834A5" w:rsidP="00E834A5">
      <w:pPr>
        <w:pStyle w:val="af9"/>
        <w:ind w:leftChars="300" w:left="720"/>
      </w:pPr>
      <w:r>
        <w:tab/>
      </w:r>
      <w:r>
        <w:tab/>
      </w:r>
      <w:r>
        <w:tab/>
      </w:r>
      <w:r>
        <w:tab/>
        <w:t>stu *bufnext1;</w:t>
      </w:r>
    </w:p>
    <w:p w:rsidR="00E834A5" w:rsidRDefault="00E834A5" w:rsidP="00E834A5">
      <w:pPr>
        <w:pStyle w:val="af9"/>
        <w:ind w:leftChars="300" w:left="720"/>
      </w:pPr>
      <w:r>
        <w:lastRenderedPageBreak/>
        <w:tab/>
      </w:r>
      <w:r>
        <w:tab/>
      </w:r>
      <w:r>
        <w:tab/>
      </w:r>
      <w:r>
        <w:tab/>
        <w:t>stu *bufnext2;</w:t>
      </w:r>
    </w:p>
    <w:p w:rsidR="00E834A5" w:rsidRDefault="00E834A5" w:rsidP="00E834A5">
      <w:pPr>
        <w:pStyle w:val="af9"/>
        <w:ind w:leftChars="300" w:left="720"/>
      </w:pPr>
      <w:r>
        <w:tab/>
      </w:r>
      <w:r>
        <w:tab/>
      </w:r>
      <w:r>
        <w:tab/>
      </w:r>
      <w:r>
        <w:tab/>
        <w:t>bufnext2 = p-&gt;next-&gt;next;</w:t>
      </w:r>
    </w:p>
    <w:p w:rsidR="00E834A5" w:rsidRDefault="00E834A5" w:rsidP="00E834A5">
      <w:pPr>
        <w:pStyle w:val="af9"/>
        <w:ind w:leftChars="300" w:left="720"/>
      </w:pPr>
      <w:r>
        <w:tab/>
      </w:r>
      <w:r>
        <w:tab/>
      </w:r>
      <w:r>
        <w:tab/>
      </w:r>
      <w:r>
        <w:tab/>
        <w:t>bufnext1 = p-&gt;next;</w:t>
      </w:r>
    </w:p>
    <w:p w:rsidR="00E834A5" w:rsidRDefault="00E834A5" w:rsidP="00E834A5">
      <w:pPr>
        <w:pStyle w:val="af9"/>
        <w:ind w:leftChars="300" w:left="720"/>
      </w:pPr>
      <w:r>
        <w:tab/>
      </w:r>
      <w:r>
        <w:tab/>
      </w:r>
      <w:r>
        <w:tab/>
      </w:r>
      <w:r>
        <w:tab/>
        <w:t>bufnext1-&gt;next = p-&gt;next-&gt;next-&gt;next;</w:t>
      </w:r>
    </w:p>
    <w:p w:rsidR="00E834A5" w:rsidRDefault="00E834A5" w:rsidP="00E834A5">
      <w:pPr>
        <w:pStyle w:val="af9"/>
        <w:ind w:leftChars="300" w:left="720"/>
      </w:pPr>
      <w:r>
        <w:tab/>
      </w:r>
      <w:r>
        <w:tab/>
      </w:r>
      <w:r>
        <w:tab/>
      </w:r>
      <w:r>
        <w:tab/>
        <w:t>p-&gt;next = bufnext2;</w:t>
      </w:r>
    </w:p>
    <w:p w:rsidR="00E834A5" w:rsidRDefault="00E834A5" w:rsidP="00E834A5">
      <w:pPr>
        <w:pStyle w:val="af9"/>
        <w:ind w:leftChars="300" w:left="720"/>
      </w:pPr>
      <w:r>
        <w:tab/>
      </w:r>
      <w:r>
        <w:tab/>
      </w:r>
      <w:r>
        <w:tab/>
      </w:r>
      <w:r>
        <w:tab/>
        <w:t>p-&gt;next-&gt;next = bufnext1;</w:t>
      </w:r>
    </w:p>
    <w:p w:rsidR="00E834A5" w:rsidRDefault="00E834A5" w:rsidP="00E834A5">
      <w:pPr>
        <w:pStyle w:val="af9"/>
        <w:ind w:leftChars="300" w:left="720"/>
      </w:pPr>
      <w:r>
        <w:tab/>
      </w:r>
      <w:r>
        <w:tab/>
      </w:r>
      <w:r>
        <w:tab/>
        <w:t>}</w:t>
      </w:r>
    </w:p>
    <w:p w:rsidR="00E834A5" w:rsidRDefault="00E834A5" w:rsidP="00E834A5">
      <w:pPr>
        <w:pStyle w:val="af9"/>
        <w:ind w:leftChars="300" w:left="720"/>
      </w:pPr>
      <w:r>
        <w:tab/>
      </w:r>
      <w:r>
        <w:tab/>
      </w:r>
      <w:r>
        <w:tab/>
        <w:t>p = p-&gt;next;</w:t>
      </w:r>
    </w:p>
    <w:p w:rsidR="00E834A5" w:rsidRDefault="00E834A5" w:rsidP="00E834A5">
      <w:pPr>
        <w:pStyle w:val="af9"/>
        <w:ind w:leftChars="300" w:left="720"/>
      </w:pPr>
      <w:r>
        <w:tab/>
      </w:r>
      <w:r>
        <w:tab/>
        <w:t>}</w:t>
      </w:r>
    </w:p>
    <w:p w:rsidR="00E834A5" w:rsidRDefault="00E834A5" w:rsidP="00E834A5">
      <w:pPr>
        <w:pStyle w:val="af9"/>
        <w:ind w:leftChars="300" w:left="720"/>
      </w:pPr>
      <w:r>
        <w:tab/>
      </w:r>
      <w:r>
        <w:tab/>
        <w:t>n--;</w:t>
      </w:r>
    </w:p>
    <w:p w:rsidR="00E834A5" w:rsidRDefault="00E834A5" w:rsidP="00E834A5">
      <w:pPr>
        <w:pStyle w:val="af9"/>
        <w:ind w:leftChars="300" w:left="720"/>
      </w:pPr>
      <w:r>
        <w:tab/>
      </w:r>
      <w:r>
        <w:tab/>
        <w:t>p = foo;</w:t>
      </w:r>
    </w:p>
    <w:p w:rsidR="00E834A5" w:rsidRDefault="00E834A5" w:rsidP="00E834A5">
      <w:pPr>
        <w:pStyle w:val="af9"/>
        <w:ind w:leftChars="300" w:left="720"/>
      </w:pPr>
      <w:r>
        <w:tab/>
        <w:t>}</w:t>
      </w:r>
    </w:p>
    <w:p w:rsidR="00E834A5" w:rsidRDefault="00E834A5" w:rsidP="00E834A5">
      <w:pPr>
        <w:pStyle w:val="af9"/>
        <w:ind w:leftChars="300" w:left="720"/>
      </w:pPr>
      <w:r>
        <w:tab/>
        <w:t>*headp = foo-&gt;next;</w:t>
      </w:r>
    </w:p>
    <w:p w:rsidR="00E834A5" w:rsidRDefault="00E834A5" w:rsidP="00E834A5">
      <w:pPr>
        <w:pStyle w:val="af9"/>
        <w:ind w:leftChars="300" w:left="720"/>
      </w:pPr>
      <w:r>
        <w:tab/>
        <w:t>free(foo);</w:t>
      </w:r>
    </w:p>
    <w:p w:rsidR="00E834A5" w:rsidRDefault="00E834A5" w:rsidP="00E834A5">
      <w:pPr>
        <w:pStyle w:val="af9"/>
        <w:ind w:leftChars="300" w:left="720"/>
      </w:pPr>
      <w:r>
        <w:tab/>
        <w:t>p = *headp;</w:t>
      </w:r>
    </w:p>
    <w:p w:rsidR="00E834A5" w:rsidRDefault="00E834A5" w:rsidP="00E834A5">
      <w:pPr>
        <w:pStyle w:val="af9"/>
        <w:ind w:leftChars="300" w:left="720"/>
      </w:pPr>
      <w:r>
        <w:tab/>
        <w:t>for (; p-&gt;next != NULL; p = p-&gt;next) {</w:t>
      </w:r>
    </w:p>
    <w:p w:rsidR="00E834A5" w:rsidRDefault="00E834A5" w:rsidP="00E834A5">
      <w:pPr>
        <w:pStyle w:val="af9"/>
        <w:ind w:leftChars="300" w:left="720"/>
      </w:pPr>
      <w:r>
        <w:tab/>
      </w:r>
      <w:r>
        <w:tab/>
        <w:t>printf("ID        Name        Average\n");</w:t>
      </w:r>
    </w:p>
    <w:p w:rsidR="00E834A5" w:rsidRDefault="00E834A5" w:rsidP="00E834A5">
      <w:pPr>
        <w:pStyle w:val="af9"/>
        <w:ind w:leftChars="300" w:left="720"/>
      </w:pPr>
      <w:r>
        <w:tab/>
      </w:r>
      <w:r>
        <w:tab/>
        <w:t>printf("%-10ld%-12s%-10.2lf\n", p-&gt;ID, p-&gt;name, p-&gt;aver);</w:t>
      </w:r>
    </w:p>
    <w:p w:rsidR="00E834A5" w:rsidRDefault="00E834A5" w:rsidP="00E834A5">
      <w:pPr>
        <w:pStyle w:val="af9"/>
        <w:ind w:leftChars="300" w:left="720"/>
      </w:pPr>
      <w:r>
        <w:tab/>
        <w:t>}</w:t>
      </w:r>
    </w:p>
    <w:p w:rsidR="00E834A5" w:rsidRDefault="00E834A5" w:rsidP="00E834A5">
      <w:pPr>
        <w:pStyle w:val="af9"/>
        <w:ind w:leftChars="300" w:left="720"/>
      </w:pPr>
      <w:r>
        <w:tab/>
        <w:t>p = (*headp);</w:t>
      </w:r>
    </w:p>
    <w:p w:rsidR="00902CFA" w:rsidRDefault="00E834A5" w:rsidP="00E834A5">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7460AF" w:rsidRPr="00B1741F" w:rsidRDefault="00FF1D0F" w:rsidP="00B1741F">
      <w:pPr>
        <w:snapToGrid w:val="0"/>
        <w:ind w:left="420" w:firstLine="420"/>
        <w:rPr>
          <w:rStyle w:val="af0"/>
          <w:rFonts w:hint="eastAsia"/>
          <w:b w:val="0"/>
          <w:bCs w:val="0"/>
        </w:rPr>
      </w:pPr>
      <w:r>
        <w:rPr>
          <w:rFonts w:hint="eastAsia"/>
        </w:rPr>
        <w:t>采用与</w:t>
      </w:r>
      <w:r w:rsidR="00410846">
        <w:rPr>
          <w:rFonts w:hint="eastAsia"/>
        </w:rPr>
        <w:t>选做题</w:t>
      </w:r>
      <w:r w:rsidR="00410846">
        <w:rPr>
          <w:rFonts w:hint="eastAsia"/>
        </w:rPr>
        <w:t>1</w:t>
      </w:r>
      <w:r w:rsidR="00410846">
        <w:rPr>
          <w:rFonts w:hint="eastAsia"/>
        </w:rPr>
        <w:t>完全相同的测试数据，所得结果与选做题</w:t>
      </w:r>
      <w:r w:rsidR="00410846">
        <w:rPr>
          <w:rFonts w:hint="eastAsia"/>
        </w:rPr>
        <w:t>1</w:t>
      </w:r>
      <w:r w:rsidR="00410846">
        <w:rPr>
          <w:rFonts w:hint="eastAsia"/>
        </w:rPr>
        <w:t>完全相同，</w:t>
      </w:r>
      <w:r w:rsidR="00902CFA">
        <w:rPr>
          <w:rStyle w:val="af0"/>
          <w:rFonts w:ascii="宋体" w:hAnsi="宋体" w:hint="eastAsia"/>
          <w:b w:val="0"/>
        </w:rPr>
        <w:t>说明上述运行结果与理论分析吻合，验证了程序的正确性。</w:t>
      </w:r>
    </w:p>
    <w:p w:rsidR="007460AF" w:rsidRDefault="007460AF" w:rsidP="007460AF">
      <w:pPr>
        <w:ind w:leftChars="-177" w:left="-425"/>
      </w:pPr>
      <w:r w:rsidRPr="007460AF">
        <w:rPr>
          <w:rFonts w:hint="eastAsia"/>
          <w:b/>
        </w:rPr>
        <w:t>（</w:t>
      </w:r>
      <w:r w:rsidRPr="007460AF">
        <w:rPr>
          <w:rFonts w:hint="eastAsia"/>
          <w:b/>
        </w:rPr>
        <w:t>3</w:t>
      </w:r>
      <w:r w:rsidRPr="007460AF">
        <w:rPr>
          <w:rFonts w:hint="eastAsia"/>
          <w:b/>
        </w:rPr>
        <w:t>）</w:t>
      </w:r>
      <w:r>
        <w:rPr>
          <w:rFonts w:hint="eastAsia"/>
        </w:rPr>
        <w:t>采用双向链表重做编程设计题中的第（</w:t>
      </w:r>
      <w:r>
        <w:rPr>
          <w:rFonts w:hint="eastAsia"/>
        </w:rPr>
        <w:t>2</w:t>
      </w:r>
      <w:r>
        <w:rPr>
          <w:rFonts w:hint="eastAsia"/>
        </w:rPr>
        <w:t>）题。</w:t>
      </w:r>
    </w:p>
    <w:p w:rsidR="007460AF" w:rsidRDefault="007460AF" w:rsidP="007460AF">
      <w:pPr>
        <w:rPr>
          <w:rStyle w:val="afa"/>
        </w:rPr>
      </w:pPr>
      <w:r>
        <w:rPr>
          <w:rStyle w:val="afa"/>
          <w:rFonts w:hint="eastAsia"/>
        </w:rPr>
        <w:t>解答：</w:t>
      </w:r>
    </w:p>
    <w:p w:rsidR="007460AF" w:rsidRDefault="007460AF" w:rsidP="007460AF">
      <w:pPr>
        <w:snapToGrid w:val="0"/>
        <w:ind w:left="426"/>
      </w:pPr>
      <w:r>
        <w:rPr>
          <w:rFonts w:hint="eastAsia"/>
        </w:rPr>
        <w:t>1</w:t>
      </w:r>
      <w:r>
        <w:rPr>
          <w:rFonts w:hint="eastAsia"/>
        </w:rPr>
        <w:t>）解题思路：</w:t>
      </w:r>
    </w:p>
    <w:p w:rsidR="007460AF" w:rsidRDefault="007460AF" w:rsidP="007460AF">
      <w:pPr>
        <w:snapToGrid w:val="0"/>
        <w:ind w:left="426"/>
        <w:rPr>
          <w:rFonts w:hint="eastAsia"/>
        </w:rPr>
      </w:pPr>
      <w:r>
        <w:tab/>
      </w:r>
      <w:r w:rsidR="003C0117">
        <w:rPr>
          <w:rFonts w:hint="eastAsia"/>
        </w:rPr>
        <w:t>为结构体添加</w:t>
      </w:r>
      <w:r w:rsidR="003C0117">
        <w:rPr>
          <w:rFonts w:hint="eastAsia"/>
        </w:rPr>
        <w:t>last</w:t>
      </w:r>
      <w:r w:rsidR="003C0117">
        <w:rPr>
          <w:rFonts w:hint="eastAsia"/>
        </w:rPr>
        <w:t>成员，指向其前一个节点，创建链表及添加成员时增加为</w:t>
      </w:r>
      <w:r w:rsidR="003C0117">
        <w:rPr>
          <w:rFonts w:hint="eastAsia"/>
        </w:rPr>
        <w:t>last</w:t>
      </w:r>
      <w:r w:rsidR="003C0117">
        <w:rPr>
          <w:rFonts w:hint="eastAsia"/>
        </w:rPr>
        <w:t>赋值的过程，排序时增加对</w:t>
      </w:r>
      <w:r w:rsidR="003C0117">
        <w:rPr>
          <w:rFonts w:hint="eastAsia"/>
        </w:rPr>
        <w:t>last</w:t>
      </w:r>
      <w:r w:rsidR="003C0117">
        <w:rPr>
          <w:rFonts w:hint="eastAsia"/>
        </w:rPr>
        <w:t>成员的操作即可。</w:t>
      </w:r>
      <w:r w:rsidR="003F5230">
        <w:rPr>
          <w:rFonts w:hint="eastAsia"/>
        </w:rPr>
        <w:t>另外对用户界面做了美化，增强了程序的交互功能</w:t>
      </w:r>
    </w:p>
    <w:p w:rsidR="007460AF" w:rsidRDefault="007460AF" w:rsidP="007460AF">
      <w:pPr>
        <w:snapToGrid w:val="0"/>
        <w:ind w:left="426"/>
        <w:sectPr w:rsidR="007460A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115B7" w:rsidRDefault="005115B7" w:rsidP="005115B7">
      <w:pPr>
        <w:pStyle w:val="af9"/>
        <w:ind w:leftChars="300" w:left="720"/>
      </w:pPr>
      <w:r>
        <w:t>#include &lt;stdio.h&gt;</w:t>
      </w:r>
    </w:p>
    <w:p w:rsidR="005115B7" w:rsidRDefault="005115B7" w:rsidP="005115B7">
      <w:pPr>
        <w:pStyle w:val="af9"/>
        <w:ind w:leftChars="300" w:left="720"/>
      </w:pPr>
      <w:r>
        <w:t>#include &lt;stdlib.h&gt;</w:t>
      </w:r>
    </w:p>
    <w:p w:rsidR="005115B7" w:rsidRDefault="005115B7" w:rsidP="005115B7">
      <w:pPr>
        <w:pStyle w:val="af9"/>
        <w:ind w:leftChars="300" w:left="720"/>
      </w:pPr>
      <w:r>
        <w:t>#include &lt;string.h&gt;</w:t>
      </w:r>
    </w:p>
    <w:p w:rsidR="005115B7" w:rsidRDefault="005115B7" w:rsidP="005115B7">
      <w:pPr>
        <w:pStyle w:val="af9"/>
        <w:ind w:leftChars="300" w:left="720"/>
      </w:pPr>
      <w:r>
        <w:t>typedef struct _stu {</w:t>
      </w:r>
    </w:p>
    <w:p w:rsidR="005115B7" w:rsidRDefault="005115B7" w:rsidP="005115B7">
      <w:pPr>
        <w:pStyle w:val="af9"/>
        <w:ind w:leftChars="300" w:left="720"/>
      </w:pPr>
      <w:r>
        <w:tab/>
        <w:t>long ID;</w:t>
      </w:r>
    </w:p>
    <w:p w:rsidR="005115B7" w:rsidRDefault="005115B7" w:rsidP="005115B7">
      <w:pPr>
        <w:pStyle w:val="af9"/>
        <w:ind w:leftChars="300" w:left="720"/>
      </w:pPr>
      <w:r>
        <w:tab/>
        <w:t>char name[10];</w:t>
      </w:r>
    </w:p>
    <w:p w:rsidR="005115B7" w:rsidRDefault="005115B7" w:rsidP="005115B7">
      <w:pPr>
        <w:pStyle w:val="af9"/>
        <w:ind w:leftChars="300" w:left="720"/>
      </w:pPr>
      <w:r>
        <w:tab/>
        <w:t>int eng;</w:t>
      </w:r>
    </w:p>
    <w:p w:rsidR="005115B7" w:rsidRDefault="005115B7" w:rsidP="005115B7">
      <w:pPr>
        <w:pStyle w:val="af9"/>
        <w:ind w:leftChars="300" w:left="720"/>
      </w:pPr>
      <w:r>
        <w:lastRenderedPageBreak/>
        <w:tab/>
        <w:t>int math;</w:t>
      </w:r>
    </w:p>
    <w:p w:rsidR="005115B7" w:rsidRDefault="005115B7" w:rsidP="005115B7">
      <w:pPr>
        <w:pStyle w:val="af9"/>
        <w:ind w:leftChars="300" w:left="720"/>
      </w:pPr>
      <w:r>
        <w:tab/>
        <w:t>int phy;</w:t>
      </w:r>
    </w:p>
    <w:p w:rsidR="005115B7" w:rsidRDefault="005115B7" w:rsidP="005115B7">
      <w:pPr>
        <w:pStyle w:val="af9"/>
        <w:ind w:leftChars="300" w:left="720"/>
      </w:pPr>
      <w:r>
        <w:tab/>
        <w:t>int cpro;</w:t>
      </w:r>
    </w:p>
    <w:p w:rsidR="005115B7" w:rsidRDefault="005115B7" w:rsidP="005115B7">
      <w:pPr>
        <w:pStyle w:val="af9"/>
        <w:ind w:leftChars="300" w:left="720"/>
      </w:pPr>
      <w:r>
        <w:tab/>
        <w:t>int sum;</w:t>
      </w:r>
    </w:p>
    <w:p w:rsidR="005115B7" w:rsidRDefault="005115B7" w:rsidP="005115B7">
      <w:pPr>
        <w:pStyle w:val="af9"/>
        <w:ind w:leftChars="300" w:left="720"/>
      </w:pPr>
      <w:r>
        <w:tab/>
        <w:t>double aver;</w:t>
      </w:r>
    </w:p>
    <w:p w:rsidR="005115B7" w:rsidRDefault="005115B7" w:rsidP="005115B7">
      <w:pPr>
        <w:pStyle w:val="af9"/>
        <w:ind w:leftChars="300" w:left="720"/>
      </w:pPr>
      <w:r>
        <w:tab/>
        <w:t>struct _stu *next;</w:t>
      </w:r>
    </w:p>
    <w:p w:rsidR="005115B7" w:rsidRDefault="005115B7" w:rsidP="005115B7">
      <w:pPr>
        <w:pStyle w:val="af9"/>
        <w:ind w:leftChars="300" w:left="720"/>
      </w:pPr>
      <w:r>
        <w:tab/>
        <w:t>struct _stu *last;</w:t>
      </w:r>
    </w:p>
    <w:p w:rsidR="005115B7" w:rsidRDefault="005115B7" w:rsidP="005115B7">
      <w:pPr>
        <w:pStyle w:val="af9"/>
        <w:ind w:leftChars="300" w:left="720"/>
      </w:pPr>
      <w:r>
        <w:t>}stu;</w:t>
      </w:r>
    </w:p>
    <w:p w:rsidR="005115B7" w:rsidRDefault="005115B7" w:rsidP="005115B7">
      <w:pPr>
        <w:pStyle w:val="af9"/>
        <w:ind w:leftChars="300" w:left="720"/>
      </w:pPr>
      <w:r>
        <w:t>void creatlist(stu **headp);</w:t>
      </w:r>
    </w:p>
    <w:p w:rsidR="005115B7" w:rsidRDefault="005115B7" w:rsidP="005115B7">
      <w:pPr>
        <w:pStyle w:val="af9"/>
        <w:ind w:leftChars="300" w:left="720"/>
      </w:pPr>
      <w:r>
        <w:t>void outputlist(stu **headp);</w:t>
      </w:r>
    </w:p>
    <w:p w:rsidR="005115B7" w:rsidRDefault="005115B7" w:rsidP="005115B7">
      <w:pPr>
        <w:pStyle w:val="af9"/>
        <w:ind w:leftChars="300" w:left="720"/>
      </w:pPr>
      <w:r>
        <w:t>void changelist(stu **headp);</w:t>
      </w:r>
    </w:p>
    <w:p w:rsidR="005115B7" w:rsidRDefault="005115B7" w:rsidP="005115B7">
      <w:pPr>
        <w:pStyle w:val="af9"/>
        <w:ind w:leftChars="300" w:left="720"/>
      </w:pPr>
      <w:r>
        <w:t>void averstu(stu **headp);</w:t>
      </w:r>
    </w:p>
    <w:p w:rsidR="005115B7" w:rsidRDefault="005115B7" w:rsidP="005115B7">
      <w:pPr>
        <w:pStyle w:val="af9"/>
        <w:ind w:leftChars="300" w:left="720"/>
      </w:pPr>
      <w:r>
        <w:t>void infostu(stu **headp);</w:t>
      </w:r>
    </w:p>
    <w:p w:rsidR="005115B7" w:rsidRDefault="005115B7" w:rsidP="005115B7">
      <w:pPr>
        <w:pStyle w:val="af9"/>
        <w:ind w:leftChars="300" w:left="720"/>
      </w:pPr>
      <w:r>
        <w:t>void sortbyvalue(stu **headp);</w:t>
      </w:r>
    </w:p>
    <w:p w:rsidR="005115B7" w:rsidRDefault="005115B7" w:rsidP="005115B7">
      <w:pPr>
        <w:pStyle w:val="af9"/>
        <w:ind w:leftChars="300" w:left="720"/>
      </w:pPr>
      <w:r>
        <w:t>void sortbyaddress(stu **headp);</w:t>
      </w:r>
    </w:p>
    <w:p w:rsidR="005115B7" w:rsidRDefault="005115B7" w:rsidP="005115B7">
      <w:pPr>
        <w:pStyle w:val="af9"/>
        <w:ind w:leftChars="300" w:left="720"/>
      </w:pPr>
      <w:r>
        <w:t>int main(void)</w:t>
      </w:r>
    </w:p>
    <w:p w:rsidR="005115B7" w:rsidRDefault="005115B7" w:rsidP="005115B7">
      <w:pPr>
        <w:pStyle w:val="af9"/>
        <w:ind w:leftChars="300" w:left="720"/>
      </w:pPr>
      <w:r>
        <w:t>{</w:t>
      </w:r>
    </w:p>
    <w:p w:rsidR="005115B7" w:rsidRDefault="005115B7" w:rsidP="005115B7">
      <w:pPr>
        <w:pStyle w:val="af9"/>
        <w:ind w:leftChars="300" w:left="720"/>
      </w:pPr>
      <w:r>
        <w:tab/>
        <w:t>stu *head = NULL;</w:t>
      </w:r>
    </w:p>
    <w:p w:rsidR="005115B7" w:rsidRDefault="005115B7" w:rsidP="005115B7">
      <w:pPr>
        <w:pStyle w:val="af9"/>
        <w:ind w:leftChars="300" w:left="720"/>
      </w:pPr>
      <w:r>
        <w:tab/>
        <w:t>stu *bufhead = head;</w:t>
      </w:r>
    </w:p>
    <w:p w:rsidR="005115B7" w:rsidRDefault="005115B7" w:rsidP="005115B7">
      <w:pPr>
        <w:pStyle w:val="af9"/>
        <w:ind w:leftChars="300" w:left="720"/>
      </w:pPr>
      <w:r>
        <w:tab/>
        <w:t>creatlist(&amp;head);</w:t>
      </w:r>
    </w:p>
    <w:p w:rsidR="005115B7" w:rsidRDefault="005115B7" w:rsidP="005115B7">
      <w:pPr>
        <w:pStyle w:val="af9"/>
        <w:ind w:leftChars="300" w:left="720"/>
      </w:pPr>
      <w:r>
        <w:tab/>
        <w:t>stu *remhead = head;</w:t>
      </w:r>
    </w:p>
    <w:p w:rsidR="005115B7" w:rsidRDefault="005115B7" w:rsidP="005115B7">
      <w:pPr>
        <w:pStyle w:val="af9"/>
        <w:ind w:leftChars="300" w:left="720"/>
      </w:pPr>
      <w:r>
        <w:tab/>
        <w:t>char* buf;</w:t>
      </w:r>
    </w:p>
    <w:p w:rsidR="005115B7" w:rsidRDefault="005115B7" w:rsidP="005115B7">
      <w:pPr>
        <w:pStyle w:val="af9"/>
        <w:ind w:leftChars="300" w:left="720"/>
      </w:pPr>
      <w:r>
        <w:tab/>
        <w:t>while (1) {</w:t>
      </w:r>
    </w:p>
    <w:p w:rsidR="005115B7" w:rsidRDefault="005115B7" w:rsidP="005115B7">
      <w:pPr>
        <w:pStyle w:val="af9"/>
        <w:ind w:leftChars="300" w:left="720"/>
      </w:pPr>
      <w:r>
        <w:tab/>
      </w:r>
      <w:r>
        <w:tab/>
        <w:t>char mode;</w:t>
      </w:r>
    </w:p>
    <w:p w:rsidR="005115B7" w:rsidRDefault="005115B7" w:rsidP="005115B7">
      <w:pPr>
        <w:pStyle w:val="af9"/>
        <w:ind w:leftChars="300" w:left="720"/>
        <w:rPr>
          <w:rFonts w:hint="eastAsia"/>
        </w:rPr>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system("cls");</w:t>
      </w:r>
    </w:p>
    <w:p w:rsidR="005115B7" w:rsidRDefault="005115B7" w:rsidP="005115B7">
      <w:pPr>
        <w:pStyle w:val="af9"/>
        <w:ind w:leftChars="300" w:left="720"/>
      </w:pPr>
      <w:r>
        <w:tab/>
      </w:r>
      <w:r>
        <w:tab/>
        <w:t>printf("Please choose what to do(Enter a number)\n");</w:t>
      </w:r>
    </w:p>
    <w:p w:rsidR="005115B7" w:rsidRDefault="005115B7" w:rsidP="005115B7">
      <w:pPr>
        <w:pStyle w:val="af9"/>
        <w:ind w:leftChars="300" w:left="720"/>
      </w:pPr>
      <w:r>
        <w:tab/>
      </w:r>
      <w:r>
        <w:tab/>
        <w:t>printf("1.Show the list\n");</w:t>
      </w:r>
    </w:p>
    <w:p w:rsidR="005115B7" w:rsidRDefault="005115B7" w:rsidP="005115B7">
      <w:pPr>
        <w:pStyle w:val="af9"/>
        <w:ind w:leftChars="300" w:left="720"/>
      </w:pPr>
      <w:r>
        <w:tab/>
      </w:r>
      <w:r>
        <w:tab/>
        <w:t>printf("2.Do some change\n");</w:t>
      </w:r>
    </w:p>
    <w:p w:rsidR="005115B7" w:rsidRDefault="005115B7" w:rsidP="005115B7">
      <w:pPr>
        <w:pStyle w:val="af9"/>
        <w:ind w:leftChars="300" w:left="720"/>
      </w:pPr>
      <w:r>
        <w:tab/>
      </w:r>
      <w:r>
        <w:tab/>
        <w:t>printf("3.Show the average grade of each student\n");</w:t>
      </w:r>
    </w:p>
    <w:p w:rsidR="005115B7" w:rsidRDefault="005115B7" w:rsidP="005115B7">
      <w:pPr>
        <w:pStyle w:val="af9"/>
        <w:ind w:leftChars="300" w:left="720"/>
      </w:pPr>
      <w:r>
        <w:tab/>
      </w:r>
      <w:r>
        <w:tab/>
        <w:t>printf("4.Show all the infomation of each student\n");</w:t>
      </w:r>
    </w:p>
    <w:p w:rsidR="005115B7" w:rsidRDefault="005115B7" w:rsidP="005115B7">
      <w:pPr>
        <w:pStyle w:val="af9"/>
        <w:ind w:leftChars="300" w:left="720"/>
      </w:pPr>
      <w:r>
        <w:tab/>
      </w:r>
      <w:r>
        <w:tab/>
        <w:t>printf("5.Creat a new list(Caution: this will delete the old list)\n");</w:t>
      </w:r>
    </w:p>
    <w:p w:rsidR="005115B7" w:rsidRDefault="005115B7" w:rsidP="005115B7">
      <w:pPr>
        <w:pStyle w:val="af9"/>
        <w:ind w:leftChars="300" w:left="720"/>
      </w:pPr>
      <w:r>
        <w:tab/>
      </w:r>
      <w:r>
        <w:tab/>
        <w:t>printf("6.Sort with type: Change value\n");</w:t>
      </w:r>
    </w:p>
    <w:p w:rsidR="005115B7" w:rsidRDefault="005115B7" w:rsidP="005115B7">
      <w:pPr>
        <w:pStyle w:val="af9"/>
        <w:ind w:leftChars="300" w:left="720"/>
      </w:pPr>
      <w:r>
        <w:tab/>
      </w:r>
      <w:r>
        <w:tab/>
        <w:t>printf("7.Sort with type: Change address\n");</w:t>
      </w:r>
    </w:p>
    <w:p w:rsidR="005115B7" w:rsidRDefault="005115B7" w:rsidP="005115B7">
      <w:pPr>
        <w:pStyle w:val="af9"/>
        <w:ind w:leftChars="300" w:left="720"/>
      </w:pPr>
      <w:r>
        <w:tab/>
      </w:r>
      <w:r>
        <w:tab/>
        <w:t>printf("8.Exit\n");</w:t>
      </w:r>
    </w:p>
    <w:p w:rsidR="005115B7" w:rsidRDefault="005115B7" w:rsidP="005115B7">
      <w:pPr>
        <w:pStyle w:val="af9"/>
        <w:ind w:leftChars="300" w:left="720"/>
      </w:pPr>
      <w:r>
        <w:tab/>
      </w:r>
      <w:r>
        <w:tab/>
        <w:t>mode = getchar();</w:t>
      </w:r>
    </w:p>
    <w:p w:rsidR="005115B7" w:rsidRDefault="005115B7" w:rsidP="005115B7">
      <w:pPr>
        <w:pStyle w:val="af9"/>
        <w:ind w:leftChars="300" w:left="720"/>
      </w:pPr>
      <w:r>
        <w:tab/>
      </w:r>
      <w:r>
        <w:tab/>
        <w:t>switch (mode) {</w:t>
      </w:r>
    </w:p>
    <w:p w:rsidR="005115B7" w:rsidRDefault="005115B7" w:rsidP="005115B7">
      <w:pPr>
        <w:pStyle w:val="af9"/>
        <w:ind w:leftChars="300" w:left="720"/>
      </w:pPr>
      <w:r>
        <w:lastRenderedPageBreak/>
        <w:tab/>
      </w:r>
      <w:r>
        <w:tab/>
        <w:t>case '1':</w:t>
      </w:r>
    </w:p>
    <w:p w:rsidR="005115B7" w:rsidRDefault="005115B7" w:rsidP="005115B7">
      <w:pPr>
        <w:pStyle w:val="af9"/>
        <w:ind w:leftChars="300" w:left="720"/>
      </w:pPr>
      <w:r>
        <w:tab/>
      </w:r>
      <w:r>
        <w:tab/>
      </w:r>
      <w:r>
        <w:tab/>
        <w:t>outputlist(&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2':</w:t>
      </w:r>
    </w:p>
    <w:p w:rsidR="005115B7" w:rsidRDefault="005115B7" w:rsidP="005115B7">
      <w:pPr>
        <w:pStyle w:val="af9"/>
        <w:ind w:leftChars="300" w:left="720"/>
      </w:pPr>
      <w:r>
        <w:tab/>
      </w:r>
      <w:r>
        <w:tab/>
      </w:r>
      <w:r>
        <w:tab/>
        <w:t>changelist(&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3':</w:t>
      </w:r>
    </w:p>
    <w:p w:rsidR="005115B7" w:rsidRDefault="005115B7" w:rsidP="005115B7">
      <w:pPr>
        <w:pStyle w:val="af9"/>
        <w:ind w:leftChars="300" w:left="720"/>
      </w:pPr>
      <w:r>
        <w:tab/>
      </w:r>
      <w:r>
        <w:tab/>
      </w:r>
      <w:r>
        <w:tab/>
        <w:t>averstu(&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4':</w:t>
      </w:r>
    </w:p>
    <w:p w:rsidR="005115B7" w:rsidRDefault="005115B7" w:rsidP="005115B7">
      <w:pPr>
        <w:pStyle w:val="af9"/>
        <w:ind w:leftChars="300" w:left="720"/>
      </w:pPr>
      <w:r>
        <w:tab/>
      </w:r>
      <w:r>
        <w:tab/>
      </w:r>
      <w:r>
        <w:tab/>
        <w:t>infostu(&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5':</w:t>
      </w:r>
    </w:p>
    <w:p w:rsidR="005115B7" w:rsidRDefault="005115B7" w:rsidP="005115B7">
      <w:pPr>
        <w:pStyle w:val="af9"/>
        <w:ind w:leftChars="300" w:left="720"/>
      </w:pPr>
      <w:r>
        <w:tab/>
      </w:r>
      <w:r>
        <w:tab/>
      </w:r>
      <w:r>
        <w:tab/>
        <w:t>for (int i = 0; head != remhead; i++) {</w:t>
      </w:r>
    </w:p>
    <w:p w:rsidR="005115B7" w:rsidRDefault="005115B7" w:rsidP="005115B7">
      <w:pPr>
        <w:pStyle w:val="af9"/>
        <w:ind w:leftChars="300" w:left="720"/>
      </w:pPr>
      <w:r>
        <w:tab/>
      </w:r>
      <w:r>
        <w:tab/>
      </w:r>
      <w:r>
        <w:tab/>
      </w:r>
      <w:r>
        <w:tab/>
        <w:t>bufhead = head-&gt;next;</w:t>
      </w:r>
    </w:p>
    <w:p w:rsidR="005115B7" w:rsidRDefault="005115B7" w:rsidP="005115B7">
      <w:pPr>
        <w:pStyle w:val="af9"/>
        <w:ind w:leftChars="300" w:left="720"/>
      </w:pPr>
      <w:r>
        <w:tab/>
      </w:r>
      <w:r>
        <w:tab/>
      </w:r>
      <w:r>
        <w:tab/>
      </w:r>
      <w:r>
        <w:tab/>
        <w:t>free(head);</w:t>
      </w:r>
    </w:p>
    <w:p w:rsidR="005115B7" w:rsidRDefault="005115B7" w:rsidP="005115B7">
      <w:pPr>
        <w:pStyle w:val="af9"/>
        <w:ind w:leftChars="300" w:left="720"/>
      </w:pPr>
      <w:r>
        <w:tab/>
      </w:r>
      <w:r>
        <w:tab/>
      </w:r>
      <w:r>
        <w:tab/>
      </w:r>
      <w:r>
        <w:tab/>
        <w:t>head = bufhead;</w:t>
      </w:r>
    </w:p>
    <w:p w:rsidR="005115B7" w:rsidRDefault="005115B7" w:rsidP="005115B7">
      <w:pPr>
        <w:pStyle w:val="af9"/>
        <w:ind w:leftChars="300" w:left="720"/>
      </w:pPr>
      <w:r>
        <w:tab/>
      </w:r>
      <w:r>
        <w:tab/>
      </w:r>
      <w:r>
        <w:tab/>
        <w:t>}</w:t>
      </w:r>
    </w:p>
    <w:p w:rsidR="005115B7" w:rsidRDefault="005115B7" w:rsidP="005115B7">
      <w:pPr>
        <w:pStyle w:val="af9"/>
        <w:ind w:leftChars="300" w:left="720"/>
      </w:pPr>
      <w:r>
        <w:tab/>
      </w:r>
      <w:r>
        <w:tab/>
      </w:r>
      <w:r>
        <w:tab/>
        <w:t>free(head);</w:t>
      </w:r>
    </w:p>
    <w:p w:rsidR="005115B7" w:rsidRDefault="005115B7" w:rsidP="005115B7">
      <w:pPr>
        <w:pStyle w:val="af9"/>
        <w:ind w:leftChars="300" w:left="720"/>
      </w:pPr>
      <w:r>
        <w:tab/>
      </w:r>
      <w:r>
        <w:tab/>
      </w:r>
      <w:r>
        <w:tab/>
        <w:t>creatlist(&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6':</w:t>
      </w:r>
    </w:p>
    <w:p w:rsidR="005115B7" w:rsidRDefault="005115B7" w:rsidP="005115B7">
      <w:pPr>
        <w:pStyle w:val="af9"/>
        <w:ind w:leftChars="300" w:left="720"/>
      </w:pPr>
      <w:r>
        <w:tab/>
      </w:r>
      <w:r>
        <w:tab/>
      </w:r>
      <w:r>
        <w:tab/>
        <w:t>sortbyvalue(&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7':</w:t>
      </w:r>
    </w:p>
    <w:p w:rsidR="005115B7" w:rsidRDefault="005115B7" w:rsidP="005115B7">
      <w:pPr>
        <w:pStyle w:val="af9"/>
        <w:ind w:leftChars="300" w:left="720"/>
      </w:pPr>
      <w:r>
        <w:tab/>
      </w:r>
      <w:r>
        <w:tab/>
      </w:r>
      <w:r>
        <w:tab/>
        <w:t>sortbyaddress(&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8':</w:t>
      </w:r>
    </w:p>
    <w:p w:rsidR="005115B7" w:rsidRDefault="005115B7" w:rsidP="005115B7">
      <w:pPr>
        <w:pStyle w:val="af9"/>
        <w:ind w:leftChars="300" w:left="720"/>
      </w:pPr>
      <w:r>
        <w:tab/>
      </w:r>
      <w:r>
        <w:tab/>
      </w:r>
      <w:r>
        <w:tab/>
        <w:t>return 0;</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default:</w:t>
      </w:r>
    </w:p>
    <w:p w:rsidR="005115B7" w:rsidRDefault="005115B7" w:rsidP="005115B7">
      <w:pPr>
        <w:pStyle w:val="af9"/>
        <w:ind w:leftChars="300" w:left="720"/>
        <w:rPr>
          <w:rFonts w:hint="eastAsia"/>
        </w:rPr>
      </w:pPr>
      <w:r>
        <w:rPr>
          <w:rFonts w:hint="eastAsia"/>
        </w:rPr>
        <w:tab/>
      </w: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free(buf);</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setbuf(stdin, buf);</w:t>
      </w:r>
    </w:p>
    <w:p w:rsidR="005115B7" w:rsidRDefault="005115B7" w:rsidP="005115B7">
      <w:pPr>
        <w:pStyle w:val="af9"/>
        <w:ind w:leftChars="300" w:left="720"/>
      </w:pPr>
      <w:r>
        <w:tab/>
      </w:r>
      <w:r>
        <w:tab/>
      </w:r>
      <w:r>
        <w:tab/>
        <w:t>//by why</w:t>
      </w:r>
    </w:p>
    <w:p w:rsidR="005115B7" w:rsidRDefault="005115B7" w:rsidP="005115B7">
      <w:pPr>
        <w:pStyle w:val="af9"/>
        <w:ind w:leftChars="300" w:left="720"/>
      </w:pPr>
      <w:r>
        <w:tab/>
      </w:r>
      <w:r>
        <w:tab/>
      </w:r>
      <w:r>
        <w:tab/>
        <w:t>printf("This is not a number(1-7).\nPress any key to continue\n");</w:t>
      </w:r>
    </w:p>
    <w:p w:rsidR="005115B7" w:rsidRDefault="005115B7" w:rsidP="005115B7">
      <w:pPr>
        <w:pStyle w:val="af9"/>
        <w:ind w:leftChars="300" w:left="720"/>
      </w:pPr>
      <w:r>
        <w:tab/>
      </w:r>
      <w:r>
        <w:tab/>
      </w:r>
      <w:r>
        <w:tab/>
        <w:t>getchar();</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w:t>
      </w:r>
    </w:p>
    <w:p w:rsidR="005115B7" w:rsidRDefault="005115B7" w:rsidP="005115B7">
      <w:pPr>
        <w:pStyle w:val="af9"/>
        <w:ind w:leftChars="300" w:left="720"/>
        <w:rPr>
          <w:rFonts w:hint="eastAsia"/>
        </w:rPr>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lastRenderedPageBreak/>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t>}</w:t>
      </w:r>
    </w:p>
    <w:p w:rsidR="005115B7" w:rsidRDefault="005115B7" w:rsidP="005115B7">
      <w:pPr>
        <w:pStyle w:val="af9"/>
        <w:ind w:leftChars="300" w:left="720"/>
      </w:pPr>
      <w:r>
        <w:tab/>
        <w:t>return 0;</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r>
        <w:t>void sortbyaddress(stu **headp) {</w:t>
      </w:r>
    </w:p>
    <w:p w:rsidR="005115B7" w:rsidRDefault="005115B7" w:rsidP="005115B7">
      <w:pPr>
        <w:pStyle w:val="af9"/>
        <w:ind w:leftChars="300" w:left="720"/>
      </w:pPr>
      <w:r>
        <w:tab/>
        <w:t>stu *p = *headp;</w:t>
      </w:r>
    </w:p>
    <w:p w:rsidR="005115B7" w:rsidRDefault="005115B7" w:rsidP="005115B7">
      <w:pPr>
        <w:pStyle w:val="af9"/>
        <w:ind w:leftChars="300" w:left="720"/>
      </w:pPr>
      <w:r>
        <w:tab/>
        <w:t>int n = 0;</w:t>
      </w:r>
    </w:p>
    <w:p w:rsidR="005115B7" w:rsidRDefault="005115B7" w:rsidP="005115B7">
      <w:pPr>
        <w:pStyle w:val="af9"/>
        <w:ind w:leftChars="300" w:left="720"/>
      </w:pPr>
      <w:r>
        <w:tab/>
        <w:t>do {</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pPr>
      <w:r>
        <w:tab/>
        <w:t>while (n &gt; 1) {</w:t>
      </w:r>
    </w:p>
    <w:p w:rsidR="005115B7" w:rsidRDefault="005115B7" w:rsidP="005115B7">
      <w:pPr>
        <w:pStyle w:val="af9"/>
        <w:ind w:leftChars="300" w:left="720"/>
      </w:pPr>
      <w:r>
        <w:tab/>
      </w:r>
      <w:r>
        <w:tab/>
        <w:t>while (p-&gt;next != *headp) {</w:t>
      </w:r>
    </w:p>
    <w:p w:rsidR="005115B7" w:rsidRDefault="005115B7" w:rsidP="005115B7">
      <w:pPr>
        <w:pStyle w:val="af9"/>
        <w:ind w:leftChars="300" w:left="720"/>
      </w:pPr>
      <w:r>
        <w:tab/>
      </w:r>
      <w:r>
        <w:tab/>
      </w:r>
      <w:r>
        <w:tab/>
        <w:t>if (p-&gt;aver &gt; p-&gt;next-&gt;aver) {</w:t>
      </w:r>
    </w:p>
    <w:p w:rsidR="005115B7" w:rsidRDefault="005115B7" w:rsidP="005115B7">
      <w:pPr>
        <w:pStyle w:val="af9"/>
        <w:ind w:leftChars="300" w:left="720"/>
      </w:pPr>
      <w:r>
        <w:tab/>
      </w:r>
      <w:r>
        <w:tab/>
      </w:r>
      <w:r>
        <w:tab/>
      </w:r>
      <w:r>
        <w:tab/>
        <w:t>stu temp;</w:t>
      </w:r>
    </w:p>
    <w:p w:rsidR="005115B7" w:rsidRDefault="005115B7" w:rsidP="005115B7">
      <w:pPr>
        <w:pStyle w:val="af9"/>
        <w:ind w:leftChars="300" w:left="720"/>
      </w:pPr>
      <w:r>
        <w:tab/>
      </w:r>
      <w:r>
        <w:tab/>
      </w:r>
      <w:r>
        <w:tab/>
      </w:r>
      <w:r>
        <w:tab/>
        <w:t>stu *buf1 = p-&gt;last;</w:t>
      </w:r>
    </w:p>
    <w:p w:rsidR="005115B7" w:rsidRDefault="005115B7" w:rsidP="005115B7">
      <w:pPr>
        <w:pStyle w:val="af9"/>
        <w:ind w:leftChars="300" w:left="720"/>
      </w:pPr>
      <w:r>
        <w:tab/>
      </w:r>
      <w:r>
        <w:tab/>
      </w:r>
      <w:r>
        <w:tab/>
      </w:r>
      <w:r>
        <w:tab/>
        <w:t>stu *buf2 = p;</w:t>
      </w:r>
    </w:p>
    <w:p w:rsidR="005115B7" w:rsidRDefault="005115B7" w:rsidP="005115B7">
      <w:pPr>
        <w:pStyle w:val="af9"/>
        <w:ind w:leftChars="300" w:left="720"/>
      </w:pPr>
      <w:r>
        <w:tab/>
      </w:r>
      <w:r>
        <w:tab/>
      </w:r>
      <w:r>
        <w:tab/>
      </w:r>
      <w:r>
        <w:tab/>
        <w:t>stu *buf3 = p-&gt;next;</w:t>
      </w:r>
    </w:p>
    <w:p w:rsidR="005115B7" w:rsidRDefault="005115B7" w:rsidP="005115B7">
      <w:pPr>
        <w:pStyle w:val="af9"/>
        <w:ind w:leftChars="300" w:left="720"/>
      </w:pPr>
      <w:r>
        <w:tab/>
      </w:r>
      <w:r>
        <w:tab/>
      </w:r>
      <w:r>
        <w:tab/>
      </w:r>
      <w:r>
        <w:tab/>
        <w:t>stu *buf4 = p-&gt;next-&gt;next;</w:t>
      </w:r>
    </w:p>
    <w:p w:rsidR="005115B7" w:rsidRDefault="005115B7" w:rsidP="005115B7">
      <w:pPr>
        <w:pStyle w:val="af9"/>
        <w:ind w:leftChars="300" w:left="720"/>
      </w:pPr>
      <w:r>
        <w:tab/>
      </w:r>
      <w:r>
        <w:tab/>
      </w:r>
      <w:r>
        <w:tab/>
      </w:r>
      <w:r>
        <w:tab/>
        <w:t>if (p == *headp) {</w:t>
      </w:r>
    </w:p>
    <w:p w:rsidR="005115B7" w:rsidRDefault="005115B7" w:rsidP="005115B7">
      <w:pPr>
        <w:pStyle w:val="af9"/>
        <w:ind w:leftChars="300" w:left="720"/>
      </w:pPr>
      <w:r>
        <w:tab/>
      </w:r>
      <w:r>
        <w:tab/>
      </w:r>
      <w:r>
        <w:tab/>
      </w:r>
      <w:r>
        <w:tab/>
      </w:r>
      <w:r>
        <w:tab/>
        <w:t>*headp = (*headp)-&gt;next;</w:t>
      </w:r>
    </w:p>
    <w:p w:rsidR="005115B7" w:rsidRDefault="005115B7" w:rsidP="005115B7">
      <w:pPr>
        <w:pStyle w:val="af9"/>
        <w:ind w:leftChars="300" w:left="720"/>
      </w:pPr>
      <w:r>
        <w:tab/>
      </w:r>
      <w:r>
        <w:tab/>
      </w:r>
      <w:r>
        <w:tab/>
      </w:r>
      <w:r>
        <w:tab/>
        <w:t>}</w:t>
      </w:r>
    </w:p>
    <w:p w:rsidR="005115B7" w:rsidRDefault="005115B7" w:rsidP="005115B7">
      <w:pPr>
        <w:pStyle w:val="af9"/>
        <w:ind w:leftChars="300" w:left="720"/>
      </w:pPr>
      <w:r>
        <w:tab/>
      </w:r>
      <w:r>
        <w:tab/>
      </w:r>
      <w:r>
        <w:tab/>
      </w:r>
      <w:r>
        <w:tab/>
        <w:t>buf1-&gt;next = buf3;</w:t>
      </w:r>
    </w:p>
    <w:p w:rsidR="005115B7" w:rsidRDefault="005115B7" w:rsidP="005115B7">
      <w:pPr>
        <w:pStyle w:val="af9"/>
        <w:ind w:leftChars="300" w:left="720"/>
      </w:pPr>
      <w:r>
        <w:tab/>
      </w:r>
      <w:r>
        <w:tab/>
      </w:r>
      <w:r>
        <w:tab/>
      </w:r>
      <w:r>
        <w:tab/>
        <w:t>buf3-&gt;next = buf2;</w:t>
      </w:r>
    </w:p>
    <w:p w:rsidR="005115B7" w:rsidRDefault="005115B7" w:rsidP="005115B7">
      <w:pPr>
        <w:pStyle w:val="af9"/>
        <w:ind w:leftChars="300" w:left="720"/>
      </w:pPr>
      <w:r>
        <w:tab/>
      </w:r>
      <w:r>
        <w:tab/>
      </w:r>
      <w:r>
        <w:tab/>
      </w:r>
      <w:r>
        <w:tab/>
        <w:t>buf2-&gt;next = buf4;</w:t>
      </w:r>
    </w:p>
    <w:p w:rsidR="005115B7" w:rsidRDefault="005115B7" w:rsidP="005115B7">
      <w:pPr>
        <w:pStyle w:val="af9"/>
        <w:ind w:leftChars="300" w:left="720"/>
      </w:pPr>
      <w:r>
        <w:tab/>
      </w:r>
      <w:r>
        <w:tab/>
      </w:r>
      <w:r>
        <w:tab/>
      </w:r>
      <w:r>
        <w:tab/>
        <w:t>buf4-&gt;last = buf2;</w:t>
      </w:r>
    </w:p>
    <w:p w:rsidR="005115B7" w:rsidRDefault="005115B7" w:rsidP="005115B7">
      <w:pPr>
        <w:pStyle w:val="af9"/>
        <w:ind w:leftChars="300" w:left="720"/>
      </w:pPr>
      <w:r>
        <w:tab/>
      </w:r>
      <w:r>
        <w:tab/>
      </w:r>
      <w:r>
        <w:tab/>
      </w:r>
      <w:r>
        <w:tab/>
        <w:t>buf2-&gt;last = buf3;</w:t>
      </w:r>
    </w:p>
    <w:p w:rsidR="005115B7" w:rsidRDefault="005115B7" w:rsidP="005115B7">
      <w:pPr>
        <w:pStyle w:val="af9"/>
        <w:ind w:leftChars="300" w:left="720"/>
      </w:pPr>
      <w:r>
        <w:tab/>
      </w:r>
      <w:r>
        <w:tab/>
      </w:r>
      <w:r>
        <w:tab/>
      </w:r>
      <w:r>
        <w:tab/>
        <w:t>buf3-&gt;last = buf1;</w:t>
      </w:r>
    </w:p>
    <w:p w:rsidR="005115B7" w:rsidRDefault="005115B7" w:rsidP="005115B7">
      <w:pPr>
        <w:pStyle w:val="af9"/>
        <w:ind w:leftChars="300" w:left="720"/>
      </w:pPr>
      <w:r>
        <w:tab/>
      </w:r>
      <w:r>
        <w:tab/>
      </w:r>
      <w:r>
        <w:tab/>
        <w:t>}</w:t>
      </w:r>
    </w:p>
    <w:p w:rsidR="005115B7" w:rsidRDefault="005115B7" w:rsidP="005115B7">
      <w:pPr>
        <w:pStyle w:val="af9"/>
        <w:ind w:leftChars="300" w:left="720"/>
      </w:pPr>
      <w:r>
        <w:tab/>
      </w:r>
      <w:r>
        <w:tab/>
      </w:r>
      <w:r>
        <w:tab/>
        <w:t>p = p-&gt;next;</w:t>
      </w:r>
    </w:p>
    <w:p w:rsidR="005115B7" w:rsidRDefault="005115B7" w:rsidP="005115B7">
      <w:pPr>
        <w:pStyle w:val="af9"/>
        <w:ind w:leftChars="300" w:left="720"/>
      </w:pPr>
      <w:r>
        <w:tab/>
      </w:r>
      <w:r>
        <w:tab/>
        <w:t>}</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headp;</w:t>
      </w:r>
    </w:p>
    <w:p w:rsidR="005115B7" w:rsidRDefault="005115B7" w:rsidP="005115B7">
      <w:pPr>
        <w:pStyle w:val="af9"/>
        <w:ind w:leftChars="300" w:left="720"/>
      </w:pPr>
      <w:r>
        <w:tab/>
        <w:t>}</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lastRenderedPageBreak/>
        <w:tab/>
        <w:t>do {</w:t>
      </w:r>
    </w:p>
    <w:p w:rsidR="005115B7" w:rsidRDefault="005115B7" w:rsidP="005115B7">
      <w:pPr>
        <w:pStyle w:val="af9"/>
        <w:ind w:leftChars="300" w:left="720"/>
      </w:pPr>
      <w:r>
        <w:tab/>
      </w:r>
      <w:r>
        <w:tab/>
        <w:t>printf("ID        Name        Average\n");</w:t>
      </w:r>
    </w:p>
    <w:p w:rsidR="005115B7" w:rsidRDefault="005115B7" w:rsidP="005115B7">
      <w:pPr>
        <w:pStyle w:val="af9"/>
        <w:ind w:leftChars="300" w:left="720"/>
      </w:pPr>
      <w:r>
        <w:tab/>
      </w:r>
      <w:r>
        <w:tab/>
        <w:t>printf("%-10ld%-12s%-10.2lf\n", p-&gt;ID, p-&gt;name,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rPr>
          <w:rFonts w:hint="eastAsia"/>
        </w:rPr>
      </w:pPr>
      <w:r>
        <w:rPr>
          <w:rFonts w:hint="eastAsia"/>
        </w:rPr>
        <w:tab/>
        <w:t>//</w:t>
      </w:r>
      <w:r>
        <w:rPr>
          <w:rFonts w:hint="eastAsia"/>
        </w:rPr>
        <w:t>自制超强精简版清缓冲神器</w:t>
      </w:r>
    </w:p>
    <w:p w:rsidR="005115B7" w:rsidRDefault="005115B7" w:rsidP="005115B7">
      <w:pPr>
        <w:pStyle w:val="af9"/>
        <w:ind w:leftChars="300" w:left="720"/>
      </w:pPr>
      <w:r>
        <w:tab/>
        <w:t>char* 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p>
    <w:p w:rsidR="005115B7" w:rsidRDefault="005115B7" w:rsidP="005115B7">
      <w:pPr>
        <w:pStyle w:val="af9"/>
        <w:ind w:leftChars="300" w:left="720"/>
      </w:pPr>
      <w:r>
        <w:t>void sortbyvalue(stu **headp) {</w:t>
      </w:r>
    </w:p>
    <w:p w:rsidR="005115B7" w:rsidRDefault="005115B7" w:rsidP="005115B7">
      <w:pPr>
        <w:pStyle w:val="af9"/>
        <w:ind w:leftChars="300" w:left="720"/>
      </w:pPr>
      <w:r>
        <w:tab/>
        <w:t>stu *p = *headp;</w:t>
      </w:r>
    </w:p>
    <w:p w:rsidR="005115B7" w:rsidRDefault="005115B7" w:rsidP="005115B7">
      <w:pPr>
        <w:pStyle w:val="af9"/>
        <w:ind w:leftChars="300" w:left="720"/>
      </w:pPr>
      <w:r>
        <w:tab/>
        <w:t>int n = 0;</w:t>
      </w:r>
    </w:p>
    <w:p w:rsidR="005115B7" w:rsidRDefault="005115B7" w:rsidP="005115B7">
      <w:pPr>
        <w:pStyle w:val="af9"/>
        <w:ind w:leftChars="300" w:left="720"/>
      </w:pPr>
      <w:r>
        <w:tab/>
        <w:t>char* buf;</w:t>
      </w:r>
    </w:p>
    <w:p w:rsidR="005115B7" w:rsidRDefault="005115B7" w:rsidP="005115B7">
      <w:pPr>
        <w:pStyle w:val="af9"/>
        <w:ind w:leftChars="300" w:left="720"/>
      </w:pPr>
      <w:r>
        <w:tab/>
        <w:t>do {</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pPr>
      <w:r>
        <w:tab/>
        <w:t>while (n &gt; 1) {</w:t>
      </w:r>
    </w:p>
    <w:p w:rsidR="005115B7" w:rsidRDefault="005115B7" w:rsidP="005115B7">
      <w:pPr>
        <w:pStyle w:val="af9"/>
        <w:ind w:leftChars="300" w:left="720"/>
      </w:pPr>
      <w:r>
        <w:tab/>
      </w:r>
      <w:r>
        <w:tab/>
        <w:t>while (p-&gt;next != *headp) {</w:t>
      </w:r>
    </w:p>
    <w:p w:rsidR="005115B7" w:rsidRDefault="005115B7" w:rsidP="005115B7">
      <w:pPr>
        <w:pStyle w:val="af9"/>
        <w:ind w:leftChars="300" w:left="720"/>
      </w:pPr>
      <w:r>
        <w:tab/>
      </w:r>
      <w:r>
        <w:tab/>
      </w:r>
      <w:r>
        <w:tab/>
        <w:t>if (p-&gt;aver &gt; p-&gt;next-&gt;aver) {</w:t>
      </w:r>
    </w:p>
    <w:p w:rsidR="005115B7" w:rsidRDefault="005115B7" w:rsidP="005115B7">
      <w:pPr>
        <w:pStyle w:val="af9"/>
        <w:ind w:leftChars="300" w:left="720"/>
      </w:pPr>
      <w:r>
        <w:tab/>
      </w:r>
      <w:r>
        <w:tab/>
      </w:r>
      <w:r>
        <w:tab/>
      </w:r>
      <w:r>
        <w:tab/>
        <w:t>stu temp;</w:t>
      </w:r>
    </w:p>
    <w:p w:rsidR="005115B7" w:rsidRDefault="005115B7" w:rsidP="005115B7">
      <w:pPr>
        <w:pStyle w:val="af9"/>
        <w:ind w:leftChars="300" w:left="720"/>
      </w:pPr>
      <w:r>
        <w:tab/>
      </w:r>
      <w:r>
        <w:tab/>
      </w:r>
      <w:r>
        <w:tab/>
      </w:r>
      <w:r>
        <w:tab/>
        <w:t>stu *buf1 = p-&gt;last;</w:t>
      </w:r>
    </w:p>
    <w:p w:rsidR="005115B7" w:rsidRDefault="005115B7" w:rsidP="005115B7">
      <w:pPr>
        <w:pStyle w:val="af9"/>
        <w:ind w:leftChars="300" w:left="720"/>
      </w:pPr>
      <w:r>
        <w:tab/>
      </w:r>
      <w:r>
        <w:tab/>
      </w:r>
      <w:r>
        <w:tab/>
      </w:r>
      <w:r>
        <w:tab/>
        <w:t>stu *buf2 = p;</w:t>
      </w:r>
    </w:p>
    <w:p w:rsidR="005115B7" w:rsidRDefault="005115B7" w:rsidP="005115B7">
      <w:pPr>
        <w:pStyle w:val="af9"/>
        <w:ind w:leftChars="300" w:left="720"/>
      </w:pPr>
      <w:r>
        <w:tab/>
      </w:r>
      <w:r>
        <w:tab/>
      </w:r>
      <w:r>
        <w:tab/>
      </w:r>
      <w:r>
        <w:tab/>
        <w:t>stu *buf3 = p-&gt;next;</w:t>
      </w:r>
    </w:p>
    <w:p w:rsidR="005115B7" w:rsidRDefault="005115B7" w:rsidP="005115B7">
      <w:pPr>
        <w:pStyle w:val="af9"/>
        <w:ind w:leftChars="300" w:left="720"/>
      </w:pPr>
      <w:r>
        <w:tab/>
      </w:r>
      <w:r>
        <w:tab/>
      </w:r>
      <w:r>
        <w:tab/>
      </w:r>
      <w:r>
        <w:tab/>
        <w:t>stu *buf4 = p-&gt;next-&gt;next;</w:t>
      </w:r>
    </w:p>
    <w:p w:rsidR="005115B7" w:rsidRDefault="005115B7" w:rsidP="005115B7">
      <w:pPr>
        <w:pStyle w:val="af9"/>
        <w:ind w:leftChars="300" w:left="720"/>
      </w:pPr>
      <w:r>
        <w:tab/>
      </w:r>
      <w:r>
        <w:tab/>
      </w:r>
      <w:r>
        <w:tab/>
      </w:r>
      <w:r>
        <w:tab/>
        <w:t>temp = *buf2;</w:t>
      </w:r>
    </w:p>
    <w:p w:rsidR="005115B7" w:rsidRDefault="005115B7" w:rsidP="005115B7">
      <w:pPr>
        <w:pStyle w:val="af9"/>
        <w:ind w:leftChars="300" w:left="720"/>
      </w:pPr>
      <w:r>
        <w:tab/>
      </w:r>
      <w:r>
        <w:tab/>
      </w:r>
      <w:r>
        <w:tab/>
      </w:r>
      <w:r>
        <w:tab/>
        <w:t>*buf2 = *(p-&gt;next);</w:t>
      </w:r>
    </w:p>
    <w:p w:rsidR="005115B7" w:rsidRDefault="005115B7" w:rsidP="005115B7">
      <w:pPr>
        <w:pStyle w:val="af9"/>
        <w:ind w:leftChars="300" w:left="720"/>
      </w:pPr>
      <w:r>
        <w:tab/>
      </w:r>
      <w:r>
        <w:tab/>
      </w:r>
      <w:r>
        <w:tab/>
      </w:r>
      <w:r>
        <w:tab/>
        <w:t>*buf3 = temp;</w:t>
      </w:r>
    </w:p>
    <w:p w:rsidR="005115B7" w:rsidRDefault="005115B7" w:rsidP="005115B7">
      <w:pPr>
        <w:pStyle w:val="af9"/>
        <w:ind w:leftChars="300" w:left="720"/>
      </w:pPr>
      <w:r>
        <w:tab/>
      </w:r>
      <w:r>
        <w:tab/>
      </w:r>
      <w:r>
        <w:tab/>
      </w:r>
      <w:r>
        <w:tab/>
        <w:t>buf2-&gt;next = buf3;</w:t>
      </w:r>
    </w:p>
    <w:p w:rsidR="005115B7" w:rsidRDefault="005115B7" w:rsidP="005115B7">
      <w:pPr>
        <w:pStyle w:val="af9"/>
        <w:ind w:leftChars="300" w:left="720"/>
      </w:pPr>
      <w:r>
        <w:tab/>
      </w:r>
      <w:r>
        <w:tab/>
      </w:r>
      <w:r>
        <w:tab/>
      </w:r>
      <w:r>
        <w:tab/>
        <w:t>buf3-&gt;next = buf4;</w:t>
      </w:r>
    </w:p>
    <w:p w:rsidR="005115B7" w:rsidRDefault="005115B7" w:rsidP="005115B7">
      <w:pPr>
        <w:pStyle w:val="af9"/>
        <w:ind w:leftChars="300" w:left="720"/>
      </w:pPr>
      <w:r>
        <w:tab/>
      </w:r>
      <w:r>
        <w:tab/>
      </w:r>
      <w:r>
        <w:tab/>
      </w:r>
      <w:r>
        <w:tab/>
        <w:t>buf3-&gt;last = buf2;</w:t>
      </w:r>
    </w:p>
    <w:p w:rsidR="005115B7" w:rsidRDefault="005115B7" w:rsidP="005115B7">
      <w:pPr>
        <w:pStyle w:val="af9"/>
        <w:ind w:leftChars="300" w:left="720"/>
      </w:pPr>
      <w:r>
        <w:tab/>
      </w:r>
      <w:r>
        <w:tab/>
      </w:r>
      <w:r>
        <w:tab/>
      </w:r>
      <w:r>
        <w:tab/>
        <w:t>buf2-&gt;last = buf1;</w:t>
      </w:r>
    </w:p>
    <w:p w:rsidR="005115B7" w:rsidRDefault="005115B7" w:rsidP="005115B7">
      <w:pPr>
        <w:pStyle w:val="af9"/>
        <w:ind w:leftChars="300" w:left="720"/>
      </w:pPr>
      <w:r>
        <w:tab/>
      </w:r>
      <w:r>
        <w:tab/>
      </w:r>
      <w:r>
        <w:tab/>
        <w:t>}</w:t>
      </w:r>
    </w:p>
    <w:p w:rsidR="005115B7" w:rsidRDefault="005115B7" w:rsidP="005115B7">
      <w:pPr>
        <w:pStyle w:val="af9"/>
        <w:ind w:leftChars="300" w:left="720"/>
      </w:pPr>
      <w:r>
        <w:lastRenderedPageBreak/>
        <w:tab/>
      </w:r>
      <w:r>
        <w:tab/>
      </w:r>
      <w:r>
        <w:tab/>
        <w:t>p = p-&gt;next;</w:t>
      </w:r>
    </w:p>
    <w:p w:rsidR="005115B7" w:rsidRDefault="005115B7" w:rsidP="005115B7">
      <w:pPr>
        <w:pStyle w:val="af9"/>
        <w:ind w:leftChars="300" w:left="720"/>
      </w:pPr>
      <w:r>
        <w:tab/>
      </w:r>
      <w:r>
        <w:tab/>
        <w:t>}</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headp;</w:t>
      </w:r>
    </w:p>
    <w:p w:rsidR="005115B7" w:rsidRDefault="005115B7" w:rsidP="005115B7">
      <w:pPr>
        <w:pStyle w:val="af9"/>
        <w:ind w:leftChars="300" w:left="720"/>
      </w:pPr>
      <w:r>
        <w:tab/>
        <w:t>}</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tab/>
        <w:t>do {</w:t>
      </w:r>
    </w:p>
    <w:p w:rsidR="005115B7" w:rsidRDefault="005115B7" w:rsidP="005115B7">
      <w:pPr>
        <w:pStyle w:val="af9"/>
        <w:ind w:leftChars="300" w:left="720"/>
      </w:pPr>
      <w:r>
        <w:tab/>
      </w:r>
      <w:r>
        <w:tab/>
        <w:t>printf("ID        Name        Average\n");</w:t>
      </w:r>
    </w:p>
    <w:p w:rsidR="005115B7" w:rsidRDefault="005115B7" w:rsidP="005115B7">
      <w:pPr>
        <w:pStyle w:val="af9"/>
        <w:ind w:leftChars="300" w:left="720"/>
      </w:pPr>
      <w:r>
        <w:tab/>
      </w:r>
      <w:r>
        <w:tab/>
        <w:t>printf("%-10ld%-12s%-10.2lf\n", p-&gt;ID, p-&gt;name,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rPr>
          <w:rFonts w:hint="eastAsia"/>
        </w:rPr>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r>
        <w:t>void creatlist(stu **headp)</w:t>
      </w:r>
    </w:p>
    <w:p w:rsidR="005115B7" w:rsidRDefault="005115B7" w:rsidP="005115B7">
      <w:pPr>
        <w:pStyle w:val="af9"/>
        <w:ind w:leftChars="300" w:left="720"/>
      </w:pPr>
      <w:r>
        <w:t>{</w:t>
      </w:r>
    </w:p>
    <w:p w:rsidR="005115B7" w:rsidRDefault="005115B7" w:rsidP="005115B7">
      <w:pPr>
        <w:pStyle w:val="af9"/>
        <w:ind w:leftChars="300" w:left="720"/>
      </w:pPr>
      <w:r>
        <w:tab/>
        <w:t>char* buf;</w:t>
      </w:r>
    </w:p>
    <w:p w:rsidR="005115B7" w:rsidRDefault="005115B7" w:rsidP="005115B7">
      <w:pPr>
        <w:pStyle w:val="af9"/>
        <w:ind w:leftChars="300" w:left="720"/>
      </w:pPr>
      <w:r>
        <w:tab/>
        <w:t>*headp = (stu *)malloc(sizeof(stu));</w:t>
      </w:r>
    </w:p>
    <w:p w:rsidR="005115B7" w:rsidRDefault="005115B7" w:rsidP="005115B7">
      <w:pPr>
        <w:pStyle w:val="af9"/>
        <w:ind w:leftChars="300" w:left="720"/>
      </w:pPr>
      <w:r>
        <w:tab/>
        <w:t>stu *buflast = *headp, *p = *headp;</w:t>
      </w:r>
    </w:p>
    <w:p w:rsidR="005115B7" w:rsidRDefault="005115B7" w:rsidP="005115B7">
      <w:pPr>
        <w:pStyle w:val="af9"/>
        <w:ind w:leftChars="300" w:left="720"/>
      </w:pPr>
      <w:r>
        <w:tab/>
        <w:t>system("cls");</w:t>
      </w:r>
    </w:p>
    <w:p w:rsidR="005115B7" w:rsidRDefault="005115B7" w:rsidP="005115B7">
      <w:pPr>
        <w:pStyle w:val="af9"/>
        <w:ind w:leftChars="300" w:left="720"/>
      </w:pPr>
      <w:r>
        <w:tab/>
        <w:t>printf("Please enter the infomation needed:\n");</w:t>
      </w:r>
    </w:p>
    <w:p w:rsidR="005115B7" w:rsidRDefault="005115B7" w:rsidP="005115B7">
      <w:pPr>
        <w:pStyle w:val="af9"/>
        <w:ind w:leftChars="300" w:left="720"/>
      </w:pPr>
      <w:r>
        <w:tab/>
        <w:t>printf("Ends with the ID 0\n");</w:t>
      </w:r>
    </w:p>
    <w:p w:rsidR="005115B7" w:rsidRDefault="005115B7" w:rsidP="005115B7">
      <w:pPr>
        <w:pStyle w:val="af9"/>
        <w:ind w:leftChars="300" w:left="720"/>
      </w:pPr>
      <w:r>
        <w:tab/>
        <w:t>printf("ID\tName\tEnglish\tMath\tPhysics\tCProgramming\n");</w:t>
      </w:r>
    </w:p>
    <w:p w:rsidR="005115B7" w:rsidRDefault="005115B7" w:rsidP="005115B7">
      <w:pPr>
        <w:pStyle w:val="af9"/>
        <w:ind w:leftChars="300" w:left="720"/>
      </w:pPr>
    </w:p>
    <w:p w:rsidR="005115B7" w:rsidRDefault="005115B7" w:rsidP="005115B7">
      <w:pPr>
        <w:pStyle w:val="af9"/>
        <w:ind w:leftChars="300" w:left="720"/>
      </w:pPr>
      <w:r>
        <w:tab/>
        <w:t>for (;;) {</w:t>
      </w:r>
    </w:p>
    <w:p w:rsidR="005115B7" w:rsidRDefault="005115B7" w:rsidP="005115B7">
      <w:pPr>
        <w:pStyle w:val="af9"/>
        <w:ind w:leftChars="300" w:left="720"/>
      </w:pPr>
      <w:r>
        <w:tab/>
      </w:r>
      <w:r>
        <w:tab/>
        <w:t>scanf("%ld", &amp;p-&gt;ID);</w:t>
      </w:r>
    </w:p>
    <w:p w:rsidR="005115B7" w:rsidRDefault="005115B7" w:rsidP="005115B7">
      <w:pPr>
        <w:pStyle w:val="af9"/>
        <w:ind w:leftChars="300" w:left="720"/>
      </w:pPr>
      <w:r>
        <w:tab/>
      </w:r>
      <w:r>
        <w:tab/>
        <w:t>if (p-&gt;ID == 0)break;</w:t>
      </w:r>
    </w:p>
    <w:p w:rsidR="005115B7" w:rsidRDefault="005115B7" w:rsidP="005115B7">
      <w:pPr>
        <w:pStyle w:val="af9"/>
        <w:ind w:leftChars="300" w:left="720"/>
      </w:pPr>
      <w:r>
        <w:tab/>
      </w:r>
      <w:r>
        <w:tab/>
        <w:t>scanf("%s%d%d%d%d", p-&gt;name, &amp;p-&gt;eng, &amp;p-&gt;math, &amp;p-&gt;phy, &amp;p-&gt;cpro);</w:t>
      </w:r>
    </w:p>
    <w:p w:rsidR="005115B7" w:rsidRDefault="005115B7" w:rsidP="005115B7">
      <w:pPr>
        <w:pStyle w:val="af9"/>
        <w:ind w:leftChars="300" w:left="720"/>
      </w:pPr>
      <w:r>
        <w:tab/>
      </w:r>
      <w:r>
        <w:tab/>
        <w:t>p-&gt;aver = (p-&gt;eng + p-&gt;math + p-&gt;phy + p-&gt;cpro) / 4.0;</w:t>
      </w:r>
    </w:p>
    <w:p w:rsidR="005115B7" w:rsidRDefault="005115B7" w:rsidP="005115B7">
      <w:pPr>
        <w:pStyle w:val="af9"/>
        <w:ind w:leftChars="300" w:left="720"/>
      </w:pPr>
      <w:r>
        <w:tab/>
      </w:r>
      <w:r>
        <w:tab/>
        <w:t>p = (stu *)malloc(sizeof(stu));</w:t>
      </w:r>
    </w:p>
    <w:p w:rsidR="005115B7" w:rsidRDefault="005115B7" w:rsidP="005115B7">
      <w:pPr>
        <w:pStyle w:val="af9"/>
        <w:ind w:leftChars="300" w:left="720"/>
      </w:pPr>
      <w:r>
        <w:tab/>
      </w:r>
      <w:r>
        <w:tab/>
        <w:t>buflast-&gt;next = p;</w:t>
      </w:r>
    </w:p>
    <w:p w:rsidR="005115B7" w:rsidRDefault="005115B7" w:rsidP="005115B7">
      <w:pPr>
        <w:pStyle w:val="af9"/>
        <w:ind w:leftChars="300" w:left="720"/>
      </w:pPr>
      <w:r>
        <w:tab/>
      </w:r>
      <w:r>
        <w:tab/>
        <w:t>p-&gt;last = buflast;</w:t>
      </w:r>
    </w:p>
    <w:p w:rsidR="005115B7" w:rsidRDefault="005115B7" w:rsidP="005115B7">
      <w:pPr>
        <w:pStyle w:val="af9"/>
        <w:ind w:leftChars="300" w:left="720"/>
      </w:pPr>
      <w:r>
        <w:lastRenderedPageBreak/>
        <w:tab/>
      </w:r>
      <w:r>
        <w:tab/>
        <w:t>buflast = p;</w:t>
      </w:r>
    </w:p>
    <w:p w:rsidR="005115B7" w:rsidRDefault="005115B7" w:rsidP="005115B7">
      <w:pPr>
        <w:pStyle w:val="af9"/>
        <w:ind w:leftChars="300" w:left="720"/>
      </w:pPr>
      <w:r>
        <w:tab/>
        <w:t>}</w:t>
      </w:r>
    </w:p>
    <w:p w:rsidR="005115B7" w:rsidRDefault="005115B7" w:rsidP="005115B7">
      <w:pPr>
        <w:pStyle w:val="af9"/>
        <w:ind w:leftChars="300" w:left="720"/>
      </w:pPr>
      <w:r>
        <w:tab/>
        <w:t>p-&gt;last-&gt;next = *headp;</w:t>
      </w:r>
    </w:p>
    <w:p w:rsidR="005115B7" w:rsidRDefault="005115B7" w:rsidP="005115B7">
      <w:pPr>
        <w:pStyle w:val="af9"/>
        <w:ind w:leftChars="300" w:left="720"/>
      </w:pPr>
      <w:r>
        <w:tab/>
        <w:t>(*headp)-&gt;last = p-&gt;last;</w:t>
      </w:r>
    </w:p>
    <w:p w:rsidR="005115B7" w:rsidRDefault="005115B7" w:rsidP="005115B7">
      <w:pPr>
        <w:pStyle w:val="af9"/>
        <w:ind w:leftChars="300" w:left="720"/>
      </w:pPr>
      <w:r>
        <w:tab/>
        <w:t>free(p);</w:t>
      </w:r>
    </w:p>
    <w:p w:rsidR="005115B7" w:rsidRDefault="005115B7" w:rsidP="005115B7">
      <w:pPr>
        <w:pStyle w:val="af9"/>
        <w:ind w:leftChars="300" w:left="720"/>
      </w:pPr>
      <w:r>
        <w:t>}</w:t>
      </w:r>
    </w:p>
    <w:p w:rsidR="005115B7" w:rsidRDefault="005115B7" w:rsidP="005115B7">
      <w:pPr>
        <w:pStyle w:val="af9"/>
        <w:ind w:leftChars="300" w:left="720"/>
      </w:pPr>
      <w:r>
        <w:t>void outputlist(stu **headp)</w:t>
      </w:r>
    </w:p>
    <w:p w:rsidR="005115B7" w:rsidRDefault="005115B7" w:rsidP="005115B7">
      <w:pPr>
        <w:pStyle w:val="af9"/>
        <w:ind w:leftChars="300" w:left="720"/>
      </w:pPr>
      <w:r>
        <w:t>{</w:t>
      </w:r>
    </w:p>
    <w:p w:rsidR="005115B7" w:rsidRDefault="005115B7" w:rsidP="005115B7">
      <w:pPr>
        <w:pStyle w:val="af9"/>
        <w:ind w:leftChars="300" w:left="720"/>
      </w:pPr>
      <w:r>
        <w:tab/>
        <w:t>char* buf;</w:t>
      </w:r>
    </w:p>
    <w:p w:rsidR="005115B7" w:rsidRDefault="005115B7" w:rsidP="005115B7">
      <w:pPr>
        <w:pStyle w:val="af9"/>
        <w:ind w:leftChars="300" w:left="720"/>
      </w:pPr>
      <w:r>
        <w:tab/>
        <w:t>stu *p = *headp;</w:t>
      </w:r>
    </w:p>
    <w:p w:rsidR="005115B7" w:rsidRDefault="005115B7" w:rsidP="005115B7">
      <w:pPr>
        <w:pStyle w:val="af9"/>
        <w:ind w:leftChars="300" w:left="720"/>
      </w:pPr>
      <w:r>
        <w:tab/>
        <w:t>system("cls");</w:t>
      </w:r>
    </w:p>
    <w:p w:rsidR="005115B7" w:rsidRDefault="005115B7" w:rsidP="005115B7">
      <w:pPr>
        <w:pStyle w:val="af9"/>
        <w:ind w:leftChars="300" w:left="720"/>
      </w:pPr>
      <w:r>
        <w:tab/>
        <w:t>printf("This is the list you created:\n");</w:t>
      </w:r>
    </w:p>
    <w:p w:rsidR="005115B7" w:rsidRDefault="005115B7" w:rsidP="005115B7">
      <w:pPr>
        <w:pStyle w:val="af9"/>
        <w:ind w:leftChars="300" w:left="720"/>
      </w:pPr>
      <w:r>
        <w:tab/>
        <w:t>do {</w:t>
      </w:r>
    </w:p>
    <w:p w:rsidR="005115B7" w:rsidRDefault="005115B7" w:rsidP="005115B7">
      <w:pPr>
        <w:pStyle w:val="af9"/>
        <w:ind w:leftChars="300" w:left="720"/>
      </w:pPr>
      <w:r>
        <w:tab/>
      </w:r>
      <w:r>
        <w:tab/>
        <w:t>printf("ID        Name        English   Math      Physics   CProgramming\n");</w:t>
      </w:r>
    </w:p>
    <w:p w:rsidR="005115B7" w:rsidRDefault="005115B7" w:rsidP="005115B7">
      <w:pPr>
        <w:pStyle w:val="af9"/>
        <w:ind w:leftChars="300" w:left="720"/>
      </w:pPr>
      <w:r>
        <w:tab/>
      </w:r>
      <w:r>
        <w:tab/>
        <w:t>printf("%-10ld%-12s%-10d%-10d%-10d%d\n", p-&gt;ID, p-&gt;name, p-&gt;eng, p-&gt;math, p-&gt;phy, p-&gt;cpro);</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rPr>
          <w:rFonts w:hint="eastAsia"/>
        </w:rPr>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r>
        <w:t>void listadd(stu **headp) {</w:t>
      </w:r>
    </w:p>
    <w:p w:rsidR="005115B7" w:rsidRDefault="005115B7" w:rsidP="005115B7">
      <w:pPr>
        <w:pStyle w:val="af9"/>
        <w:ind w:leftChars="300" w:left="720"/>
      </w:pPr>
      <w:r>
        <w:tab/>
        <w:t>stu *p = (*headp)-&gt;last;</w:t>
      </w:r>
    </w:p>
    <w:p w:rsidR="005115B7" w:rsidRDefault="005115B7" w:rsidP="005115B7">
      <w:pPr>
        <w:pStyle w:val="af9"/>
        <w:ind w:leftChars="300" w:left="720"/>
      </w:pPr>
      <w:r>
        <w:tab/>
        <w:t>system("cls");</w:t>
      </w:r>
    </w:p>
    <w:p w:rsidR="005115B7" w:rsidRDefault="005115B7" w:rsidP="005115B7">
      <w:pPr>
        <w:pStyle w:val="af9"/>
        <w:ind w:leftChars="300" w:left="720"/>
      </w:pPr>
      <w:r>
        <w:tab/>
        <w:t>while (1) {</w:t>
      </w:r>
    </w:p>
    <w:p w:rsidR="005115B7" w:rsidRDefault="005115B7" w:rsidP="005115B7">
      <w:pPr>
        <w:pStyle w:val="af9"/>
        <w:ind w:leftChars="300" w:left="720"/>
      </w:pPr>
      <w:r>
        <w:tab/>
      </w:r>
      <w:r>
        <w:tab/>
        <w:t>printf("Please enter the infomation needed:\n");</w:t>
      </w:r>
    </w:p>
    <w:p w:rsidR="005115B7" w:rsidRDefault="005115B7" w:rsidP="005115B7">
      <w:pPr>
        <w:pStyle w:val="af9"/>
        <w:ind w:leftChars="300" w:left="720"/>
      </w:pPr>
      <w:r>
        <w:tab/>
      </w:r>
      <w:r>
        <w:tab/>
        <w:t>printf("Enter the ID 0 to quit\n");</w:t>
      </w:r>
    </w:p>
    <w:p w:rsidR="005115B7" w:rsidRDefault="005115B7" w:rsidP="005115B7">
      <w:pPr>
        <w:pStyle w:val="af9"/>
        <w:ind w:leftChars="300" w:left="720"/>
      </w:pPr>
      <w:r>
        <w:tab/>
      </w:r>
      <w:r>
        <w:tab/>
        <w:t>printf("ID\tName\tEnglish\tMath\tPhysics\tCProgramming\n");</w:t>
      </w:r>
    </w:p>
    <w:p w:rsidR="005115B7" w:rsidRDefault="005115B7" w:rsidP="005115B7">
      <w:pPr>
        <w:pStyle w:val="af9"/>
        <w:ind w:leftChars="300" w:left="720"/>
      </w:pPr>
      <w:r>
        <w:tab/>
      </w:r>
      <w:r>
        <w:tab/>
        <w:t>p-&gt;next = (stu *)malloc(sizeof(stu));</w:t>
      </w:r>
    </w:p>
    <w:p w:rsidR="005115B7" w:rsidRDefault="005115B7" w:rsidP="005115B7">
      <w:pPr>
        <w:pStyle w:val="af9"/>
        <w:ind w:leftChars="300" w:left="720"/>
      </w:pPr>
      <w:r>
        <w:tab/>
      </w:r>
      <w:r>
        <w:tab/>
        <w:t>p-&gt;next-&gt;last = p;</w:t>
      </w:r>
    </w:p>
    <w:p w:rsidR="005115B7" w:rsidRDefault="005115B7" w:rsidP="005115B7">
      <w:pPr>
        <w:pStyle w:val="af9"/>
        <w:ind w:leftChars="300" w:left="720"/>
      </w:pPr>
      <w:r>
        <w:tab/>
      </w:r>
      <w:r>
        <w:tab/>
        <w:t>p = p-&gt;next;</w:t>
      </w:r>
    </w:p>
    <w:p w:rsidR="005115B7" w:rsidRDefault="005115B7" w:rsidP="005115B7">
      <w:pPr>
        <w:pStyle w:val="af9"/>
        <w:ind w:leftChars="300" w:left="720"/>
      </w:pPr>
      <w:r>
        <w:tab/>
      </w:r>
      <w:r>
        <w:tab/>
        <w:t>scanf("%ld", &amp;p-&gt;ID);</w:t>
      </w:r>
    </w:p>
    <w:p w:rsidR="005115B7" w:rsidRDefault="005115B7" w:rsidP="005115B7">
      <w:pPr>
        <w:pStyle w:val="af9"/>
        <w:ind w:leftChars="300" w:left="720"/>
      </w:pPr>
      <w:r>
        <w:tab/>
      </w:r>
      <w:r>
        <w:tab/>
        <w:t>if (p-&gt;ID == 0)break;</w:t>
      </w:r>
    </w:p>
    <w:p w:rsidR="005115B7" w:rsidRDefault="005115B7" w:rsidP="005115B7">
      <w:pPr>
        <w:pStyle w:val="af9"/>
        <w:ind w:leftChars="300" w:left="720"/>
      </w:pPr>
      <w:r>
        <w:tab/>
      </w:r>
      <w:r>
        <w:tab/>
        <w:t>scanf("%s%d%d%d%d", p-&gt;name, &amp;p-&gt;eng, &amp;p-&gt;math, &amp;p-&gt;phy, &amp;p-&gt;cpro);</w:t>
      </w:r>
    </w:p>
    <w:p w:rsidR="005115B7" w:rsidRDefault="005115B7" w:rsidP="005115B7">
      <w:pPr>
        <w:pStyle w:val="af9"/>
        <w:ind w:leftChars="300" w:left="720"/>
      </w:pPr>
      <w:r>
        <w:lastRenderedPageBreak/>
        <w:tab/>
      </w:r>
      <w:r>
        <w:tab/>
        <w:t>p-&gt;aver = (p-&gt;eng + p-&gt;math + p-&gt;phy + p-&gt;cpro) / 4.0;</w:t>
      </w:r>
    </w:p>
    <w:p w:rsidR="005115B7" w:rsidRDefault="005115B7" w:rsidP="005115B7">
      <w:pPr>
        <w:pStyle w:val="af9"/>
        <w:ind w:leftChars="300" w:left="720"/>
      </w:pPr>
      <w:r>
        <w:tab/>
      </w:r>
      <w:r>
        <w:tab/>
        <w:t>printf("Adding success\n");</w:t>
      </w:r>
    </w:p>
    <w:p w:rsidR="005115B7" w:rsidRDefault="005115B7" w:rsidP="005115B7">
      <w:pPr>
        <w:pStyle w:val="af9"/>
        <w:ind w:leftChars="300" w:left="720"/>
      </w:pPr>
      <w:r>
        <w:tab/>
        <w:t>}</w:t>
      </w:r>
    </w:p>
    <w:p w:rsidR="005115B7" w:rsidRDefault="005115B7" w:rsidP="005115B7">
      <w:pPr>
        <w:pStyle w:val="af9"/>
        <w:ind w:leftChars="300" w:left="720"/>
      </w:pPr>
      <w:r>
        <w:tab/>
        <w:t>p-&gt;last-&gt;next = *headp;</w:t>
      </w:r>
    </w:p>
    <w:p w:rsidR="005115B7" w:rsidRDefault="005115B7" w:rsidP="005115B7">
      <w:pPr>
        <w:pStyle w:val="af9"/>
        <w:ind w:leftChars="300" w:left="720"/>
      </w:pPr>
      <w:r>
        <w:tab/>
        <w:t>(*headp)-&gt;last = p-&gt;last;</w:t>
      </w:r>
    </w:p>
    <w:p w:rsidR="005115B7" w:rsidRDefault="005115B7" w:rsidP="005115B7">
      <w:pPr>
        <w:pStyle w:val="af9"/>
        <w:ind w:leftChars="300" w:left="720"/>
      </w:pPr>
      <w:r>
        <w:tab/>
        <w:t>free(p);</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r>
        <w:t>void changelist(stu **headp)</w:t>
      </w:r>
    </w:p>
    <w:p w:rsidR="005115B7" w:rsidRDefault="005115B7" w:rsidP="005115B7">
      <w:pPr>
        <w:pStyle w:val="af9"/>
        <w:ind w:leftChars="300" w:left="720"/>
      </w:pPr>
      <w:r>
        <w:t>{</w:t>
      </w:r>
    </w:p>
    <w:p w:rsidR="005115B7" w:rsidRDefault="005115B7" w:rsidP="005115B7">
      <w:pPr>
        <w:pStyle w:val="af9"/>
        <w:ind w:leftChars="300" w:left="720"/>
      </w:pPr>
      <w:r>
        <w:tab/>
        <w:t>char c;</w:t>
      </w:r>
    </w:p>
    <w:p w:rsidR="005115B7" w:rsidRDefault="005115B7" w:rsidP="005115B7">
      <w:pPr>
        <w:pStyle w:val="af9"/>
        <w:ind w:leftChars="300" w:left="720"/>
      </w:pPr>
      <w:r>
        <w:tab/>
        <w:t>stu *p;</w:t>
      </w:r>
    </w:p>
    <w:p w:rsidR="005115B7" w:rsidRDefault="005115B7" w:rsidP="005115B7">
      <w:pPr>
        <w:pStyle w:val="af9"/>
        <w:ind w:leftChars="300" w:left="720"/>
      </w:pPr>
      <w:r>
        <w:tab/>
        <w:t>char* buf;</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tab/>
        <w:t>printf("1.Search by name\n");</w:t>
      </w:r>
    </w:p>
    <w:p w:rsidR="005115B7" w:rsidRDefault="005115B7" w:rsidP="005115B7">
      <w:pPr>
        <w:pStyle w:val="af9"/>
        <w:ind w:leftChars="300" w:left="720"/>
      </w:pPr>
      <w:r>
        <w:tab/>
        <w:t>printf("2.Search by ID\n");</w:t>
      </w:r>
    </w:p>
    <w:p w:rsidR="005115B7" w:rsidRDefault="005115B7" w:rsidP="005115B7">
      <w:pPr>
        <w:pStyle w:val="af9"/>
        <w:ind w:leftChars="300" w:left="720"/>
      </w:pPr>
      <w:r>
        <w:tab/>
        <w:t>printf("3.Add a student\n");</w:t>
      </w:r>
    </w:p>
    <w:p w:rsidR="005115B7" w:rsidRDefault="005115B7" w:rsidP="005115B7">
      <w:pPr>
        <w:pStyle w:val="af9"/>
        <w:ind w:leftChars="300" w:left="720"/>
      </w:pPr>
      <w:r>
        <w:tab/>
        <w:t>printf("4.Quit\n");</w:t>
      </w:r>
    </w:p>
    <w:p w:rsidR="005115B7" w:rsidRDefault="005115B7" w:rsidP="005115B7">
      <w:pPr>
        <w:pStyle w:val="af9"/>
        <w:ind w:leftChars="300" w:left="720"/>
        <w:rPr>
          <w:rFonts w:hint="eastAsia"/>
        </w:rPr>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c = getchar();</w:t>
      </w:r>
    </w:p>
    <w:p w:rsidR="005115B7" w:rsidRDefault="005115B7" w:rsidP="005115B7">
      <w:pPr>
        <w:pStyle w:val="af9"/>
        <w:ind w:leftChars="300" w:left="720"/>
      </w:pPr>
      <w:r>
        <w:tab/>
        <w:t>switch (c) {</w:t>
      </w:r>
    </w:p>
    <w:p w:rsidR="005115B7" w:rsidRDefault="005115B7" w:rsidP="005115B7">
      <w:pPr>
        <w:pStyle w:val="af9"/>
        <w:ind w:leftChars="300" w:left="720"/>
      </w:pPr>
      <w:r>
        <w:tab/>
        <w:t>case '1':</w:t>
      </w:r>
    </w:p>
    <w:p w:rsidR="005115B7" w:rsidRDefault="005115B7" w:rsidP="005115B7">
      <w:pPr>
        <w:pStyle w:val="af9"/>
        <w:ind w:leftChars="300" w:left="720"/>
      </w:pPr>
      <w:r>
        <w:tab/>
      </w:r>
      <w:r>
        <w:tab/>
        <w:t>system("cls");</w:t>
      </w:r>
    </w:p>
    <w:p w:rsidR="005115B7" w:rsidRDefault="005115B7" w:rsidP="005115B7">
      <w:pPr>
        <w:pStyle w:val="af9"/>
        <w:ind w:leftChars="300" w:left="720"/>
      </w:pPr>
      <w:r>
        <w:tab/>
      </w:r>
      <w:r>
        <w:tab/>
        <w:t>printf("Please input the name\n");</w:t>
      </w:r>
    </w:p>
    <w:p w:rsidR="005115B7" w:rsidRDefault="005115B7" w:rsidP="005115B7">
      <w:pPr>
        <w:pStyle w:val="af9"/>
        <w:ind w:leftChars="300" w:left="720"/>
      </w:pPr>
      <w:r>
        <w:tab/>
      </w:r>
      <w:r>
        <w:tab/>
        <w:t>char t[10];</w:t>
      </w:r>
    </w:p>
    <w:p w:rsidR="005115B7" w:rsidRDefault="005115B7" w:rsidP="005115B7">
      <w:pPr>
        <w:pStyle w:val="af9"/>
        <w:ind w:leftChars="300" w:left="720"/>
      </w:pPr>
      <w:r>
        <w:tab/>
      </w:r>
      <w:r>
        <w:tab/>
        <w:t>scanf("%s", t);</w:t>
      </w:r>
    </w:p>
    <w:p w:rsidR="005115B7" w:rsidRDefault="005115B7" w:rsidP="005115B7">
      <w:pPr>
        <w:pStyle w:val="af9"/>
        <w:ind w:leftChars="300" w:left="720"/>
      </w:pPr>
      <w:r>
        <w:tab/>
      </w:r>
      <w:r>
        <w:tab/>
        <w:t>do {</w:t>
      </w:r>
    </w:p>
    <w:p w:rsidR="005115B7" w:rsidRDefault="005115B7" w:rsidP="005115B7">
      <w:pPr>
        <w:pStyle w:val="af9"/>
        <w:ind w:leftChars="300" w:left="720"/>
      </w:pPr>
      <w:r>
        <w:tab/>
      </w:r>
      <w:r>
        <w:tab/>
      </w:r>
      <w:r>
        <w:tab/>
        <w:t>p = p-&gt;next;</w:t>
      </w:r>
    </w:p>
    <w:p w:rsidR="005115B7" w:rsidRDefault="005115B7" w:rsidP="005115B7">
      <w:pPr>
        <w:pStyle w:val="af9"/>
        <w:ind w:leftChars="300" w:left="720"/>
      </w:pPr>
      <w:r>
        <w:tab/>
      </w:r>
      <w:r>
        <w:tab/>
        <w:t>} while (p != *headp &amp;&amp; strcmp(p-&gt;name, t));</w:t>
      </w:r>
    </w:p>
    <w:p w:rsidR="005115B7" w:rsidRDefault="005115B7" w:rsidP="005115B7">
      <w:pPr>
        <w:pStyle w:val="af9"/>
        <w:ind w:leftChars="300" w:left="720"/>
      </w:pPr>
      <w:r>
        <w:tab/>
      </w:r>
      <w:r>
        <w:tab/>
        <w:t>if (!strcmp(p-&gt;name, t)) {</w:t>
      </w:r>
    </w:p>
    <w:p w:rsidR="005115B7" w:rsidRDefault="005115B7" w:rsidP="005115B7">
      <w:pPr>
        <w:pStyle w:val="af9"/>
        <w:ind w:leftChars="300" w:left="720"/>
      </w:pPr>
      <w:r>
        <w:tab/>
      </w:r>
      <w:r>
        <w:tab/>
      </w:r>
      <w:r>
        <w:tab/>
        <w:t>printf("Student found:\n");</w:t>
      </w:r>
    </w:p>
    <w:p w:rsidR="005115B7" w:rsidRDefault="005115B7" w:rsidP="005115B7">
      <w:pPr>
        <w:pStyle w:val="af9"/>
        <w:ind w:leftChars="300" w:left="720"/>
      </w:pPr>
      <w:r>
        <w:tab/>
      </w:r>
      <w:r>
        <w:tab/>
      </w:r>
      <w:r>
        <w:tab/>
        <w:t>printf("ID        Name        English   Math      Physics   CProgramming\n");</w:t>
      </w:r>
    </w:p>
    <w:p w:rsidR="005115B7" w:rsidRDefault="005115B7" w:rsidP="005115B7">
      <w:pPr>
        <w:pStyle w:val="af9"/>
        <w:ind w:leftChars="300" w:left="720"/>
      </w:pPr>
      <w:r>
        <w:tab/>
      </w:r>
      <w:r>
        <w:tab/>
      </w:r>
      <w:r>
        <w:tab/>
        <w:t>printf("%-10ld%-12s%-10d%-10d%-10d%d\n", p-&gt;ID, p-&gt;name, p-&gt;eng, p-&gt;math, p-&gt;phy, p-&gt;cpro);</w:t>
      </w:r>
    </w:p>
    <w:p w:rsidR="005115B7" w:rsidRDefault="005115B7" w:rsidP="005115B7">
      <w:pPr>
        <w:pStyle w:val="af9"/>
        <w:ind w:leftChars="300" w:left="720"/>
      </w:pPr>
      <w:r>
        <w:tab/>
      </w:r>
      <w:r>
        <w:tab/>
        <w:t>}</w:t>
      </w:r>
    </w:p>
    <w:p w:rsidR="005115B7" w:rsidRDefault="005115B7" w:rsidP="005115B7">
      <w:pPr>
        <w:pStyle w:val="af9"/>
        <w:ind w:leftChars="300" w:left="720"/>
      </w:pPr>
      <w:r>
        <w:lastRenderedPageBreak/>
        <w:tab/>
      </w:r>
      <w:r>
        <w:tab/>
        <w:t>else if (p == *headp) {</w:t>
      </w:r>
    </w:p>
    <w:p w:rsidR="005115B7" w:rsidRDefault="005115B7" w:rsidP="005115B7">
      <w:pPr>
        <w:pStyle w:val="af9"/>
        <w:ind w:leftChars="300" w:left="720"/>
        <w:rPr>
          <w:rFonts w:hint="eastAsia"/>
        </w:rPr>
      </w:pPr>
      <w:r>
        <w:rPr>
          <w:rFonts w:hint="eastAsia"/>
        </w:rPr>
        <w:tab/>
      </w: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free(buf);</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setbuf(stdin, buf);</w:t>
      </w:r>
    </w:p>
    <w:p w:rsidR="005115B7" w:rsidRDefault="005115B7" w:rsidP="005115B7">
      <w:pPr>
        <w:pStyle w:val="af9"/>
        <w:ind w:leftChars="300" w:left="720"/>
      </w:pPr>
      <w:r>
        <w:tab/>
      </w:r>
      <w:r>
        <w:tab/>
      </w:r>
      <w:r>
        <w:tab/>
        <w:t>//by why</w:t>
      </w:r>
    </w:p>
    <w:p w:rsidR="005115B7" w:rsidRDefault="005115B7" w:rsidP="005115B7">
      <w:pPr>
        <w:pStyle w:val="af9"/>
        <w:ind w:leftChars="300" w:left="720"/>
      </w:pPr>
      <w:r>
        <w:tab/>
      </w:r>
      <w:r>
        <w:tab/>
      </w:r>
      <w:r>
        <w:tab/>
        <w:t>printf("Student not found\n");</w:t>
      </w:r>
    </w:p>
    <w:p w:rsidR="005115B7" w:rsidRDefault="005115B7" w:rsidP="005115B7">
      <w:pPr>
        <w:pStyle w:val="af9"/>
        <w:ind w:leftChars="300" w:left="720"/>
      </w:pPr>
      <w:r>
        <w:tab/>
      </w:r>
      <w:r>
        <w:tab/>
      </w:r>
      <w:r>
        <w:tab/>
        <w:t>printf("Press any key to continue");</w:t>
      </w:r>
    </w:p>
    <w:p w:rsidR="005115B7" w:rsidRDefault="005115B7" w:rsidP="005115B7">
      <w:pPr>
        <w:pStyle w:val="af9"/>
        <w:ind w:leftChars="300" w:left="720"/>
      </w:pPr>
      <w:r>
        <w:tab/>
      </w:r>
      <w:r>
        <w:tab/>
      </w:r>
      <w:r>
        <w:tab/>
        <w:t>getchar();</w:t>
      </w:r>
    </w:p>
    <w:p w:rsidR="005115B7" w:rsidRDefault="005115B7" w:rsidP="005115B7">
      <w:pPr>
        <w:pStyle w:val="af9"/>
        <w:ind w:leftChars="300" w:left="720"/>
      </w:pPr>
      <w:r>
        <w:tab/>
      </w:r>
      <w:r>
        <w:tab/>
      </w:r>
      <w:r>
        <w:tab/>
        <w:t>return;</w:t>
      </w:r>
    </w:p>
    <w:p w:rsidR="005115B7" w:rsidRDefault="005115B7" w:rsidP="005115B7">
      <w:pPr>
        <w:pStyle w:val="af9"/>
        <w:ind w:leftChars="300" w:left="720"/>
      </w:pPr>
      <w:r>
        <w:tab/>
      </w:r>
      <w:r>
        <w:tab/>
        <w:t>}</w:t>
      </w:r>
    </w:p>
    <w:p w:rsidR="005115B7" w:rsidRDefault="005115B7" w:rsidP="005115B7">
      <w:pPr>
        <w:pStyle w:val="af9"/>
        <w:ind w:leftChars="300" w:left="720"/>
      </w:pPr>
      <w:r>
        <w:tab/>
      </w:r>
      <w:r>
        <w:tab/>
        <w:t>break;</w:t>
      </w:r>
    </w:p>
    <w:p w:rsidR="005115B7" w:rsidRDefault="005115B7" w:rsidP="005115B7">
      <w:pPr>
        <w:pStyle w:val="af9"/>
        <w:ind w:leftChars="300" w:left="720"/>
      </w:pPr>
      <w:r>
        <w:tab/>
        <w:t>case '2':</w:t>
      </w:r>
    </w:p>
    <w:p w:rsidR="005115B7" w:rsidRDefault="005115B7" w:rsidP="005115B7">
      <w:pPr>
        <w:pStyle w:val="af9"/>
        <w:ind w:leftChars="300" w:left="720"/>
      </w:pPr>
      <w:r>
        <w:tab/>
      </w:r>
      <w:r>
        <w:tab/>
        <w:t>printf("Please input the ID\n");</w:t>
      </w:r>
    </w:p>
    <w:p w:rsidR="005115B7" w:rsidRDefault="005115B7" w:rsidP="005115B7">
      <w:pPr>
        <w:pStyle w:val="af9"/>
        <w:ind w:leftChars="300" w:left="720"/>
      </w:pPr>
      <w:r>
        <w:tab/>
      </w:r>
      <w:r>
        <w:tab/>
        <w:t>long tmp;</w:t>
      </w:r>
    </w:p>
    <w:p w:rsidR="005115B7" w:rsidRDefault="005115B7" w:rsidP="005115B7">
      <w:pPr>
        <w:pStyle w:val="af9"/>
        <w:ind w:leftChars="300" w:left="720"/>
      </w:pPr>
      <w:r>
        <w:tab/>
      </w:r>
      <w:r>
        <w:tab/>
        <w:t>scanf("%ld", &amp;tmp);</w:t>
      </w:r>
    </w:p>
    <w:p w:rsidR="005115B7" w:rsidRDefault="005115B7" w:rsidP="005115B7">
      <w:pPr>
        <w:pStyle w:val="af9"/>
        <w:ind w:leftChars="300" w:left="720"/>
      </w:pPr>
      <w:r>
        <w:tab/>
      </w:r>
      <w:r>
        <w:tab/>
        <w:t>do {</w:t>
      </w:r>
    </w:p>
    <w:p w:rsidR="005115B7" w:rsidRDefault="005115B7" w:rsidP="005115B7">
      <w:pPr>
        <w:pStyle w:val="af9"/>
        <w:ind w:leftChars="300" w:left="720"/>
      </w:pPr>
      <w:r>
        <w:tab/>
      </w:r>
      <w:r>
        <w:tab/>
      </w:r>
      <w:r>
        <w:tab/>
        <w:t>p = p-&gt;next;</w:t>
      </w:r>
    </w:p>
    <w:p w:rsidR="005115B7" w:rsidRDefault="005115B7" w:rsidP="005115B7">
      <w:pPr>
        <w:pStyle w:val="af9"/>
        <w:ind w:leftChars="300" w:left="720"/>
      </w:pPr>
      <w:r>
        <w:tab/>
      </w:r>
      <w:r>
        <w:tab/>
        <w:t>} while (p != *headp &amp;&amp; tmp != p-&gt;ID);</w:t>
      </w:r>
    </w:p>
    <w:p w:rsidR="005115B7" w:rsidRDefault="005115B7" w:rsidP="005115B7">
      <w:pPr>
        <w:pStyle w:val="af9"/>
        <w:ind w:leftChars="300" w:left="720"/>
      </w:pPr>
      <w:r>
        <w:tab/>
      </w:r>
      <w:r>
        <w:tab/>
        <w:t>if (tmp == p-&gt;ID) {</w:t>
      </w:r>
    </w:p>
    <w:p w:rsidR="005115B7" w:rsidRDefault="005115B7" w:rsidP="005115B7">
      <w:pPr>
        <w:pStyle w:val="af9"/>
        <w:ind w:leftChars="300" w:left="720"/>
      </w:pPr>
      <w:r>
        <w:tab/>
      </w:r>
      <w:r>
        <w:tab/>
      </w:r>
      <w:r>
        <w:tab/>
        <w:t>printf("Student found:\n");</w:t>
      </w:r>
    </w:p>
    <w:p w:rsidR="005115B7" w:rsidRDefault="005115B7" w:rsidP="005115B7">
      <w:pPr>
        <w:pStyle w:val="af9"/>
        <w:ind w:leftChars="300" w:left="720"/>
      </w:pPr>
      <w:r>
        <w:tab/>
      </w:r>
      <w:r>
        <w:tab/>
      </w:r>
      <w:r>
        <w:tab/>
        <w:t>printf("ID        Name        English   Math      Physics   CProgramming\n");</w:t>
      </w:r>
    </w:p>
    <w:p w:rsidR="005115B7" w:rsidRDefault="005115B7" w:rsidP="005115B7">
      <w:pPr>
        <w:pStyle w:val="af9"/>
        <w:ind w:leftChars="300" w:left="720"/>
      </w:pPr>
      <w:r>
        <w:tab/>
      </w:r>
      <w:r>
        <w:tab/>
      </w:r>
      <w:r>
        <w:tab/>
        <w:t>printf("%-10ld%-12s%-10d%-10d%-10d%d\n", p-&gt;ID, p-&gt;name, p-&gt;eng, p-&gt;math, p-&gt;phy, p-&gt;cpro);</w:t>
      </w:r>
    </w:p>
    <w:p w:rsidR="005115B7" w:rsidRDefault="005115B7" w:rsidP="005115B7">
      <w:pPr>
        <w:pStyle w:val="af9"/>
        <w:ind w:leftChars="300" w:left="720"/>
      </w:pPr>
      <w:r>
        <w:tab/>
      </w:r>
      <w:r>
        <w:tab/>
        <w:t>}</w:t>
      </w:r>
    </w:p>
    <w:p w:rsidR="005115B7" w:rsidRDefault="005115B7" w:rsidP="005115B7">
      <w:pPr>
        <w:pStyle w:val="af9"/>
        <w:ind w:leftChars="300" w:left="720"/>
      </w:pPr>
      <w:r>
        <w:tab/>
      </w:r>
      <w:r>
        <w:tab/>
        <w:t>else if (p == *headp) {</w:t>
      </w:r>
    </w:p>
    <w:p w:rsidR="005115B7" w:rsidRDefault="005115B7" w:rsidP="005115B7">
      <w:pPr>
        <w:pStyle w:val="af9"/>
        <w:ind w:leftChars="300" w:left="720"/>
        <w:rPr>
          <w:rFonts w:hint="eastAsia"/>
        </w:rPr>
      </w:pPr>
      <w:r>
        <w:rPr>
          <w:rFonts w:hint="eastAsia"/>
        </w:rPr>
        <w:tab/>
      </w: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free(buf);</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setbuf(stdin, buf);</w:t>
      </w:r>
    </w:p>
    <w:p w:rsidR="005115B7" w:rsidRDefault="005115B7" w:rsidP="005115B7">
      <w:pPr>
        <w:pStyle w:val="af9"/>
        <w:ind w:leftChars="300" w:left="720"/>
      </w:pPr>
      <w:r>
        <w:tab/>
      </w:r>
      <w:r>
        <w:tab/>
      </w:r>
      <w:r>
        <w:tab/>
        <w:t>//by why</w:t>
      </w:r>
    </w:p>
    <w:p w:rsidR="005115B7" w:rsidRDefault="005115B7" w:rsidP="005115B7">
      <w:pPr>
        <w:pStyle w:val="af9"/>
        <w:ind w:leftChars="300" w:left="720"/>
      </w:pPr>
      <w:r>
        <w:tab/>
      </w:r>
      <w:r>
        <w:tab/>
      </w:r>
      <w:r>
        <w:tab/>
        <w:t>printf("Student not found\n");</w:t>
      </w:r>
    </w:p>
    <w:p w:rsidR="005115B7" w:rsidRDefault="005115B7" w:rsidP="005115B7">
      <w:pPr>
        <w:pStyle w:val="af9"/>
        <w:ind w:leftChars="300" w:left="720"/>
      </w:pPr>
      <w:r>
        <w:tab/>
      </w:r>
      <w:r>
        <w:tab/>
      </w:r>
      <w:r>
        <w:tab/>
        <w:t>printf("Press any key to continue");</w:t>
      </w:r>
    </w:p>
    <w:p w:rsidR="005115B7" w:rsidRDefault="005115B7" w:rsidP="005115B7">
      <w:pPr>
        <w:pStyle w:val="af9"/>
        <w:ind w:leftChars="300" w:left="720"/>
      </w:pPr>
      <w:r>
        <w:tab/>
      </w:r>
      <w:r>
        <w:tab/>
      </w:r>
      <w:r>
        <w:tab/>
        <w:t>getchar();</w:t>
      </w:r>
    </w:p>
    <w:p w:rsidR="005115B7" w:rsidRDefault="005115B7" w:rsidP="005115B7">
      <w:pPr>
        <w:pStyle w:val="af9"/>
        <w:ind w:leftChars="300" w:left="720"/>
      </w:pPr>
      <w:r>
        <w:tab/>
      </w:r>
      <w:r>
        <w:tab/>
      </w:r>
      <w:r>
        <w:tab/>
        <w:t>return;</w:t>
      </w:r>
    </w:p>
    <w:p w:rsidR="005115B7" w:rsidRDefault="005115B7" w:rsidP="005115B7">
      <w:pPr>
        <w:pStyle w:val="af9"/>
        <w:ind w:leftChars="300" w:left="720"/>
      </w:pPr>
      <w:r>
        <w:tab/>
      </w:r>
      <w:r>
        <w:tab/>
        <w:t>}</w:t>
      </w:r>
    </w:p>
    <w:p w:rsidR="005115B7" w:rsidRDefault="005115B7" w:rsidP="005115B7">
      <w:pPr>
        <w:pStyle w:val="af9"/>
        <w:ind w:leftChars="300" w:left="720"/>
      </w:pPr>
      <w:r>
        <w:tab/>
      </w:r>
      <w:r>
        <w:tab/>
        <w:t>break;</w:t>
      </w:r>
    </w:p>
    <w:p w:rsidR="005115B7" w:rsidRDefault="005115B7" w:rsidP="005115B7">
      <w:pPr>
        <w:pStyle w:val="af9"/>
        <w:ind w:leftChars="300" w:left="720"/>
      </w:pPr>
      <w:r>
        <w:tab/>
        <w:t>case '3':</w:t>
      </w:r>
    </w:p>
    <w:p w:rsidR="005115B7" w:rsidRDefault="005115B7" w:rsidP="005115B7">
      <w:pPr>
        <w:pStyle w:val="af9"/>
        <w:ind w:leftChars="300" w:left="720"/>
      </w:pPr>
      <w:r>
        <w:tab/>
      </w:r>
      <w:r>
        <w:tab/>
        <w:t>listadd(headp);</w:t>
      </w:r>
    </w:p>
    <w:p w:rsidR="005115B7" w:rsidRDefault="005115B7" w:rsidP="005115B7">
      <w:pPr>
        <w:pStyle w:val="af9"/>
        <w:ind w:leftChars="300" w:left="720"/>
      </w:pPr>
      <w:r>
        <w:lastRenderedPageBreak/>
        <w:tab/>
      </w:r>
      <w:r>
        <w:tab/>
        <w:t>return;</w:t>
      </w:r>
    </w:p>
    <w:p w:rsidR="005115B7" w:rsidRDefault="005115B7" w:rsidP="005115B7">
      <w:pPr>
        <w:pStyle w:val="af9"/>
        <w:ind w:leftChars="300" w:left="720"/>
      </w:pPr>
      <w:r>
        <w:tab/>
        <w:t>case '4':</w:t>
      </w:r>
    </w:p>
    <w:p w:rsidR="005115B7" w:rsidRDefault="005115B7" w:rsidP="005115B7">
      <w:pPr>
        <w:pStyle w:val="af9"/>
        <w:ind w:leftChars="300" w:left="720"/>
      </w:pPr>
      <w:r>
        <w:tab/>
      </w:r>
      <w:r>
        <w:tab/>
        <w:t>return;</w:t>
      </w:r>
    </w:p>
    <w:p w:rsidR="005115B7" w:rsidRDefault="005115B7" w:rsidP="005115B7">
      <w:pPr>
        <w:pStyle w:val="af9"/>
        <w:ind w:leftChars="300" w:left="720"/>
      </w:pPr>
      <w:r>
        <w:tab/>
        <w:t>default:</w:t>
      </w:r>
    </w:p>
    <w:p w:rsidR="005115B7" w:rsidRDefault="005115B7" w:rsidP="005115B7">
      <w:pPr>
        <w:pStyle w:val="af9"/>
        <w:ind w:leftChars="300" w:left="720"/>
      </w:pPr>
      <w:r>
        <w:tab/>
      </w:r>
      <w:r>
        <w:tab/>
        <w:t>printf("This is not a number(1-4).Press any key to continue");</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return;</w:t>
      </w:r>
    </w:p>
    <w:p w:rsidR="005115B7" w:rsidRDefault="005115B7" w:rsidP="005115B7">
      <w:pPr>
        <w:pStyle w:val="af9"/>
        <w:ind w:leftChars="300" w:left="720"/>
      </w:pPr>
      <w:r>
        <w:tab/>
        <w:t>}</w:t>
      </w:r>
    </w:p>
    <w:p w:rsidR="005115B7" w:rsidRDefault="005115B7" w:rsidP="005115B7">
      <w:pPr>
        <w:pStyle w:val="af9"/>
        <w:ind w:leftChars="300" w:left="720"/>
      </w:pPr>
      <w:r>
        <w:tab/>
        <w:t>printf("What to change?\n");</w:t>
      </w:r>
    </w:p>
    <w:p w:rsidR="005115B7" w:rsidRDefault="005115B7" w:rsidP="005115B7">
      <w:pPr>
        <w:pStyle w:val="af9"/>
        <w:ind w:leftChars="300" w:left="720"/>
      </w:pPr>
      <w:r>
        <w:tab/>
        <w:t>printf("1.ID\n");</w:t>
      </w:r>
    </w:p>
    <w:p w:rsidR="005115B7" w:rsidRDefault="005115B7" w:rsidP="005115B7">
      <w:pPr>
        <w:pStyle w:val="af9"/>
        <w:ind w:leftChars="300" w:left="720"/>
      </w:pPr>
      <w:r>
        <w:tab/>
        <w:t>printf("2.name\n");</w:t>
      </w:r>
    </w:p>
    <w:p w:rsidR="005115B7" w:rsidRDefault="005115B7" w:rsidP="005115B7">
      <w:pPr>
        <w:pStyle w:val="af9"/>
        <w:ind w:leftChars="300" w:left="720"/>
      </w:pPr>
      <w:r>
        <w:tab/>
        <w:t>printf("3.Grade of English\n");</w:t>
      </w:r>
    </w:p>
    <w:p w:rsidR="005115B7" w:rsidRDefault="005115B7" w:rsidP="005115B7">
      <w:pPr>
        <w:pStyle w:val="af9"/>
        <w:ind w:leftChars="300" w:left="720"/>
      </w:pPr>
      <w:r>
        <w:tab/>
        <w:t>printf("4.Grade of Math\n");</w:t>
      </w:r>
    </w:p>
    <w:p w:rsidR="005115B7" w:rsidRDefault="005115B7" w:rsidP="005115B7">
      <w:pPr>
        <w:pStyle w:val="af9"/>
        <w:ind w:leftChars="300" w:left="720"/>
      </w:pPr>
      <w:r>
        <w:tab/>
        <w:t>printf("5.Grade of Physics\n");</w:t>
      </w:r>
    </w:p>
    <w:p w:rsidR="005115B7" w:rsidRDefault="005115B7" w:rsidP="005115B7">
      <w:pPr>
        <w:pStyle w:val="af9"/>
        <w:ind w:leftChars="300" w:left="720"/>
      </w:pPr>
      <w:r>
        <w:tab/>
        <w:t>printf("6.Grade of C Language\n");</w:t>
      </w:r>
    </w:p>
    <w:p w:rsidR="005115B7" w:rsidRDefault="005115B7" w:rsidP="005115B7">
      <w:pPr>
        <w:pStyle w:val="af9"/>
        <w:ind w:leftChars="300" w:left="720"/>
      </w:pPr>
      <w:r>
        <w:tab/>
        <w:t>printf("7.Quit\n");</w:t>
      </w:r>
    </w:p>
    <w:p w:rsidR="005115B7" w:rsidRDefault="005115B7" w:rsidP="005115B7">
      <w:pPr>
        <w:pStyle w:val="af9"/>
        <w:ind w:leftChars="300" w:left="720"/>
        <w:rPr>
          <w:rFonts w:hint="eastAsia"/>
        </w:rPr>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c = getchar();</w:t>
      </w:r>
    </w:p>
    <w:p w:rsidR="005115B7" w:rsidRDefault="005115B7" w:rsidP="005115B7">
      <w:pPr>
        <w:pStyle w:val="af9"/>
        <w:ind w:leftChars="300" w:left="720"/>
      </w:pPr>
      <w:r>
        <w:tab/>
        <w:t>switch (c) {</w:t>
      </w:r>
    </w:p>
    <w:p w:rsidR="005115B7" w:rsidRDefault="005115B7" w:rsidP="005115B7">
      <w:pPr>
        <w:pStyle w:val="af9"/>
        <w:ind w:leftChars="300" w:left="720"/>
      </w:pPr>
      <w:r>
        <w:tab/>
        <w:t>case '1':</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ld", &amp;p-&gt;ID);</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rPr>
          <w:rFonts w:hint="eastAsia"/>
        </w:rPr>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2':</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s", p-&gt;name);</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rPr>
          <w:rFonts w:hint="eastAsia"/>
        </w:rPr>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lastRenderedPageBreak/>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3':</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eng);</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rPr>
          <w:rFonts w:hint="eastAsia"/>
        </w:rPr>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4':</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math);</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rPr>
          <w:rFonts w:hint="eastAsia"/>
        </w:rPr>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5':</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phy);</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rPr>
          <w:rFonts w:hint="eastAsia"/>
        </w:rPr>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lastRenderedPageBreak/>
        <w:tab/>
        <w:t>case '6':</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cpro);</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rPr>
          <w:rFonts w:hint="eastAsia"/>
        </w:rPr>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7':</w:t>
      </w:r>
    </w:p>
    <w:p w:rsidR="005115B7" w:rsidRDefault="005115B7" w:rsidP="005115B7">
      <w:pPr>
        <w:pStyle w:val="af9"/>
        <w:ind w:leftChars="300" w:left="720"/>
      </w:pPr>
      <w:r>
        <w:tab/>
      </w:r>
      <w:r>
        <w:tab/>
        <w:t>break;</w:t>
      </w:r>
    </w:p>
    <w:p w:rsidR="005115B7" w:rsidRDefault="005115B7" w:rsidP="005115B7">
      <w:pPr>
        <w:pStyle w:val="af9"/>
        <w:ind w:leftChars="300" w:left="720"/>
      </w:pPr>
      <w:r>
        <w:tab/>
        <w:t>default:</w:t>
      </w:r>
    </w:p>
    <w:p w:rsidR="005115B7" w:rsidRDefault="005115B7" w:rsidP="005115B7">
      <w:pPr>
        <w:pStyle w:val="af9"/>
        <w:ind w:leftChars="300" w:left="720"/>
      </w:pPr>
      <w:r>
        <w:tab/>
      </w:r>
      <w:r>
        <w:tab/>
        <w:t>printf("No change is done\n");</w:t>
      </w:r>
    </w:p>
    <w:p w:rsidR="005115B7" w:rsidRDefault="005115B7" w:rsidP="005115B7">
      <w:pPr>
        <w:pStyle w:val="af9"/>
        <w:ind w:leftChars="300" w:left="720"/>
      </w:pPr>
      <w:r>
        <w:tab/>
      </w:r>
      <w:r>
        <w:tab/>
        <w:t>printf("Press any key to continue");</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w:t>
      </w:r>
    </w:p>
    <w:p w:rsidR="005115B7" w:rsidRDefault="005115B7" w:rsidP="005115B7">
      <w:pPr>
        <w:pStyle w:val="af9"/>
        <w:ind w:leftChars="300" w:left="720"/>
      </w:pPr>
      <w:r>
        <w:tab/>
        <w:t>p-&gt;aver = (p-&gt;eng + p-&gt;math + p-&gt;phy + p-&gt;cpro) / 4.0;</w:t>
      </w:r>
    </w:p>
    <w:p w:rsidR="005115B7" w:rsidRDefault="005115B7" w:rsidP="005115B7">
      <w:pPr>
        <w:pStyle w:val="af9"/>
        <w:ind w:leftChars="300" w:left="720"/>
      </w:pPr>
      <w:r>
        <w:t>}</w:t>
      </w:r>
    </w:p>
    <w:p w:rsidR="005115B7" w:rsidRDefault="005115B7" w:rsidP="005115B7">
      <w:pPr>
        <w:pStyle w:val="af9"/>
        <w:ind w:leftChars="300" w:left="720"/>
      </w:pPr>
      <w:r>
        <w:t>void averstu(stu **headp)</w:t>
      </w:r>
    </w:p>
    <w:p w:rsidR="005115B7" w:rsidRDefault="005115B7" w:rsidP="005115B7">
      <w:pPr>
        <w:pStyle w:val="af9"/>
        <w:ind w:leftChars="300" w:left="720"/>
      </w:pPr>
      <w:r>
        <w:t>{</w:t>
      </w:r>
    </w:p>
    <w:p w:rsidR="005115B7" w:rsidRDefault="005115B7" w:rsidP="005115B7">
      <w:pPr>
        <w:pStyle w:val="af9"/>
        <w:ind w:leftChars="300" w:left="720"/>
      </w:pPr>
      <w:r>
        <w:tab/>
        <w:t>stu *p = *headp;</w:t>
      </w:r>
    </w:p>
    <w:p w:rsidR="005115B7" w:rsidRDefault="005115B7" w:rsidP="005115B7">
      <w:pPr>
        <w:pStyle w:val="af9"/>
        <w:ind w:leftChars="300" w:left="720"/>
      </w:pPr>
      <w:r>
        <w:tab/>
        <w:t>char* buf;</w:t>
      </w:r>
    </w:p>
    <w:p w:rsidR="005115B7" w:rsidRDefault="005115B7" w:rsidP="005115B7">
      <w:pPr>
        <w:pStyle w:val="af9"/>
        <w:ind w:leftChars="300" w:left="720"/>
      </w:pPr>
      <w:r>
        <w:tab/>
        <w:t>system("cls");</w:t>
      </w:r>
    </w:p>
    <w:p w:rsidR="005115B7" w:rsidRDefault="005115B7" w:rsidP="005115B7">
      <w:pPr>
        <w:pStyle w:val="af9"/>
        <w:ind w:leftChars="300" w:left="720"/>
      </w:pPr>
      <w:r>
        <w:tab/>
        <w:t>do {</w:t>
      </w:r>
    </w:p>
    <w:p w:rsidR="005115B7" w:rsidRDefault="005115B7" w:rsidP="005115B7">
      <w:pPr>
        <w:pStyle w:val="af9"/>
        <w:ind w:leftChars="300" w:left="720"/>
      </w:pPr>
      <w:r>
        <w:tab/>
      </w:r>
      <w:r>
        <w:tab/>
        <w:t>p-&gt;aver = (p-&gt;eng + p-&gt;math + p-&gt;phy + p-&gt;cpro) / 4.0;</w:t>
      </w:r>
    </w:p>
    <w:p w:rsidR="005115B7" w:rsidRDefault="005115B7" w:rsidP="005115B7">
      <w:pPr>
        <w:pStyle w:val="af9"/>
        <w:ind w:leftChars="300" w:left="720"/>
      </w:pPr>
      <w:r>
        <w:tab/>
      </w:r>
      <w:r>
        <w:tab/>
        <w:t>printf("ID        Name        Average\n");</w:t>
      </w:r>
    </w:p>
    <w:p w:rsidR="005115B7" w:rsidRDefault="005115B7" w:rsidP="005115B7">
      <w:pPr>
        <w:pStyle w:val="af9"/>
        <w:ind w:leftChars="300" w:left="720"/>
      </w:pPr>
      <w:r>
        <w:tab/>
      </w:r>
      <w:r>
        <w:tab/>
        <w:t>printf("%-10ld%-12s%-10.2lf\n", p-&gt;ID, p-&gt;name,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rPr>
          <w:rFonts w:hint="eastAsia"/>
        </w:rPr>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r>
        <w:lastRenderedPageBreak/>
        <w:t>void infostu(stu **headp)</w:t>
      </w:r>
    </w:p>
    <w:p w:rsidR="005115B7" w:rsidRDefault="005115B7" w:rsidP="005115B7">
      <w:pPr>
        <w:pStyle w:val="af9"/>
        <w:ind w:leftChars="300" w:left="720"/>
      </w:pPr>
      <w:r>
        <w:t>{</w:t>
      </w:r>
    </w:p>
    <w:p w:rsidR="005115B7" w:rsidRDefault="005115B7" w:rsidP="005115B7">
      <w:pPr>
        <w:pStyle w:val="af9"/>
        <w:ind w:leftChars="300" w:left="720"/>
      </w:pPr>
      <w:r>
        <w:tab/>
        <w:t>stu *p;</w:t>
      </w:r>
    </w:p>
    <w:p w:rsidR="005115B7" w:rsidRDefault="005115B7" w:rsidP="005115B7">
      <w:pPr>
        <w:pStyle w:val="af9"/>
        <w:ind w:leftChars="300" w:left="720"/>
      </w:pPr>
      <w:r>
        <w:tab/>
        <w:t>char* buf;</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tab/>
        <w:t>do {</w:t>
      </w:r>
    </w:p>
    <w:p w:rsidR="005115B7" w:rsidRDefault="005115B7" w:rsidP="005115B7">
      <w:pPr>
        <w:pStyle w:val="af9"/>
        <w:ind w:leftChars="300" w:left="720"/>
      </w:pPr>
      <w:r>
        <w:tab/>
      </w:r>
      <w:r>
        <w:tab/>
        <w:t>p-&gt;sum = p-&gt;eng + p-&gt;math + p-&gt;phy + p-&gt;cpro;</w:t>
      </w:r>
    </w:p>
    <w:p w:rsidR="005115B7" w:rsidRDefault="005115B7" w:rsidP="005115B7">
      <w:pPr>
        <w:pStyle w:val="af9"/>
        <w:ind w:leftChars="300" w:left="720"/>
      </w:pPr>
      <w:r>
        <w:tab/>
      </w:r>
      <w:r>
        <w:tab/>
        <w:t>p-&gt;aver = p-&gt;sum / 4.0;</w:t>
      </w:r>
    </w:p>
    <w:p w:rsidR="005115B7" w:rsidRDefault="005115B7" w:rsidP="005115B7">
      <w:pPr>
        <w:pStyle w:val="af9"/>
        <w:ind w:leftChars="300" w:left="720"/>
      </w:pPr>
      <w:r>
        <w:tab/>
      </w:r>
      <w:r>
        <w:tab/>
        <w:t>printf("ID        Name        Sum       Average\n");</w:t>
      </w:r>
    </w:p>
    <w:p w:rsidR="005115B7" w:rsidRDefault="005115B7" w:rsidP="005115B7">
      <w:pPr>
        <w:pStyle w:val="af9"/>
        <w:ind w:leftChars="300" w:left="720"/>
      </w:pPr>
      <w:r>
        <w:tab/>
      </w:r>
      <w:r>
        <w:tab/>
        <w:t>printf("%-10ld%-12s%-10d%-10.2lf\n", p-&gt;ID, p-&gt;name, p-&gt;sum,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rPr>
          <w:rFonts w:hint="eastAsia"/>
        </w:rPr>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7460AF" w:rsidRDefault="005115B7" w:rsidP="005115B7">
      <w:pPr>
        <w:pStyle w:val="af9"/>
        <w:ind w:leftChars="300" w:left="720"/>
        <w:sectPr w:rsidR="007460AF" w:rsidSect="00EB1D14">
          <w:type w:val="continuous"/>
          <w:pgSz w:w="11906" w:h="16838"/>
          <w:pgMar w:top="1440" w:right="1797" w:bottom="1440" w:left="1797" w:header="851" w:footer="992" w:gutter="0"/>
          <w:cols w:space="720"/>
          <w:docGrid w:type="lines" w:linePitch="326"/>
        </w:sectPr>
      </w:pPr>
      <w:r>
        <w:t>}</w:t>
      </w:r>
      <w:r w:rsidR="007460AF">
        <w:t xml:space="preserve"> </w:t>
      </w:r>
    </w:p>
    <w:p w:rsidR="007460AF" w:rsidRDefault="007460AF" w:rsidP="007460AF">
      <w:pPr>
        <w:snapToGrid w:val="0"/>
        <w:ind w:firstLine="420"/>
      </w:pPr>
      <w:r>
        <w:rPr>
          <w:rFonts w:hint="eastAsia"/>
        </w:rPr>
        <w:t>3</w:t>
      </w:r>
      <w:r>
        <w:rPr>
          <w:rFonts w:hint="eastAsia"/>
        </w:rPr>
        <w:t>）测试</w:t>
      </w:r>
    </w:p>
    <w:p w:rsidR="007460AF" w:rsidRPr="003C0117" w:rsidRDefault="003C0117" w:rsidP="003C0117">
      <w:pPr>
        <w:snapToGrid w:val="0"/>
        <w:ind w:left="420" w:firstLine="420"/>
      </w:pPr>
      <w:r>
        <w:rPr>
          <w:rFonts w:hint="eastAsia"/>
        </w:rPr>
        <w:t>采用与选做题</w:t>
      </w:r>
      <w:r>
        <w:rPr>
          <w:rFonts w:hint="eastAsia"/>
        </w:rPr>
        <w:t>1</w:t>
      </w:r>
      <w:r>
        <w:rPr>
          <w:rFonts w:hint="eastAsia"/>
        </w:rPr>
        <w:t>完全相同的测试数据，所得结果与</w:t>
      </w:r>
      <w:r w:rsidR="00182922">
        <w:rPr>
          <w:rFonts w:hint="eastAsia"/>
        </w:rPr>
        <w:t>编程题</w:t>
      </w:r>
      <w:r w:rsidR="00182922">
        <w:rPr>
          <w:rFonts w:hint="eastAsia"/>
        </w:rPr>
        <w:t>2</w:t>
      </w:r>
      <w:r w:rsidR="00182922">
        <w:rPr>
          <w:rFonts w:hint="eastAsia"/>
        </w:rPr>
        <w:t>以及</w:t>
      </w:r>
      <w:r>
        <w:rPr>
          <w:rFonts w:hint="eastAsia"/>
        </w:rPr>
        <w:t>选做题</w:t>
      </w:r>
      <w:r>
        <w:rPr>
          <w:rFonts w:hint="eastAsia"/>
        </w:rPr>
        <w:t>1</w:t>
      </w:r>
      <w:r>
        <w:rPr>
          <w:rFonts w:hint="eastAsia"/>
        </w:rPr>
        <w:t>相同，</w:t>
      </w:r>
      <w:r>
        <w:rPr>
          <w:rStyle w:val="af0"/>
          <w:rFonts w:ascii="宋体" w:hAnsi="宋体" w:hint="eastAsia"/>
          <w:b w:val="0"/>
        </w:rPr>
        <w:t>说明上述运行结果与理论分析吻合，验证了程序的正确性。</w:t>
      </w:r>
    </w:p>
    <w:p w:rsidR="00902CFA" w:rsidRDefault="007460AF" w:rsidP="00902CFA">
      <w:pPr>
        <w:pStyle w:val="120"/>
        <w:spacing w:before="156"/>
      </w:pPr>
      <w:r>
        <w:t>7</w:t>
      </w:r>
      <w:r w:rsidR="00902CFA">
        <w:rPr>
          <w:rFonts w:hint="eastAsia"/>
        </w:rPr>
        <w:t>.</w:t>
      </w:r>
      <w:r w:rsidR="00902CFA">
        <w:t xml:space="preserve">3 </w:t>
      </w:r>
      <w:r w:rsidR="00902CFA">
        <w:rPr>
          <w:rFonts w:hint="eastAsia"/>
        </w:rPr>
        <w:t>实验小结</w:t>
      </w:r>
    </w:p>
    <w:p w:rsidR="00902CFA" w:rsidRDefault="00902CFA" w:rsidP="00902CFA">
      <w:r>
        <w:rPr>
          <w:rFonts w:hint="eastAsia"/>
        </w:rPr>
        <w:t>（</w:t>
      </w:r>
      <w:r>
        <w:rPr>
          <w:rFonts w:hint="eastAsia"/>
        </w:rPr>
        <w:t>1</w:t>
      </w:r>
      <w:r>
        <w:rPr>
          <w:rFonts w:hint="eastAsia"/>
        </w:rPr>
        <w:t>）</w:t>
      </w:r>
      <w:r w:rsidR="00AB0E1A">
        <w:rPr>
          <w:rFonts w:hint="eastAsia"/>
        </w:rPr>
        <w:t>验证题要注意的是在调试界面中对于有副作用的表达式在查看后需</w:t>
      </w:r>
      <w:r w:rsidR="005115B7">
        <w:rPr>
          <w:rFonts w:hint="eastAsia"/>
        </w:rPr>
        <w:t>终止调试，</w:t>
      </w:r>
      <w:r w:rsidR="00AB0E1A">
        <w:rPr>
          <w:rFonts w:hint="eastAsia"/>
        </w:rPr>
        <w:t>因为某些变量的值已经被改变了。</w:t>
      </w:r>
    </w:p>
    <w:p w:rsidR="00902CFA" w:rsidRDefault="00902CFA" w:rsidP="00902CFA">
      <w:r>
        <w:rPr>
          <w:rFonts w:hint="eastAsia"/>
        </w:rPr>
        <w:t>（</w:t>
      </w:r>
      <w:r>
        <w:rPr>
          <w:rFonts w:hint="eastAsia"/>
        </w:rPr>
        <w:t>2</w:t>
      </w:r>
      <w:r>
        <w:rPr>
          <w:rFonts w:hint="eastAsia"/>
        </w:rPr>
        <w:t>）替换题</w:t>
      </w:r>
      <w:r w:rsidR="00F04269">
        <w:rPr>
          <w:rFonts w:hint="eastAsia"/>
        </w:rPr>
        <w:t>考察了对链表中涉及的头指针传递的二级指针问题</w:t>
      </w:r>
      <w:r>
        <w:rPr>
          <w:rFonts w:hint="eastAsia"/>
        </w:rPr>
        <w:t>。</w:t>
      </w:r>
      <w:r w:rsidR="00F04269">
        <w:rPr>
          <w:rFonts w:hint="eastAsia"/>
        </w:rPr>
        <w:t>要注意如需改变头指针所指位置，需传递头指针自身的地址而非其值。</w:t>
      </w:r>
    </w:p>
    <w:p w:rsidR="00902CFA" w:rsidRDefault="00902CFA" w:rsidP="00902CFA">
      <w:r>
        <w:rPr>
          <w:rFonts w:hint="eastAsia"/>
        </w:rPr>
        <w:t>（</w:t>
      </w:r>
      <w:r w:rsidR="00F04269">
        <w:rPr>
          <w:rFonts w:hint="eastAsia"/>
        </w:rPr>
        <w:t>3</w:t>
      </w:r>
      <w:r>
        <w:rPr>
          <w:rFonts w:hint="eastAsia"/>
        </w:rPr>
        <w:t>）编程题</w:t>
      </w:r>
      <w:r w:rsidR="00F04269">
        <w:rPr>
          <w:rFonts w:hint="eastAsia"/>
        </w:rPr>
        <w:t>第一题是对位域的考察，利用课本知识能很快解答，</w:t>
      </w:r>
      <w:r w:rsidR="00F04269">
        <w:rPr>
          <w:rFonts w:hint="eastAsia"/>
        </w:rPr>
        <w:t xml:space="preserve"> </w:t>
      </w:r>
      <w:r w:rsidR="00F04269">
        <w:rPr>
          <w:rFonts w:hint="eastAsia"/>
        </w:rPr>
        <w:t>第二题则是以信息管理系统的形式考察链表的基本操作，思路较为简单，但需要注意交互界面的设计以及防止内存泄漏。</w:t>
      </w:r>
    </w:p>
    <w:p w:rsidR="001E2896" w:rsidRDefault="00902CFA" w:rsidP="00902CFA">
      <w:pPr>
        <w:widowControl/>
        <w:spacing w:line="240" w:lineRule="auto"/>
        <w:jc w:val="left"/>
      </w:pPr>
      <w:r>
        <w:rPr>
          <w:rFonts w:hint="eastAsia"/>
        </w:rPr>
        <w:t>（</w:t>
      </w:r>
      <w:r w:rsidR="00F04269">
        <w:rPr>
          <w:rFonts w:hint="eastAsia"/>
        </w:rPr>
        <w:t>4</w:t>
      </w:r>
      <w:r>
        <w:rPr>
          <w:rFonts w:hint="eastAsia"/>
        </w:rPr>
        <w:t>）</w:t>
      </w:r>
      <w:r w:rsidR="00F04269">
        <w:rPr>
          <w:rFonts w:hint="eastAsia"/>
        </w:rPr>
        <w:t>选做题则是对链表排序的考察，做题期间由于不愿意定义过多的</w:t>
      </w:r>
      <w:r w:rsidR="00F04269">
        <w:rPr>
          <w:rFonts w:hint="eastAsia"/>
        </w:rPr>
        <w:t>buf</w:t>
      </w:r>
      <w:r w:rsidR="00F04269">
        <w:rPr>
          <w:rFonts w:hint="eastAsia"/>
        </w:rPr>
        <w:t>变量导致遇到了较多问题，但最终还是用缓冲变量解决了</w:t>
      </w:r>
      <w:r w:rsidR="00F04269">
        <w:rPr>
          <w:rFonts w:hint="eastAsia"/>
        </w:rPr>
        <w:t>next</w:t>
      </w:r>
      <w:r w:rsidR="00F04269">
        <w:rPr>
          <w:rFonts w:hint="eastAsia"/>
        </w:rPr>
        <w:t>成员乱飞的问题。</w:t>
      </w:r>
      <w:r w:rsidR="00F04269">
        <w:rPr>
          <w:rFonts w:hint="eastAsia"/>
        </w:rPr>
        <w:t xml:space="preserve"> </w:t>
      </w:r>
      <w:r w:rsidR="001E2896">
        <w:br w:type="page"/>
      </w:r>
    </w:p>
    <w:p w:rsidR="009A14BC" w:rsidRDefault="009A14BC" w:rsidP="009A14BC">
      <w:pPr>
        <w:pStyle w:val="af4"/>
        <w:spacing w:before="156"/>
        <w:ind w:left="480"/>
        <w:rPr>
          <w:rFonts w:hint="eastAsia"/>
        </w:rPr>
      </w:pPr>
      <w:r>
        <w:rPr>
          <w:rFonts w:hint="eastAsia"/>
        </w:rPr>
        <w:lastRenderedPageBreak/>
        <w:t>实验</w:t>
      </w:r>
      <w:r>
        <w:t>8</w:t>
      </w:r>
      <w:r>
        <w:rPr>
          <w:rFonts w:hint="eastAsia"/>
        </w:rPr>
        <w:t xml:space="preserve"> </w:t>
      </w:r>
      <w:r>
        <w:t xml:space="preserve"> </w:t>
      </w:r>
      <w:r>
        <w:t>文件实验</w:t>
      </w:r>
    </w:p>
    <w:p w:rsidR="009A14BC" w:rsidRDefault="00267797" w:rsidP="009A14BC">
      <w:pPr>
        <w:pStyle w:val="120"/>
        <w:spacing w:before="156"/>
      </w:pPr>
      <w:r>
        <w:t>8.</w:t>
      </w:r>
      <w:r w:rsidR="009A14BC">
        <w:t xml:space="preserve">1 </w:t>
      </w:r>
      <w:r w:rsidR="009A14BC">
        <w:rPr>
          <w:rFonts w:hint="eastAsia"/>
        </w:rPr>
        <w:t>实验目的</w:t>
      </w:r>
    </w:p>
    <w:p w:rsidR="00267797" w:rsidRDefault="00267797" w:rsidP="00267797">
      <w:pPr>
        <w:rPr>
          <w:rFonts w:hint="eastAsia"/>
        </w:rPr>
      </w:pPr>
      <w:r>
        <w:rPr>
          <w:rFonts w:hint="eastAsia"/>
        </w:rPr>
        <w:t xml:space="preserve">(1) </w:t>
      </w:r>
      <w:r>
        <w:rPr>
          <w:rFonts w:hint="eastAsia"/>
        </w:rPr>
        <w:t>熟悉文本文件和二进制文件在磁盘中的存储方式；</w:t>
      </w:r>
    </w:p>
    <w:p w:rsidR="00267797" w:rsidRDefault="00267797" w:rsidP="00267797">
      <w:pPr>
        <w:rPr>
          <w:rFonts w:hint="eastAsia"/>
        </w:rPr>
      </w:pPr>
      <w:r>
        <w:rPr>
          <w:rFonts w:hint="eastAsia"/>
        </w:rPr>
        <w:t xml:space="preserve">(2) </w:t>
      </w:r>
      <w:r>
        <w:rPr>
          <w:rFonts w:hint="eastAsia"/>
        </w:rPr>
        <w:t>熟练掌握流式文件的读写方法。</w:t>
      </w:r>
    </w:p>
    <w:p w:rsidR="009A14BC" w:rsidRDefault="00267797" w:rsidP="009A14BC">
      <w:pPr>
        <w:pStyle w:val="120"/>
        <w:spacing w:before="156"/>
      </w:pPr>
      <w:r>
        <w:t>8</w:t>
      </w:r>
      <w:r w:rsidR="009A14BC">
        <w:rPr>
          <w:rFonts w:hint="eastAsia"/>
        </w:rPr>
        <w:t>.</w:t>
      </w:r>
      <w:r w:rsidR="009A14BC">
        <w:t xml:space="preserve">2 </w:t>
      </w:r>
      <w:r w:rsidR="009A14BC">
        <w:rPr>
          <w:rFonts w:hint="eastAsia"/>
        </w:rPr>
        <w:t>实验内容</w:t>
      </w:r>
    </w:p>
    <w:p w:rsidR="009A14BC" w:rsidRDefault="00267797" w:rsidP="009A14BC">
      <w:pPr>
        <w:pStyle w:val="121"/>
      </w:pPr>
      <w:r>
        <w:t>8</w:t>
      </w:r>
      <w:r w:rsidR="009A14BC">
        <w:rPr>
          <w:rFonts w:hint="eastAsia"/>
        </w:rPr>
        <w:t>.</w:t>
      </w:r>
      <w:r w:rsidR="009A14BC">
        <w:t>2</w:t>
      </w:r>
      <w:r w:rsidR="009A14BC">
        <w:rPr>
          <w:rFonts w:hint="eastAsia"/>
        </w:rPr>
        <w:t>.1</w:t>
      </w:r>
      <w:r w:rsidR="009A14BC" w:rsidRPr="00884389">
        <w:rPr>
          <w:rFonts w:hint="eastAsia"/>
        </w:rPr>
        <w:t xml:space="preserve"> </w:t>
      </w:r>
      <w:r w:rsidR="009A14BC">
        <w:rPr>
          <w:rFonts w:hint="eastAsia"/>
        </w:rPr>
        <w:t>程序验证</w:t>
      </w:r>
    </w:p>
    <w:p w:rsidR="00267797" w:rsidRDefault="00267797" w:rsidP="00267797">
      <w:pPr>
        <w:rPr>
          <w:rFonts w:hint="eastAsia"/>
          <w:lang w:val="pt-BR"/>
        </w:rPr>
      </w:pPr>
      <w:r>
        <w:rPr>
          <w:rFonts w:hint="eastAsia"/>
        </w:rPr>
        <w:t>设有程序：</w:t>
      </w:r>
    </w:p>
    <w:p w:rsidR="00267797" w:rsidRDefault="00267797" w:rsidP="00267797">
      <w:pPr>
        <w:autoSpaceDE w:val="0"/>
        <w:autoSpaceDN w:val="0"/>
        <w:adjustRightInd w:val="0"/>
        <w:ind w:firstLine="420"/>
        <w:jc w:val="left"/>
        <w:rPr>
          <w:bCs/>
        </w:rPr>
      </w:pPr>
      <w:r>
        <w:rPr>
          <w:bCs/>
        </w:rPr>
        <w:t>#include &lt;stdio.h&gt;</w:t>
      </w:r>
    </w:p>
    <w:p w:rsidR="00267797" w:rsidRDefault="00267797" w:rsidP="00267797">
      <w:pPr>
        <w:autoSpaceDE w:val="0"/>
        <w:autoSpaceDN w:val="0"/>
        <w:adjustRightInd w:val="0"/>
        <w:ind w:firstLine="420"/>
        <w:jc w:val="left"/>
        <w:rPr>
          <w:bCs/>
        </w:rPr>
      </w:pPr>
      <w:r>
        <w:rPr>
          <w:rFonts w:hint="eastAsia"/>
          <w:bCs/>
        </w:rPr>
        <w:t xml:space="preserve">int </w:t>
      </w:r>
      <w:r>
        <w:rPr>
          <w:bCs/>
        </w:rPr>
        <w:t xml:space="preserve"> main(void)</w:t>
      </w:r>
    </w:p>
    <w:p w:rsidR="00267797" w:rsidRDefault="00267797" w:rsidP="00267797">
      <w:pPr>
        <w:autoSpaceDE w:val="0"/>
        <w:autoSpaceDN w:val="0"/>
        <w:adjustRightInd w:val="0"/>
        <w:ind w:firstLine="420"/>
        <w:jc w:val="left"/>
        <w:rPr>
          <w:bCs/>
        </w:rPr>
      </w:pPr>
      <w:r>
        <w:rPr>
          <w:bCs/>
        </w:rPr>
        <w:t>{</w:t>
      </w:r>
    </w:p>
    <w:p w:rsidR="00267797" w:rsidRDefault="00267797" w:rsidP="00267797">
      <w:pPr>
        <w:autoSpaceDE w:val="0"/>
        <w:autoSpaceDN w:val="0"/>
        <w:adjustRightInd w:val="0"/>
        <w:ind w:firstLine="420"/>
        <w:jc w:val="left"/>
        <w:rPr>
          <w:bCs/>
        </w:rPr>
      </w:pPr>
      <w:r>
        <w:rPr>
          <w:bCs/>
        </w:rPr>
        <w:tab/>
        <w:t>short a=0x253f,b=0x7b7d;</w:t>
      </w:r>
    </w:p>
    <w:p w:rsidR="00267797" w:rsidRDefault="00267797" w:rsidP="00267797">
      <w:pPr>
        <w:autoSpaceDE w:val="0"/>
        <w:autoSpaceDN w:val="0"/>
        <w:adjustRightInd w:val="0"/>
        <w:ind w:firstLine="420"/>
        <w:jc w:val="left"/>
        <w:rPr>
          <w:bCs/>
        </w:rPr>
      </w:pPr>
      <w:r>
        <w:rPr>
          <w:bCs/>
        </w:rPr>
        <w:tab/>
        <w:t>char ch;</w:t>
      </w:r>
    </w:p>
    <w:p w:rsidR="00267797" w:rsidRDefault="00267797" w:rsidP="00267797">
      <w:pPr>
        <w:autoSpaceDE w:val="0"/>
        <w:autoSpaceDN w:val="0"/>
        <w:adjustRightInd w:val="0"/>
        <w:ind w:firstLine="420"/>
        <w:jc w:val="left"/>
        <w:rPr>
          <w:bCs/>
        </w:rPr>
      </w:pPr>
      <w:r>
        <w:rPr>
          <w:bCs/>
        </w:rPr>
        <w:tab/>
        <w:t>FILE *fp1,*fp2;</w:t>
      </w:r>
    </w:p>
    <w:p w:rsidR="00267797" w:rsidRDefault="00267797" w:rsidP="00267797">
      <w:pPr>
        <w:autoSpaceDE w:val="0"/>
        <w:autoSpaceDN w:val="0"/>
        <w:adjustRightInd w:val="0"/>
        <w:ind w:firstLine="420"/>
        <w:jc w:val="left"/>
        <w:rPr>
          <w:bCs/>
        </w:rPr>
      </w:pPr>
      <w:r>
        <w:rPr>
          <w:bCs/>
        </w:rPr>
        <w:tab/>
        <w:t>fp1=fopen("d:\\abc1.bin","wb+");</w:t>
      </w:r>
    </w:p>
    <w:p w:rsidR="00267797" w:rsidRDefault="00267797" w:rsidP="00267797">
      <w:pPr>
        <w:autoSpaceDE w:val="0"/>
        <w:autoSpaceDN w:val="0"/>
        <w:adjustRightInd w:val="0"/>
        <w:ind w:firstLine="420"/>
        <w:jc w:val="left"/>
        <w:rPr>
          <w:bCs/>
        </w:rPr>
      </w:pPr>
      <w:r>
        <w:rPr>
          <w:bCs/>
        </w:rPr>
        <w:t xml:space="preserve">    fp2=fopen("d:\\abc2.txt","w+");</w:t>
      </w:r>
    </w:p>
    <w:p w:rsidR="00267797" w:rsidRDefault="00267797" w:rsidP="00267797">
      <w:pPr>
        <w:autoSpaceDE w:val="0"/>
        <w:autoSpaceDN w:val="0"/>
        <w:adjustRightInd w:val="0"/>
        <w:ind w:firstLine="420"/>
        <w:jc w:val="left"/>
        <w:rPr>
          <w:bCs/>
        </w:rPr>
      </w:pPr>
      <w:r>
        <w:rPr>
          <w:bCs/>
        </w:rPr>
        <w:tab/>
        <w:t>fwrite(&amp;a,sizeof(short),1,fp1);</w:t>
      </w:r>
    </w:p>
    <w:p w:rsidR="00267797" w:rsidRDefault="00267797" w:rsidP="00267797">
      <w:pPr>
        <w:autoSpaceDE w:val="0"/>
        <w:autoSpaceDN w:val="0"/>
        <w:adjustRightInd w:val="0"/>
        <w:ind w:firstLine="420"/>
        <w:jc w:val="left"/>
        <w:rPr>
          <w:bCs/>
        </w:rPr>
      </w:pPr>
      <w:r>
        <w:rPr>
          <w:bCs/>
        </w:rPr>
        <w:tab/>
        <w:t xml:space="preserve">fwrite(&amp;b,sizeof(short),1,fp1);   </w:t>
      </w:r>
    </w:p>
    <w:p w:rsidR="00267797" w:rsidRDefault="00267797" w:rsidP="00267797">
      <w:pPr>
        <w:autoSpaceDE w:val="0"/>
        <w:autoSpaceDN w:val="0"/>
        <w:adjustRightInd w:val="0"/>
        <w:ind w:firstLine="420"/>
        <w:jc w:val="left"/>
        <w:rPr>
          <w:bCs/>
        </w:rPr>
      </w:pPr>
      <w:r>
        <w:rPr>
          <w:bCs/>
        </w:rPr>
        <w:tab/>
        <w:t xml:space="preserve">fprintf(fp2,"%hx %hx",a,b); </w:t>
      </w:r>
    </w:p>
    <w:p w:rsidR="00267797" w:rsidRDefault="00267797" w:rsidP="00267797">
      <w:pPr>
        <w:autoSpaceDE w:val="0"/>
        <w:autoSpaceDN w:val="0"/>
        <w:adjustRightInd w:val="0"/>
        <w:ind w:firstLine="420"/>
        <w:jc w:val="left"/>
        <w:rPr>
          <w:bCs/>
        </w:rPr>
      </w:pPr>
    </w:p>
    <w:p w:rsidR="00267797" w:rsidRDefault="00267797" w:rsidP="00267797">
      <w:pPr>
        <w:autoSpaceDE w:val="0"/>
        <w:autoSpaceDN w:val="0"/>
        <w:adjustRightInd w:val="0"/>
        <w:ind w:firstLine="420"/>
        <w:jc w:val="left"/>
        <w:rPr>
          <w:bCs/>
        </w:rPr>
      </w:pPr>
      <w:r>
        <w:rPr>
          <w:bCs/>
        </w:rPr>
        <w:t xml:space="preserve">    rewind(fp1); rewind(fp2);</w:t>
      </w:r>
    </w:p>
    <w:p w:rsidR="00267797" w:rsidRDefault="00267797" w:rsidP="00267797">
      <w:pPr>
        <w:autoSpaceDE w:val="0"/>
        <w:autoSpaceDN w:val="0"/>
        <w:adjustRightInd w:val="0"/>
        <w:ind w:firstLine="420"/>
        <w:jc w:val="left"/>
        <w:rPr>
          <w:bCs/>
        </w:rPr>
      </w:pPr>
      <w:r>
        <w:rPr>
          <w:bCs/>
        </w:rPr>
        <w:tab/>
        <w:t xml:space="preserve">while((ch = fgetc(fp1)) != EOF) </w:t>
      </w:r>
    </w:p>
    <w:p w:rsidR="00267797" w:rsidRDefault="00267797" w:rsidP="00267797">
      <w:pPr>
        <w:autoSpaceDE w:val="0"/>
        <w:autoSpaceDN w:val="0"/>
        <w:adjustRightInd w:val="0"/>
        <w:ind w:firstLine="420"/>
        <w:jc w:val="left"/>
        <w:rPr>
          <w:bCs/>
        </w:rPr>
      </w:pPr>
      <w:r>
        <w:rPr>
          <w:bCs/>
        </w:rPr>
        <w:tab/>
      </w:r>
      <w:r>
        <w:rPr>
          <w:bCs/>
        </w:rPr>
        <w:tab/>
        <w:t>putchar(ch);</w:t>
      </w:r>
    </w:p>
    <w:p w:rsidR="00267797" w:rsidRDefault="00267797" w:rsidP="00267797">
      <w:pPr>
        <w:autoSpaceDE w:val="0"/>
        <w:autoSpaceDN w:val="0"/>
        <w:adjustRightInd w:val="0"/>
        <w:ind w:firstLine="420"/>
        <w:jc w:val="left"/>
        <w:rPr>
          <w:bCs/>
        </w:rPr>
      </w:pPr>
      <w:r>
        <w:rPr>
          <w:bCs/>
        </w:rPr>
        <w:tab/>
        <w:t>putchar('\n');</w:t>
      </w:r>
    </w:p>
    <w:p w:rsidR="00267797" w:rsidRDefault="00267797" w:rsidP="00267797">
      <w:pPr>
        <w:autoSpaceDE w:val="0"/>
        <w:autoSpaceDN w:val="0"/>
        <w:adjustRightInd w:val="0"/>
        <w:ind w:firstLine="420"/>
        <w:jc w:val="left"/>
        <w:rPr>
          <w:bCs/>
        </w:rPr>
      </w:pPr>
      <w:r>
        <w:rPr>
          <w:bCs/>
        </w:rPr>
        <w:tab/>
      </w:r>
    </w:p>
    <w:p w:rsidR="00267797" w:rsidRDefault="00267797" w:rsidP="00267797">
      <w:pPr>
        <w:autoSpaceDE w:val="0"/>
        <w:autoSpaceDN w:val="0"/>
        <w:adjustRightInd w:val="0"/>
        <w:ind w:firstLine="420"/>
        <w:jc w:val="left"/>
        <w:rPr>
          <w:bCs/>
        </w:rPr>
      </w:pPr>
      <w:r>
        <w:rPr>
          <w:bCs/>
        </w:rPr>
        <w:tab/>
        <w:t xml:space="preserve">while((ch = fgetc(fp2)) != EOF) </w:t>
      </w:r>
    </w:p>
    <w:p w:rsidR="00267797" w:rsidRDefault="00267797" w:rsidP="00267797">
      <w:pPr>
        <w:autoSpaceDE w:val="0"/>
        <w:autoSpaceDN w:val="0"/>
        <w:adjustRightInd w:val="0"/>
        <w:ind w:firstLine="420"/>
        <w:jc w:val="left"/>
        <w:rPr>
          <w:bCs/>
        </w:rPr>
      </w:pPr>
      <w:r>
        <w:rPr>
          <w:bCs/>
        </w:rPr>
        <w:tab/>
      </w:r>
      <w:r>
        <w:rPr>
          <w:bCs/>
        </w:rPr>
        <w:tab/>
        <w:t>putchar(ch);</w:t>
      </w:r>
    </w:p>
    <w:p w:rsidR="00267797" w:rsidRDefault="00267797" w:rsidP="00267797">
      <w:pPr>
        <w:autoSpaceDE w:val="0"/>
        <w:autoSpaceDN w:val="0"/>
        <w:adjustRightInd w:val="0"/>
        <w:ind w:firstLine="420"/>
        <w:jc w:val="left"/>
        <w:rPr>
          <w:bCs/>
        </w:rPr>
      </w:pPr>
      <w:r>
        <w:rPr>
          <w:bCs/>
        </w:rPr>
        <w:tab/>
        <w:t>putchar('\n');</w:t>
      </w:r>
    </w:p>
    <w:p w:rsidR="00267797" w:rsidRDefault="00267797" w:rsidP="00267797">
      <w:pPr>
        <w:autoSpaceDE w:val="0"/>
        <w:autoSpaceDN w:val="0"/>
        <w:adjustRightInd w:val="0"/>
        <w:ind w:firstLine="420"/>
        <w:jc w:val="left"/>
        <w:rPr>
          <w:bCs/>
        </w:rPr>
      </w:pPr>
    </w:p>
    <w:p w:rsidR="00267797" w:rsidRDefault="00267797" w:rsidP="00267797">
      <w:pPr>
        <w:autoSpaceDE w:val="0"/>
        <w:autoSpaceDN w:val="0"/>
        <w:adjustRightInd w:val="0"/>
        <w:ind w:firstLine="420"/>
        <w:jc w:val="left"/>
        <w:rPr>
          <w:bCs/>
        </w:rPr>
      </w:pPr>
      <w:r>
        <w:rPr>
          <w:bCs/>
        </w:rPr>
        <w:tab/>
        <w:t>fclose(fp1);</w:t>
      </w:r>
    </w:p>
    <w:p w:rsidR="00267797" w:rsidRDefault="00267797" w:rsidP="00267797">
      <w:pPr>
        <w:autoSpaceDE w:val="0"/>
        <w:autoSpaceDN w:val="0"/>
        <w:adjustRightInd w:val="0"/>
        <w:ind w:firstLine="420"/>
        <w:jc w:val="left"/>
        <w:rPr>
          <w:bCs/>
        </w:rPr>
      </w:pPr>
      <w:r>
        <w:rPr>
          <w:bCs/>
        </w:rPr>
        <w:tab/>
        <w:t>fclose(fp2);</w:t>
      </w:r>
    </w:p>
    <w:p w:rsidR="00267797" w:rsidRDefault="00267797" w:rsidP="00267797">
      <w:pPr>
        <w:autoSpaceDE w:val="0"/>
        <w:autoSpaceDN w:val="0"/>
        <w:adjustRightInd w:val="0"/>
        <w:ind w:firstLine="420"/>
        <w:jc w:val="left"/>
        <w:rPr>
          <w:rFonts w:hint="eastAsia"/>
          <w:bCs/>
        </w:rPr>
      </w:pPr>
      <w:r>
        <w:rPr>
          <w:rFonts w:hint="eastAsia"/>
          <w:bCs/>
        </w:rPr>
        <w:t xml:space="preserve">   return 0;</w:t>
      </w:r>
    </w:p>
    <w:p w:rsidR="00267797" w:rsidRDefault="00267797" w:rsidP="00267797">
      <w:pPr>
        <w:autoSpaceDE w:val="0"/>
        <w:autoSpaceDN w:val="0"/>
        <w:adjustRightInd w:val="0"/>
        <w:ind w:firstLine="420"/>
        <w:jc w:val="left"/>
        <w:rPr>
          <w:bCs/>
        </w:rPr>
      </w:pPr>
      <w:r>
        <w:rPr>
          <w:bCs/>
        </w:rPr>
        <w:t>}</w:t>
      </w:r>
    </w:p>
    <w:p w:rsidR="00267797" w:rsidRDefault="00267797" w:rsidP="00267797">
      <w:pPr>
        <w:rPr>
          <w:rFonts w:hint="eastAsia"/>
        </w:rPr>
      </w:pPr>
      <w:r>
        <w:rPr>
          <w:rFonts w:hint="eastAsia"/>
        </w:rPr>
        <w:t>（</w:t>
      </w:r>
      <w:r>
        <w:rPr>
          <w:rFonts w:hint="eastAsia"/>
        </w:rPr>
        <w:t>1</w:t>
      </w:r>
      <w:r>
        <w:rPr>
          <w:rFonts w:hint="eastAsia"/>
        </w:rPr>
        <w:t>）请思考程序的输出结果，然后通过上机运行来加以验证。</w:t>
      </w:r>
    </w:p>
    <w:p w:rsidR="00267797" w:rsidRDefault="00267797" w:rsidP="00267797">
      <w:pPr>
        <w:rPr>
          <w:rFonts w:hint="eastAsia"/>
        </w:rPr>
      </w:pPr>
      <w:r>
        <w:rPr>
          <w:rFonts w:hint="eastAsia"/>
        </w:rPr>
        <w:t>（</w:t>
      </w:r>
      <w:r>
        <w:rPr>
          <w:rFonts w:hint="eastAsia"/>
        </w:rPr>
        <w:t>2</w:t>
      </w:r>
      <w:r>
        <w:rPr>
          <w:rFonts w:hint="eastAsia"/>
        </w:rPr>
        <w:t>）将两处</w:t>
      </w:r>
      <w:r>
        <w:rPr>
          <w:rFonts w:hint="eastAsia"/>
        </w:rPr>
        <w:t>sizeof(short)</w:t>
      </w:r>
      <w:r>
        <w:rPr>
          <w:rFonts w:hint="eastAsia"/>
        </w:rPr>
        <w:t>均改为</w:t>
      </w:r>
      <w:r>
        <w:rPr>
          <w:rFonts w:hint="eastAsia"/>
        </w:rPr>
        <w:t>sizeof(char)</w:t>
      </w:r>
      <w:r>
        <w:rPr>
          <w:rFonts w:hint="eastAsia"/>
        </w:rPr>
        <w:t>结果有什么不同，为什么？</w:t>
      </w:r>
    </w:p>
    <w:p w:rsidR="00267797" w:rsidRDefault="00267797" w:rsidP="00267797">
      <w:pPr>
        <w:rPr>
          <w:rFonts w:hint="eastAsia"/>
        </w:rPr>
      </w:pPr>
      <w:r>
        <w:rPr>
          <w:rFonts w:hint="eastAsia"/>
        </w:rPr>
        <w:t>（</w:t>
      </w:r>
      <w:r>
        <w:rPr>
          <w:rFonts w:hint="eastAsia"/>
        </w:rPr>
        <w:t>3</w:t>
      </w:r>
      <w:r>
        <w:rPr>
          <w:rFonts w:hint="eastAsia"/>
        </w:rPr>
        <w:t>）将</w:t>
      </w:r>
      <w:r>
        <w:rPr>
          <w:rFonts w:hint="eastAsia"/>
        </w:rPr>
        <w:t xml:space="preserve">fprintf(fp2,"%hx %hx",a,b) </w:t>
      </w:r>
      <w:r>
        <w:rPr>
          <w:rFonts w:hint="eastAsia"/>
        </w:rPr>
        <w:t>改为</w:t>
      </w:r>
      <w:r>
        <w:rPr>
          <w:rFonts w:hint="eastAsia"/>
        </w:rPr>
        <w:t xml:space="preserve"> fprintf(fp2,"%d %d",a,b)</w:t>
      </w:r>
      <w:r>
        <w:rPr>
          <w:rFonts w:hint="eastAsia"/>
        </w:rPr>
        <w:t>结果有什么不同。</w:t>
      </w:r>
    </w:p>
    <w:p w:rsidR="009A14BC" w:rsidRPr="006D3666" w:rsidRDefault="009A14BC" w:rsidP="009A14BC">
      <w:pPr>
        <w:pStyle w:val="af9"/>
        <w:rPr>
          <w:rStyle w:val="afa"/>
        </w:rPr>
      </w:pPr>
      <w:r w:rsidRPr="006D3666">
        <w:rPr>
          <w:rStyle w:val="afa"/>
          <w:rFonts w:hint="eastAsia"/>
        </w:rPr>
        <w:t>解答：</w:t>
      </w:r>
    </w:p>
    <w:p w:rsidR="009A14BC" w:rsidRPr="00295CBD" w:rsidRDefault="00240804" w:rsidP="009A14BC">
      <w:pPr>
        <w:snapToGrid w:val="0"/>
        <w:ind w:left="420"/>
        <w:rPr>
          <w:rFonts w:hAnsi="宋体" w:hint="eastAsia"/>
        </w:rPr>
      </w:pPr>
      <w:r w:rsidRPr="00295CBD">
        <w:rPr>
          <w:rFonts w:hAnsi="宋体" w:hint="eastAsia"/>
          <w:b/>
        </w:rPr>
        <w:t>(1)</w:t>
      </w:r>
      <w:r w:rsidR="001035F3">
        <w:rPr>
          <w:rFonts w:hAnsi="宋体" w:hint="eastAsia"/>
        </w:rPr>
        <w:t>由于</w:t>
      </w:r>
      <w:r w:rsidR="001035F3">
        <w:rPr>
          <w:rFonts w:hAnsi="宋体" w:hint="eastAsia"/>
        </w:rPr>
        <w:t>fwrite</w:t>
      </w:r>
      <w:r w:rsidR="001035F3">
        <w:rPr>
          <w:rFonts w:hAnsi="宋体" w:hint="eastAsia"/>
        </w:rPr>
        <w:t>函数</w:t>
      </w:r>
      <w:r w:rsidR="00295CBD">
        <w:rPr>
          <w:rFonts w:hAnsi="宋体" w:hint="eastAsia"/>
        </w:rPr>
        <w:t>是从低位开始写入的，因此先将</w:t>
      </w:r>
      <w:r w:rsidR="00295CBD">
        <w:rPr>
          <w:rFonts w:hAnsi="宋体" w:hint="eastAsia"/>
        </w:rPr>
        <w:t>0x253f</w:t>
      </w:r>
      <w:r w:rsidR="00295CBD">
        <w:rPr>
          <w:rFonts w:hAnsi="宋体" w:hint="eastAsia"/>
        </w:rPr>
        <w:t>的低字节</w:t>
      </w:r>
      <w:r w:rsidR="00295CBD">
        <w:rPr>
          <w:rFonts w:hAnsi="宋体" w:hint="eastAsia"/>
        </w:rPr>
        <w:t>3f</w:t>
      </w:r>
      <w:r w:rsidR="00295CBD">
        <w:rPr>
          <w:rFonts w:hAnsi="宋体" w:hint="eastAsia"/>
        </w:rPr>
        <w:t>写入低位，后写入</w:t>
      </w:r>
      <w:r w:rsidR="00295CBD">
        <w:rPr>
          <w:rFonts w:hAnsi="宋体" w:hint="eastAsia"/>
        </w:rPr>
        <w:t>25</w:t>
      </w:r>
      <w:r w:rsidR="00295CBD">
        <w:rPr>
          <w:rFonts w:hAnsi="宋体" w:hint="eastAsia"/>
        </w:rPr>
        <w:t>，对于</w:t>
      </w:r>
      <w:r w:rsidR="00295CBD">
        <w:rPr>
          <w:rFonts w:hAnsi="宋体" w:hint="eastAsia"/>
        </w:rPr>
        <w:t>0x7b7d</w:t>
      </w:r>
      <w:r w:rsidR="00295CBD">
        <w:rPr>
          <w:rFonts w:hAnsi="宋体" w:hint="eastAsia"/>
        </w:rPr>
        <w:t>同理，因此此时</w:t>
      </w:r>
      <w:r w:rsidR="00295CBD">
        <w:rPr>
          <w:rFonts w:hAnsi="宋体" w:hint="eastAsia"/>
        </w:rPr>
        <w:t>abc1.bin</w:t>
      </w:r>
      <w:r w:rsidR="00295CBD">
        <w:rPr>
          <w:rFonts w:hAnsi="宋体" w:hint="eastAsia"/>
        </w:rPr>
        <w:t>的实际内容为</w:t>
      </w:r>
      <w:r w:rsidR="00295CBD">
        <w:rPr>
          <w:rFonts w:hAnsi="宋体" w:hint="eastAsia"/>
        </w:rPr>
        <w:t>3f</w:t>
      </w:r>
      <w:r w:rsidR="00295CBD">
        <w:rPr>
          <w:rFonts w:hAnsi="宋体" w:hint="eastAsia"/>
        </w:rPr>
        <w:t>·</w:t>
      </w:r>
      <w:r w:rsidR="00295CBD">
        <w:rPr>
          <w:rFonts w:hAnsi="宋体" w:hint="eastAsia"/>
        </w:rPr>
        <w:t>25</w:t>
      </w:r>
      <w:r w:rsidR="00295CBD">
        <w:rPr>
          <w:rFonts w:hAnsi="宋体" w:hint="eastAsia"/>
        </w:rPr>
        <w:t>·</w:t>
      </w:r>
      <w:r w:rsidR="00295CBD">
        <w:rPr>
          <w:rFonts w:hAnsi="宋体" w:hint="eastAsia"/>
        </w:rPr>
        <w:t>7d</w:t>
      </w:r>
      <w:r w:rsidR="00295CBD">
        <w:rPr>
          <w:rFonts w:hAnsi="宋体" w:hint="eastAsia"/>
        </w:rPr>
        <w:t>·</w:t>
      </w:r>
      <w:r w:rsidR="00295CBD">
        <w:rPr>
          <w:rFonts w:hAnsi="宋体" w:hint="eastAsia"/>
        </w:rPr>
        <w:t>7b</w:t>
      </w:r>
      <w:r w:rsidR="00295CBD">
        <w:rPr>
          <w:rFonts w:hAnsi="宋体" w:hint="eastAsia"/>
        </w:rPr>
        <w:t>，</w:t>
      </w:r>
      <w:r>
        <w:rPr>
          <w:rFonts w:hAnsi="宋体" w:hint="eastAsia"/>
        </w:rPr>
        <w:t>对照</w:t>
      </w:r>
      <w:r>
        <w:rPr>
          <w:rFonts w:hAnsi="宋体" w:hint="eastAsia"/>
        </w:rPr>
        <w:t>ascii</w:t>
      </w:r>
      <w:r>
        <w:rPr>
          <w:rFonts w:hAnsi="宋体" w:hint="eastAsia"/>
        </w:rPr>
        <w:t>码表可知，</w:t>
      </w:r>
      <w:r>
        <w:rPr>
          <w:rFonts w:hAnsi="宋体" w:hint="eastAsia"/>
        </w:rPr>
        <w:t>ab</w:t>
      </w:r>
      <w:r>
        <w:rPr>
          <w:rFonts w:hAnsi="宋体"/>
        </w:rPr>
        <w:t>c1.bin</w:t>
      </w:r>
      <w:r>
        <w:rPr>
          <w:rFonts w:hAnsi="宋体" w:hint="eastAsia"/>
        </w:rPr>
        <w:t>的输出结果应为</w:t>
      </w:r>
      <w:r w:rsidR="00295CBD">
        <w:rPr>
          <w:rFonts w:hAnsi="宋体"/>
        </w:rPr>
        <w:t xml:space="preserve"> </w:t>
      </w:r>
      <w:r w:rsidRPr="00240804">
        <w:rPr>
          <w:rFonts w:hAnsi="宋体" w:hint="eastAsia"/>
          <w:b/>
        </w:rPr>
        <w:t>?%</w:t>
      </w:r>
      <w:r w:rsidR="00295CBD">
        <w:rPr>
          <w:rFonts w:hAnsi="宋体"/>
          <w:b/>
        </w:rPr>
        <w:t>}{</w:t>
      </w:r>
      <w:r w:rsidR="00295CBD">
        <w:rPr>
          <w:rFonts w:hAnsi="宋体" w:hint="eastAsia"/>
        </w:rPr>
        <w:t xml:space="preserve"> </w:t>
      </w:r>
      <w:r>
        <w:rPr>
          <w:rFonts w:hAnsi="宋体" w:hint="eastAsia"/>
        </w:rPr>
        <w:t>而显然</w:t>
      </w:r>
      <w:r>
        <w:rPr>
          <w:rFonts w:hAnsi="宋体" w:hint="eastAsia"/>
        </w:rPr>
        <w:t>abc2.txt</w:t>
      </w:r>
      <w:r>
        <w:rPr>
          <w:rFonts w:hAnsi="宋体" w:hint="eastAsia"/>
        </w:rPr>
        <w:t>的输出结果应为</w:t>
      </w:r>
      <w:r w:rsidR="009D1B82" w:rsidRPr="00295CBD">
        <w:rPr>
          <w:rFonts w:hAnsi="宋体" w:hint="eastAsia"/>
          <w:b/>
        </w:rPr>
        <w:t>253f 7b7d</w:t>
      </w:r>
      <w:r w:rsidR="00295CBD" w:rsidRPr="00295CBD">
        <w:rPr>
          <w:rFonts w:hAnsi="宋体" w:hint="eastAsia"/>
        </w:rPr>
        <w:t>。实际</w:t>
      </w:r>
      <w:r w:rsidR="00295CBD">
        <w:rPr>
          <w:rFonts w:hAnsi="宋体" w:hint="eastAsia"/>
        </w:rPr>
        <w:t>运行结果如图</w:t>
      </w:r>
      <w:r w:rsidR="00295CBD">
        <w:rPr>
          <w:rFonts w:hAnsi="宋体" w:hint="eastAsia"/>
        </w:rPr>
        <w:t>8-</w:t>
      </w:r>
      <w:r w:rsidR="00295CBD">
        <w:rPr>
          <w:rFonts w:hAnsi="宋体"/>
        </w:rPr>
        <w:t>1</w:t>
      </w:r>
      <w:r w:rsidR="00295CBD">
        <w:rPr>
          <w:rFonts w:hAnsi="宋体" w:hint="eastAsia"/>
        </w:rPr>
        <w:t>所示</w:t>
      </w:r>
    </w:p>
    <w:p w:rsidR="009A14BC" w:rsidRDefault="00295CBD" w:rsidP="009A14BC">
      <w:pPr>
        <w:pStyle w:val="af5"/>
      </w:pPr>
      <w:r w:rsidRPr="00295CBD">
        <w:drawing>
          <wp:inline distT="0" distB="0" distL="0" distR="0" wp14:anchorId="1C7829B6" wp14:editId="383C4202">
            <wp:extent cx="2679838" cy="1511378"/>
            <wp:effectExtent l="0" t="0" r="635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2679838" cy="1511378"/>
                    </a:xfrm>
                    <a:prstGeom prst="rect">
                      <a:avLst/>
                    </a:prstGeom>
                  </pic:spPr>
                </pic:pic>
              </a:graphicData>
            </a:graphic>
          </wp:inline>
        </w:drawing>
      </w:r>
    </w:p>
    <w:p w:rsidR="009A14BC" w:rsidRDefault="009A14BC" w:rsidP="00295CBD">
      <w:pPr>
        <w:pStyle w:val="af5"/>
        <w:rPr>
          <w:rFonts w:hint="eastAsia"/>
        </w:rPr>
      </w:pPr>
      <w:r>
        <w:rPr>
          <w:rFonts w:hint="eastAsia"/>
        </w:rPr>
        <w:t>图</w:t>
      </w:r>
      <w:r w:rsidR="00295CBD">
        <w:rPr>
          <w:rFonts w:hint="eastAsia"/>
        </w:rPr>
        <w:t>8</w:t>
      </w:r>
      <w:r>
        <w:rPr>
          <w:rFonts w:hint="eastAsia"/>
        </w:rPr>
        <w:t>-</w:t>
      </w:r>
      <w:r>
        <w:t xml:space="preserve">1 </w:t>
      </w:r>
      <w:r>
        <w:rPr>
          <w:rFonts w:hint="eastAsia"/>
        </w:rPr>
        <w:t>验证题的测试结果</w:t>
      </w:r>
      <w:r>
        <w:rPr>
          <w:rFonts w:hint="eastAsia"/>
        </w:rPr>
        <w:t>1</w:t>
      </w:r>
    </w:p>
    <w:p w:rsidR="009A14BC" w:rsidRDefault="009A14BC" w:rsidP="009A14BC">
      <w:pPr>
        <w:ind w:firstLine="420"/>
        <w:rPr>
          <w:rStyle w:val="af0"/>
          <w:rFonts w:ascii="宋体" w:hAnsi="宋体"/>
          <w:b w:val="0"/>
        </w:rPr>
      </w:pPr>
      <w:r>
        <w:rPr>
          <w:rStyle w:val="af0"/>
          <w:rFonts w:ascii="宋体" w:hAnsi="宋体" w:hint="eastAsia"/>
          <w:b w:val="0"/>
        </w:rPr>
        <w:t>说明上述运行结果与理论分析吻合，验证了程序的正确性。</w:t>
      </w:r>
    </w:p>
    <w:p w:rsidR="00295CBD" w:rsidRDefault="00295CBD" w:rsidP="009A14BC">
      <w:pPr>
        <w:ind w:firstLine="420"/>
        <w:rPr>
          <w:rStyle w:val="af0"/>
          <w:rFonts w:ascii="宋体" w:hAnsi="宋体"/>
          <w:b w:val="0"/>
        </w:rPr>
      </w:pPr>
      <w:r w:rsidRPr="00295CBD">
        <w:rPr>
          <w:rStyle w:val="af0"/>
          <w:rFonts w:ascii="宋体" w:hAnsi="宋体" w:hint="eastAsia"/>
        </w:rPr>
        <w:t>(2)</w:t>
      </w:r>
      <w:r>
        <w:rPr>
          <w:rStyle w:val="af0"/>
          <w:rFonts w:ascii="宋体" w:hAnsi="宋体" w:hint="eastAsia"/>
          <w:b w:val="0"/>
        </w:rPr>
        <w:t>修改后，由于</w:t>
      </w:r>
      <w:r>
        <w:rPr>
          <w:rStyle w:val="af0"/>
          <w:rFonts w:ascii="宋体" w:hAnsi="宋体"/>
          <w:b w:val="0"/>
        </w:rPr>
        <w:t>fwrite</w:t>
      </w:r>
      <w:r>
        <w:rPr>
          <w:rStyle w:val="af0"/>
          <w:rFonts w:ascii="宋体" w:hAnsi="宋体" w:hint="eastAsia"/>
          <w:b w:val="0"/>
        </w:rPr>
        <w:t>函数只能输出a与b的各一个字节，由于从低位开始写入低字节，理论上abc1.bin的内容应为3f·7d，因此</w:t>
      </w:r>
      <w:r>
        <w:rPr>
          <w:rStyle w:val="af0"/>
          <w:rFonts w:ascii="宋体" w:hAnsi="宋体"/>
          <w:b w:val="0"/>
        </w:rPr>
        <w:t>abc1.bin</w:t>
      </w:r>
      <w:r>
        <w:rPr>
          <w:rStyle w:val="af0"/>
          <w:rFonts w:ascii="宋体" w:hAnsi="宋体" w:hint="eastAsia"/>
          <w:b w:val="0"/>
        </w:rPr>
        <w:t>输出结果应为</w:t>
      </w:r>
      <w:r w:rsidRPr="00D3219D">
        <w:rPr>
          <w:rStyle w:val="af0"/>
          <w:rFonts w:ascii="宋体" w:hAnsi="宋体" w:hint="eastAsia"/>
        </w:rPr>
        <w:t>?}</w:t>
      </w:r>
      <w:r>
        <w:rPr>
          <w:rStyle w:val="af0"/>
          <w:rFonts w:ascii="宋体" w:hAnsi="宋体" w:hint="eastAsia"/>
          <w:b w:val="0"/>
        </w:rPr>
        <w:t>，实际运行结果如图8-</w:t>
      </w:r>
      <w:r>
        <w:rPr>
          <w:rStyle w:val="af0"/>
          <w:rFonts w:ascii="宋体" w:hAnsi="宋体"/>
          <w:b w:val="0"/>
        </w:rPr>
        <w:t>2</w:t>
      </w:r>
      <w:r>
        <w:rPr>
          <w:rStyle w:val="af0"/>
          <w:rFonts w:ascii="宋体" w:hAnsi="宋体" w:hint="eastAsia"/>
          <w:b w:val="0"/>
        </w:rPr>
        <w:t>所示。</w:t>
      </w:r>
    </w:p>
    <w:p w:rsidR="00D05459" w:rsidRDefault="004719B7" w:rsidP="00D05459">
      <w:pPr>
        <w:pStyle w:val="af5"/>
        <w:rPr>
          <w:rStyle w:val="af0"/>
          <w:rFonts w:ascii="宋体" w:hAnsi="宋体"/>
          <w:b w:val="0"/>
        </w:rPr>
      </w:pPr>
      <w:r w:rsidRPr="004719B7">
        <w:rPr>
          <w:rStyle w:val="af0"/>
          <w:rFonts w:ascii="宋体" w:hAnsi="宋体"/>
          <w:b w:val="0"/>
        </w:rPr>
        <w:drawing>
          <wp:inline distT="0" distB="0" distL="0" distR="0" wp14:anchorId="61577975" wp14:editId="4444B384">
            <wp:extent cx="1930499" cy="1244664"/>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1930499" cy="1244664"/>
                    </a:xfrm>
                    <a:prstGeom prst="rect">
                      <a:avLst/>
                    </a:prstGeom>
                  </pic:spPr>
                </pic:pic>
              </a:graphicData>
            </a:graphic>
          </wp:inline>
        </w:drawing>
      </w:r>
    </w:p>
    <w:p w:rsidR="00D05459" w:rsidRDefault="00D05459" w:rsidP="00D05459">
      <w:pPr>
        <w:pStyle w:val="af5"/>
        <w:rPr>
          <w:rStyle w:val="af0"/>
          <w:rFonts w:ascii="宋体" w:hAnsi="宋体" w:hint="eastAsia"/>
          <w:b w:val="0"/>
        </w:rPr>
      </w:pPr>
      <w:r>
        <w:rPr>
          <w:rStyle w:val="af0"/>
          <w:rFonts w:ascii="宋体" w:hAnsi="宋体" w:hint="eastAsia"/>
          <w:b w:val="0"/>
        </w:rPr>
        <w:t>图8-</w:t>
      </w:r>
      <w:r>
        <w:rPr>
          <w:rStyle w:val="af0"/>
          <w:rFonts w:ascii="宋体" w:hAnsi="宋体"/>
          <w:b w:val="0"/>
        </w:rPr>
        <w:t xml:space="preserve">2 </w:t>
      </w:r>
      <w:r>
        <w:rPr>
          <w:rStyle w:val="af0"/>
          <w:rFonts w:ascii="宋体" w:hAnsi="宋体" w:hint="eastAsia"/>
          <w:b w:val="0"/>
        </w:rPr>
        <w:t>验证题的测试结果2</w:t>
      </w:r>
    </w:p>
    <w:p w:rsidR="00D3219D" w:rsidRDefault="00D3219D" w:rsidP="009A14BC">
      <w:pPr>
        <w:ind w:firstLine="420"/>
        <w:rPr>
          <w:rStyle w:val="af0"/>
          <w:rFonts w:ascii="宋体" w:hAnsi="宋体"/>
          <w:b w:val="0"/>
        </w:rPr>
      </w:pPr>
      <w:r>
        <w:rPr>
          <w:rStyle w:val="af0"/>
          <w:rFonts w:ascii="宋体" w:hAnsi="宋体" w:hint="eastAsia"/>
          <w:b w:val="0"/>
        </w:rPr>
        <w:lastRenderedPageBreak/>
        <w:t>(3)显然，修改后abc2.txt的输出结果为</w:t>
      </w:r>
      <w:r w:rsidR="004719B7">
        <w:rPr>
          <w:rStyle w:val="af0"/>
          <w:rFonts w:ascii="宋体" w:hAnsi="宋体"/>
          <w:b w:val="0"/>
        </w:rPr>
        <w:t>253</w:t>
      </w:r>
      <w:r w:rsidR="004719B7">
        <w:rPr>
          <w:rStyle w:val="af0"/>
          <w:rFonts w:ascii="宋体" w:hAnsi="宋体" w:hint="eastAsia"/>
          <w:b w:val="0"/>
        </w:rPr>
        <w:t>f</w:t>
      </w:r>
      <w:r w:rsidR="00D05459">
        <w:rPr>
          <w:rStyle w:val="af0"/>
          <w:rFonts w:ascii="宋体" w:hAnsi="宋体" w:hint="eastAsia"/>
          <w:b w:val="0"/>
        </w:rPr>
        <w:t xml:space="preserve">与7b7d的十进制表示，即9535 </w:t>
      </w:r>
      <w:r w:rsidR="00D05459">
        <w:rPr>
          <w:rStyle w:val="af0"/>
          <w:rFonts w:ascii="宋体" w:hAnsi="宋体"/>
          <w:b w:val="0"/>
        </w:rPr>
        <w:t>31613</w:t>
      </w:r>
      <w:r w:rsidR="00D05459">
        <w:rPr>
          <w:rStyle w:val="af0"/>
          <w:rFonts w:ascii="宋体" w:hAnsi="宋体" w:hint="eastAsia"/>
          <w:b w:val="0"/>
        </w:rPr>
        <w:t>。实际运行结果如图8-</w:t>
      </w:r>
      <w:r w:rsidR="00D05459">
        <w:rPr>
          <w:rStyle w:val="af0"/>
          <w:rFonts w:ascii="宋体" w:hAnsi="宋体"/>
          <w:b w:val="0"/>
        </w:rPr>
        <w:t>3</w:t>
      </w:r>
      <w:r w:rsidR="00D05459">
        <w:rPr>
          <w:rStyle w:val="af0"/>
          <w:rFonts w:ascii="宋体" w:hAnsi="宋体" w:hint="eastAsia"/>
          <w:b w:val="0"/>
        </w:rPr>
        <w:t>所示。</w:t>
      </w:r>
    </w:p>
    <w:p w:rsidR="004719B7" w:rsidRDefault="004719B7" w:rsidP="004719B7">
      <w:pPr>
        <w:pStyle w:val="af5"/>
      </w:pPr>
      <w:r w:rsidRPr="004719B7">
        <w:drawing>
          <wp:inline distT="0" distB="0" distL="0" distR="0" wp14:anchorId="7F655153" wp14:editId="7E76C52D">
            <wp:extent cx="2235315" cy="1257365"/>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2235315" cy="1257365"/>
                    </a:xfrm>
                    <a:prstGeom prst="rect">
                      <a:avLst/>
                    </a:prstGeom>
                  </pic:spPr>
                </pic:pic>
              </a:graphicData>
            </a:graphic>
          </wp:inline>
        </w:drawing>
      </w:r>
    </w:p>
    <w:p w:rsidR="004719B7" w:rsidRPr="005C54E4" w:rsidRDefault="004719B7" w:rsidP="004719B7">
      <w:pPr>
        <w:pStyle w:val="af5"/>
        <w:rPr>
          <w:rFonts w:hint="eastAsia"/>
        </w:rPr>
      </w:pPr>
      <w:r>
        <w:rPr>
          <w:rFonts w:hint="eastAsia"/>
        </w:rPr>
        <w:t>图</w:t>
      </w:r>
      <w:r>
        <w:rPr>
          <w:rFonts w:hint="eastAsia"/>
        </w:rPr>
        <w:t>8-</w:t>
      </w:r>
      <w:r>
        <w:t xml:space="preserve">3 </w:t>
      </w:r>
      <w:r>
        <w:rPr>
          <w:rFonts w:hint="eastAsia"/>
        </w:rPr>
        <w:t>验证题的测试结果</w:t>
      </w:r>
      <w:r>
        <w:rPr>
          <w:rFonts w:hint="eastAsia"/>
        </w:rPr>
        <w:t>3</w:t>
      </w:r>
    </w:p>
    <w:p w:rsidR="009A14BC" w:rsidRDefault="00311D0D" w:rsidP="009A14BC">
      <w:pPr>
        <w:pStyle w:val="121"/>
      </w:pPr>
      <w:r>
        <w:t>8</w:t>
      </w:r>
      <w:r w:rsidR="009A14BC">
        <w:rPr>
          <w:rFonts w:hint="eastAsia"/>
        </w:rPr>
        <w:t xml:space="preserve">.2.2 </w:t>
      </w:r>
      <w:r w:rsidR="009A14BC">
        <w:rPr>
          <w:rFonts w:hint="eastAsia"/>
        </w:rPr>
        <w:t>源程序修改替换</w:t>
      </w:r>
    </w:p>
    <w:p w:rsidR="00267797" w:rsidRDefault="00267797" w:rsidP="00267797">
      <w:pPr>
        <w:rPr>
          <w:rFonts w:hint="eastAsia"/>
        </w:rPr>
      </w:pPr>
      <w:r>
        <w:rPr>
          <w:rFonts w:hint="eastAsia"/>
        </w:rPr>
        <w:t xml:space="preserve">   </w:t>
      </w:r>
      <w:r>
        <w:rPr>
          <w:rFonts w:hint="eastAsia"/>
        </w:rPr>
        <w:t>将指定的文本文件内容在屏幕上显示出来，命令行的格式为：</w:t>
      </w:r>
    </w:p>
    <w:p w:rsidR="00267797" w:rsidRDefault="00267797" w:rsidP="00267797">
      <w:pPr>
        <w:rPr>
          <w:rFonts w:hint="eastAsia"/>
        </w:rPr>
      </w:pPr>
      <w:r>
        <w:rPr>
          <w:rFonts w:hint="eastAsia"/>
        </w:rPr>
        <w:t xml:space="preserve">          type   filename</w:t>
      </w:r>
    </w:p>
    <w:p w:rsidR="00267797" w:rsidRDefault="00267797" w:rsidP="00267797">
      <w:pPr>
        <w:rPr>
          <w:rFonts w:ascii="宋体" w:hAnsi="宋体" w:hint="eastAsia"/>
        </w:rPr>
      </w:pPr>
      <w:r>
        <w:rPr>
          <w:rFonts w:hint="eastAsia"/>
        </w:rPr>
        <w:t xml:space="preserve">(1) </w:t>
      </w:r>
      <w:r>
        <w:rPr>
          <w:rFonts w:hint="eastAsia"/>
        </w:rPr>
        <w:t>源程序中存在什么样的逻辑错误（先观察执行结果）？对程序进行修改、调试，使之能够正确完成指定任务。</w:t>
      </w:r>
    </w:p>
    <w:p w:rsidR="00267797" w:rsidRDefault="00267797" w:rsidP="00764534">
      <w:pPr>
        <w:spacing w:line="240" w:lineRule="auto"/>
        <w:ind w:firstLine="420"/>
      </w:pPr>
      <w:r>
        <w:t>#include&lt;stdio.h&gt;</w:t>
      </w:r>
    </w:p>
    <w:p w:rsidR="00267797" w:rsidRDefault="00267797" w:rsidP="00764534">
      <w:pPr>
        <w:spacing w:line="240" w:lineRule="auto"/>
        <w:ind w:firstLine="420"/>
      </w:pPr>
      <w:r>
        <w:t>#include&lt;stdlib.h&gt;</w:t>
      </w:r>
    </w:p>
    <w:p w:rsidR="00267797" w:rsidRDefault="00267797" w:rsidP="00764534">
      <w:pPr>
        <w:spacing w:line="240" w:lineRule="auto"/>
        <w:ind w:firstLine="420"/>
      </w:pPr>
      <w:r>
        <w:t>int main(int argc, char* argv[])</w:t>
      </w:r>
    </w:p>
    <w:p w:rsidR="00267797" w:rsidRDefault="00267797" w:rsidP="00764534">
      <w:pPr>
        <w:spacing w:line="240" w:lineRule="auto"/>
        <w:ind w:firstLine="420"/>
      </w:pPr>
      <w:r>
        <w:t>{</w:t>
      </w:r>
    </w:p>
    <w:p w:rsidR="00267797" w:rsidRDefault="00267797" w:rsidP="00764534">
      <w:pPr>
        <w:spacing w:line="240" w:lineRule="auto"/>
        <w:ind w:firstLine="420"/>
      </w:pPr>
      <w:r>
        <w:tab/>
        <w:t>char ch;</w:t>
      </w:r>
    </w:p>
    <w:p w:rsidR="00267797" w:rsidRDefault="00267797" w:rsidP="00764534">
      <w:pPr>
        <w:spacing w:line="240" w:lineRule="auto"/>
        <w:ind w:firstLine="420"/>
      </w:pPr>
      <w:r>
        <w:tab/>
        <w:t>FILE *fp;</w:t>
      </w:r>
    </w:p>
    <w:p w:rsidR="00267797" w:rsidRDefault="00267797" w:rsidP="00764534">
      <w:pPr>
        <w:spacing w:line="240" w:lineRule="auto"/>
        <w:ind w:firstLine="420"/>
      </w:pPr>
      <w:r>
        <w:tab/>
        <w:t>if(argc!=2){</w:t>
      </w:r>
    </w:p>
    <w:p w:rsidR="00267797" w:rsidRDefault="00267797" w:rsidP="00764534">
      <w:pPr>
        <w:spacing w:line="240" w:lineRule="auto"/>
        <w:ind w:firstLine="420"/>
      </w:pPr>
      <w:r>
        <w:tab/>
      </w:r>
      <w:r>
        <w:tab/>
        <w:t>printf("Arguments error!\n");</w:t>
      </w:r>
    </w:p>
    <w:p w:rsidR="00267797" w:rsidRDefault="00267797" w:rsidP="00764534">
      <w:pPr>
        <w:spacing w:line="240" w:lineRule="auto"/>
        <w:ind w:firstLine="420"/>
      </w:pPr>
      <w:r>
        <w:tab/>
      </w:r>
      <w:r>
        <w:tab/>
        <w:t>exit(-1);</w:t>
      </w:r>
    </w:p>
    <w:p w:rsidR="00267797" w:rsidRDefault="00267797" w:rsidP="00764534">
      <w:pPr>
        <w:spacing w:line="240" w:lineRule="auto"/>
        <w:ind w:firstLine="420"/>
      </w:pPr>
      <w:r>
        <w:tab/>
        <w:t>}</w:t>
      </w:r>
    </w:p>
    <w:p w:rsidR="00267797" w:rsidRDefault="00267797" w:rsidP="00764534">
      <w:pPr>
        <w:spacing w:line="240" w:lineRule="auto"/>
        <w:ind w:firstLine="420"/>
      </w:pPr>
      <w:r>
        <w:tab/>
        <w:t xml:space="preserve">if((fp=fopen(argv[1],"r"))==NULL){        /* fp </w:t>
      </w:r>
      <w:r>
        <w:t>指向</w:t>
      </w:r>
      <w:r>
        <w:t xml:space="preserve"> filename */</w:t>
      </w:r>
    </w:p>
    <w:p w:rsidR="00267797" w:rsidRDefault="00267797" w:rsidP="00764534">
      <w:pPr>
        <w:spacing w:line="240" w:lineRule="auto"/>
        <w:ind w:firstLine="420"/>
      </w:pPr>
      <w:r>
        <w:tab/>
      </w:r>
      <w:r>
        <w:tab/>
        <w:t>printf("Can't open %s file!\n",argv[1]);</w:t>
      </w:r>
    </w:p>
    <w:p w:rsidR="00267797" w:rsidRDefault="00267797" w:rsidP="00764534">
      <w:pPr>
        <w:spacing w:line="240" w:lineRule="auto"/>
        <w:ind w:firstLine="420"/>
      </w:pPr>
      <w:r>
        <w:tab/>
      </w:r>
      <w:r>
        <w:tab/>
        <w:t>exit(-1);</w:t>
      </w:r>
    </w:p>
    <w:p w:rsidR="00267797" w:rsidRDefault="00267797" w:rsidP="00764534">
      <w:pPr>
        <w:spacing w:line="240" w:lineRule="auto"/>
        <w:ind w:firstLine="420"/>
      </w:pPr>
      <w:r>
        <w:tab/>
        <w:t>}</w:t>
      </w:r>
    </w:p>
    <w:p w:rsidR="00267797" w:rsidRDefault="00267797" w:rsidP="00764534">
      <w:pPr>
        <w:spacing w:line="240" w:lineRule="auto"/>
        <w:ind w:firstLine="420"/>
      </w:pPr>
    </w:p>
    <w:p w:rsidR="00267797" w:rsidRDefault="00267797" w:rsidP="00764534">
      <w:pPr>
        <w:spacing w:line="240" w:lineRule="auto"/>
        <w:ind w:firstLine="420"/>
      </w:pPr>
      <w:r>
        <w:tab/>
        <w:t xml:space="preserve">while(ch=fgetc(fp)!=EOF)          /* </w:t>
      </w:r>
      <w:r>
        <w:t>从</w:t>
      </w:r>
      <w:r>
        <w:t>filename</w:t>
      </w:r>
      <w:r>
        <w:t>中读字符</w:t>
      </w:r>
      <w:r>
        <w:t xml:space="preserve"> */</w:t>
      </w:r>
    </w:p>
    <w:p w:rsidR="00267797" w:rsidRDefault="00267797" w:rsidP="00764534">
      <w:pPr>
        <w:spacing w:line="240" w:lineRule="auto"/>
        <w:ind w:firstLine="420"/>
      </w:pPr>
      <w:r>
        <w:tab/>
        <w:t xml:space="preserve">   putchar(ch);                  /* </w:t>
      </w:r>
      <w:r>
        <w:t>向显示器中写字符</w:t>
      </w:r>
      <w:r>
        <w:t xml:space="preserve"> */</w:t>
      </w:r>
    </w:p>
    <w:p w:rsidR="00267797" w:rsidRDefault="00267797" w:rsidP="00764534">
      <w:pPr>
        <w:spacing w:line="240" w:lineRule="auto"/>
        <w:ind w:firstLine="420"/>
      </w:pPr>
      <w:r>
        <w:tab/>
        <w:t xml:space="preserve">fclose(fp);                      /* </w:t>
      </w:r>
      <w:r>
        <w:t>关闭</w:t>
      </w:r>
      <w:r>
        <w:t>filename */</w:t>
      </w:r>
    </w:p>
    <w:p w:rsidR="00267797" w:rsidRDefault="00267797" w:rsidP="00764534">
      <w:pPr>
        <w:spacing w:line="240" w:lineRule="auto"/>
        <w:ind w:firstLine="420"/>
      </w:pPr>
      <w:r>
        <w:tab/>
        <w:t>return 0;</w:t>
      </w:r>
    </w:p>
    <w:p w:rsidR="00267797" w:rsidRDefault="00267797" w:rsidP="00764534">
      <w:pPr>
        <w:spacing w:line="240" w:lineRule="auto"/>
        <w:ind w:firstLine="420"/>
      </w:pPr>
      <w:r>
        <w:t>}</w:t>
      </w:r>
    </w:p>
    <w:p w:rsidR="00267797" w:rsidRDefault="00267797" w:rsidP="00267797">
      <w:pPr>
        <w:rPr>
          <w:rFonts w:hint="eastAsia"/>
          <w:b/>
        </w:rPr>
      </w:pPr>
    </w:p>
    <w:p w:rsidR="00267797" w:rsidRDefault="00267797" w:rsidP="00267797">
      <w:pPr>
        <w:rPr>
          <w:rFonts w:ascii="宋体" w:hAnsi="宋体" w:hint="eastAsia"/>
        </w:rPr>
      </w:pPr>
      <w:r>
        <w:rPr>
          <w:rFonts w:ascii="宋体" w:hAnsi="宋体" w:hint="eastAsia"/>
        </w:rPr>
        <w:t>（2）用输入输出重定向freopen改写main函数。</w:t>
      </w:r>
    </w:p>
    <w:p w:rsidR="009A14BC" w:rsidRDefault="009A14BC" w:rsidP="009A14BC">
      <w:pPr>
        <w:rPr>
          <w:rFonts w:hAnsi="宋体"/>
          <w:b/>
        </w:rPr>
      </w:pPr>
      <w:r w:rsidRPr="005529C4">
        <w:rPr>
          <w:rFonts w:hAnsi="宋体" w:hint="eastAsia"/>
          <w:b/>
        </w:rPr>
        <w:t>解答：</w:t>
      </w:r>
    </w:p>
    <w:p w:rsidR="009A14BC" w:rsidRPr="005529C4" w:rsidRDefault="009A14BC" w:rsidP="009A14BC">
      <w:pPr>
        <w:rPr>
          <w:rFonts w:hAnsi="宋体"/>
          <w:b/>
        </w:rPr>
      </w:pPr>
      <w:r w:rsidRPr="005529C4">
        <w:rPr>
          <w:rFonts w:hAnsi="宋体" w:hint="eastAsia"/>
          <w:b/>
        </w:rPr>
        <w:lastRenderedPageBreak/>
        <w:t>（</w:t>
      </w:r>
      <w:r w:rsidRPr="005529C4">
        <w:rPr>
          <w:rFonts w:hAnsi="宋体" w:hint="eastAsia"/>
          <w:b/>
        </w:rPr>
        <w:t>1</w:t>
      </w:r>
      <w:r w:rsidRPr="005529C4">
        <w:rPr>
          <w:rFonts w:hAnsi="宋体" w:hint="eastAsia"/>
          <w:b/>
        </w:rPr>
        <w:t>）</w:t>
      </w:r>
    </w:p>
    <w:p w:rsidR="009A14BC" w:rsidRDefault="009A14BC" w:rsidP="009A14BC">
      <w:pPr>
        <w:rPr>
          <w:rFonts w:hAnsi="宋体"/>
        </w:rPr>
      </w:pPr>
      <w:r>
        <w:rPr>
          <w:rFonts w:hAnsi="宋体"/>
        </w:rPr>
        <w:tab/>
        <w:t>1</w:t>
      </w:r>
      <w:r>
        <w:rPr>
          <w:rFonts w:hAnsi="宋体" w:hint="eastAsia"/>
        </w:rPr>
        <w:t>）解题思路：</w:t>
      </w:r>
    </w:p>
    <w:p w:rsidR="009A14BC" w:rsidRDefault="009A14BC" w:rsidP="009A14BC">
      <w:pPr>
        <w:pStyle w:val="af9"/>
        <w:ind w:leftChars="350" w:left="840" w:firstLine="420"/>
        <w:rPr>
          <w:rFonts w:hint="eastAsia"/>
        </w:rPr>
      </w:pPr>
      <w:r>
        <w:rPr>
          <w:rFonts w:hint="eastAsia"/>
        </w:rPr>
        <w:t>题中源代码</w:t>
      </w:r>
      <w:r w:rsidR="00565866">
        <w:rPr>
          <w:rFonts w:hint="eastAsia"/>
        </w:rPr>
        <w:t>没有考虑优先级的问题，导致</w:t>
      </w:r>
      <w:r w:rsidR="00565866">
        <w:rPr>
          <w:rFonts w:hint="eastAsia"/>
        </w:rPr>
        <w:t>ch</w:t>
      </w:r>
      <w:r w:rsidR="00565866">
        <w:rPr>
          <w:rFonts w:hint="eastAsia"/>
        </w:rPr>
        <w:t>一直被赋值为</w:t>
      </w:r>
      <w:r w:rsidR="00565866">
        <w:rPr>
          <w:rFonts w:hint="eastAsia"/>
        </w:rPr>
        <w:t>fgetc(fp)!=</w:t>
      </w:r>
      <w:r w:rsidR="00565866">
        <w:t>EOF</w:t>
      </w:r>
      <w:r w:rsidR="00565866">
        <w:rPr>
          <w:rFonts w:hint="eastAsia"/>
        </w:rPr>
        <w:t>这个表达式的值，也就是</w:t>
      </w:r>
      <w:r w:rsidR="00565866">
        <w:rPr>
          <w:rFonts w:hint="eastAsia"/>
        </w:rPr>
        <w:t>1</w:t>
      </w:r>
      <w:r w:rsidR="00565866">
        <w:rPr>
          <w:rFonts w:hint="eastAsia"/>
        </w:rPr>
        <w:t>或</w:t>
      </w:r>
      <w:r w:rsidR="00565866">
        <w:rPr>
          <w:rFonts w:hint="eastAsia"/>
        </w:rPr>
        <w:t>0</w:t>
      </w:r>
      <w:r w:rsidR="00565866">
        <w:rPr>
          <w:rFonts w:hint="eastAsia"/>
        </w:rPr>
        <w:t>。</w:t>
      </w:r>
      <w:r w:rsidR="00764534">
        <w:rPr>
          <w:rFonts w:hint="eastAsia"/>
        </w:rPr>
        <w:t>在</w:t>
      </w:r>
      <w:r w:rsidR="00764534">
        <w:rPr>
          <w:rFonts w:hint="eastAsia"/>
        </w:rPr>
        <w:t>ch = fgetc(fp)</w:t>
      </w:r>
      <w:r w:rsidR="00764534">
        <w:rPr>
          <w:rFonts w:hint="eastAsia"/>
        </w:rPr>
        <w:t>两端</w:t>
      </w:r>
      <w:r w:rsidR="00565866">
        <w:rPr>
          <w:rFonts w:hint="eastAsia"/>
        </w:rPr>
        <w:t>增加括号后即可正确运行。</w:t>
      </w:r>
    </w:p>
    <w:p w:rsidR="009A14BC" w:rsidRDefault="009A14BC" w:rsidP="009A14BC">
      <w:pPr>
        <w:ind w:firstLine="420"/>
        <w:sectPr w:rsidR="009A14BC" w:rsidSect="00547A51">
          <w:headerReference w:type="default" r:id="rId190"/>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65866" w:rsidRDefault="00565866" w:rsidP="00565866">
      <w:pPr>
        <w:pStyle w:val="af9"/>
        <w:ind w:leftChars="300" w:left="720"/>
      </w:pPr>
      <w:r>
        <w:t>#include&lt;stdio.h&gt;</w:t>
      </w:r>
    </w:p>
    <w:p w:rsidR="00565866" w:rsidRDefault="00565866" w:rsidP="00565866">
      <w:pPr>
        <w:pStyle w:val="af9"/>
        <w:ind w:leftChars="300" w:left="720"/>
      </w:pPr>
      <w:r>
        <w:t>#include&lt;stdlib.h&gt;</w:t>
      </w:r>
    </w:p>
    <w:p w:rsidR="00565866" w:rsidRDefault="00565866" w:rsidP="00565866">
      <w:pPr>
        <w:pStyle w:val="af9"/>
        <w:ind w:leftChars="300" w:left="720"/>
      </w:pPr>
      <w:r>
        <w:t>int main(int argc, char* argv[])</w:t>
      </w:r>
    </w:p>
    <w:p w:rsidR="00565866" w:rsidRDefault="00565866" w:rsidP="00565866">
      <w:pPr>
        <w:pStyle w:val="af9"/>
        <w:ind w:leftChars="300" w:left="720"/>
      </w:pPr>
      <w:r>
        <w:t>{</w:t>
      </w:r>
    </w:p>
    <w:p w:rsidR="00565866" w:rsidRDefault="00565866" w:rsidP="00565866">
      <w:pPr>
        <w:pStyle w:val="af9"/>
        <w:ind w:leftChars="300" w:left="720"/>
      </w:pPr>
      <w:r>
        <w:tab/>
        <w:t>char ch;</w:t>
      </w:r>
    </w:p>
    <w:p w:rsidR="00565866" w:rsidRDefault="00565866" w:rsidP="00565866">
      <w:pPr>
        <w:pStyle w:val="af9"/>
        <w:ind w:leftChars="300" w:left="720"/>
      </w:pPr>
      <w:r>
        <w:tab/>
        <w:t>FILE *fp;</w:t>
      </w:r>
    </w:p>
    <w:p w:rsidR="00565866" w:rsidRDefault="00565866" w:rsidP="00565866">
      <w:pPr>
        <w:pStyle w:val="af9"/>
        <w:ind w:leftChars="300" w:left="720"/>
      </w:pPr>
      <w:r>
        <w:tab/>
        <w:t>if (argc != 2) {</w:t>
      </w:r>
    </w:p>
    <w:p w:rsidR="00565866" w:rsidRDefault="00565866" w:rsidP="00565866">
      <w:pPr>
        <w:pStyle w:val="af9"/>
        <w:ind w:leftChars="300" w:left="720"/>
      </w:pPr>
      <w:r>
        <w:tab/>
      </w:r>
      <w:r>
        <w:tab/>
        <w:t>printf("Arguments error!\n");</w:t>
      </w:r>
    </w:p>
    <w:p w:rsidR="00565866" w:rsidRDefault="00565866" w:rsidP="00565866">
      <w:pPr>
        <w:pStyle w:val="af9"/>
        <w:ind w:leftChars="300" w:left="720"/>
      </w:pPr>
      <w:r>
        <w:tab/>
      </w:r>
      <w:r>
        <w:tab/>
        <w:t>exit(-1);</w:t>
      </w:r>
    </w:p>
    <w:p w:rsidR="00565866" w:rsidRDefault="00565866" w:rsidP="00565866">
      <w:pPr>
        <w:pStyle w:val="af9"/>
        <w:ind w:leftChars="300" w:left="720"/>
      </w:pPr>
      <w:r>
        <w:tab/>
        <w:t>}</w:t>
      </w:r>
    </w:p>
    <w:p w:rsidR="00565866" w:rsidRDefault="00565866" w:rsidP="00565866">
      <w:pPr>
        <w:pStyle w:val="af9"/>
        <w:ind w:leftChars="300" w:left="720"/>
        <w:rPr>
          <w:rFonts w:hint="eastAsia"/>
        </w:rPr>
      </w:pPr>
      <w:r>
        <w:rPr>
          <w:rFonts w:hint="eastAsia"/>
        </w:rPr>
        <w:tab/>
        <w:t xml:space="preserve">if ((fp = fopen(argv[1], "r")) == NULL) {        /* fp </w:t>
      </w:r>
      <w:r>
        <w:rPr>
          <w:rFonts w:hint="eastAsia"/>
        </w:rPr>
        <w:t>指向</w:t>
      </w:r>
      <w:r>
        <w:rPr>
          <w:rFonts w:hint="eastAsia"/>
        </w:rPr>
        <w:t xml:space="preserve"> filename */</w:t>
      </w:r>
    </w:p>
    <w:p w:rsidR="00565866" w:rsidRDefault="00565866" w:rsidP="00565866">
      <w:pPr>
        <w:pStyle w:val="af9"/>
        <w:ind w:leftChars="300" w:left="720"/>
      </w:pPr>
      <w:r>
        <w:tab/>
      </w:r>
      <w:r>
        <w:tab/>
        <w:t>printf("Can't open %s file!\n", argv[1]);</w:t>
      </w:r>
    </w:p>
    <w:p w:rsidR="00565866" w:rsidRDefault="00565866" w:rsidP="00565866">
      <w:pPr>
        <w:pStyle w:val="af9"/>
        <w:ind w:leftChars="300" w:left="720"/>
      </w:pPr>
      <w:r>
        <w:tab/>
      </w:r>
      <w:r>
        <w:tab/>
        <w:t>exit(-1);</w:t>
      </w:r>
    </w:p>
    <w:p w:rsidR="00565866" w:rsidRDefault="00565866" w:rsidP="00565866">
      <w:pPr>
        <w:pStyle w:val="af9"/>
        <w:ind w:leftChars="300" w:left="720"/>
      </w:pPr>
      <w:r>
        <w:tab/>
        <w:t>}</w:t>
      </w:r>
    </w:p>
    <w:p w:rsidR="00565866" w:rsidRDefault="00565866" w:rsidP="00565866">
      <w:pPr>
        <w:pStyle w:val="af9"/>
        <w:ind w:leftChars="300" w:left="720"/>
        <w:rPr>
          <w:rFonts w:hint="eastAsia"/>
        </w:rPr>
      </w:pPr>
      <w:r>
        <w:rPr>
          <w:rFonts w:hint="eastAsia"/>
        </w:rPr>
        <w:tab/>
        <w:t xml:space="preserve">while ((ch = fgetc(fp)) != EOF)          /* </w:t>
      </w:r>
      <w:r>
        <w:rPr>
          <w:rFonts w:hint="eastAsia"/>
        </w:rPr>
        <w:t>从</w:t>
      </w:r>
      <w:r>
        <w:rPr>
          <w:rFonts w:hint="eastAsia"/>
        </w:rPr>
        <w:t>filename</w:t>
      </w:r>
      <w:r>
        <w:rPr>
          <w:rFonts w:hint="eastAsia"/>
        </w:rPr>
        <w:t>中读字符</w:t>
      </w:r>
      <w:r>
        <w:rPr>
          <w:rFonts w:hint="eastAsia"/>
        </w:rPr>
        <w:t xml:space="preserve"> */</w:t>
      </w:r>
    </w:p>
    <w:p w:rsidR="00565866" w:rsidRDefault="00565866" w:rsidP="00565866">
      <w:pPr>
        <w:pStyle w:val="af9"/>
        <w:ind w:leftChars="300" w:left="720"/>
        <w:rPr>
          <w:rFonts w:hint="eastAsia"/>
        </w:rPr>
      </w:pPr>
      <w:r>
        <w:rPr>
          <w:rFonts w:hint="eastAsia"/>
        </w:rPr>
        <w:tab/>
      </w:r>
      <w:r>
        <w:rPr>
          <w:rFonts w:hint="eastAsia"/>
        </w:rPr>
        <w:tab/>
        <w:t xml:space="preserve">putchar(ch);                  /* </w:t>
      </w:r>
      <w:r>
        <w:rPr>
          <w:rFonts w:hint="eastAsia"/>
        </w:rPr>
        <w:t>向显示器中写字符</w:t>
      </w:r>
      <w:r>
        <w:rPr>
          <w:rFonts w:hint="eastAsia"/>
        </w:rPr>
        <w:t xml:space="preserve"> */</w:t>
      </w:r>
    </w:p>
    <w:p w:rsidR="00565866" w:rsidRDefault="00565866" w:rsidP="00565866">
      <w:pPr>
        <w:pStyle w:val="af9"/>
        <w:ind w:leftChars="300" w:left="720"/>
        <w:rPr>
          <w:rFonts w:hint="eastAsia"/>
        </w:rPr>
      </w:pPr>
      <w:r>
        <w:rPr>
          <w:rFonts w:hint="eastAsia"/>
        </w:rPr>
        <w:tab/>
        <w:t xml:space="preserve">fclose(fp);                      /* </w:t>
      </w:r>
      <w:r>
        <w:rPr>
          <w:rFonts w:hint="eastAsia"/>
        </w:rPr>
        <w:t>关闭</w:t>
      </w:r>
      <w:r>
        <w:rPr>
          <w:rFonts w:hint="eastAsia"/>
        </w:rPr>
        <w:t>filename */</w:t>
      </w:r>
    </w:p>
    <w:p w:rsidR="00565866" w:rsidRDefault="00565866" w:rsidP="00565866">
      <w:pPr>
        <w:pStyle w:val="af9"/>
        <w:ind w:leftChars="300" w:left="720"/>
      </w:pPr>
      <w:r>
        <w:tab/>
        <w:t>return 0;</w:t>
      </w:r>
    </w:p>
    <w:p w:rsidR="009A14BC" w:rsidRDefault="00565866" w:rsidP="00565866">
      <w:pPr>
        <w:pStyle w:val="af9"/>
        <w:ind w:leftChars="300" w:left="720"/>
        <w:sectPr w:rsidR="009A14BC" w:rsidSect="00EB1D14">
          <w:type w:val="continuous"/>
          <w:pgSz w:w="11906" w:h="16838"/>
          <w:pgMar w:top="1440" w:right="1797" w:bottom="1440" w:left="1797" w:header="851" w:footer="992" w:gutter="0"/>
          <w:cols w:space="720"/>
          <w:docGrid w:type="lines" w:linePitch="326"/>
        </w:sectPr>
      </w:pPr>
      <w:r>
        <w:t>}</w:t>
      </w:r>
      <w:r w:rsidR="009A14BC">
        <w:t xml:space="preserve"> </w:t>
      </w:r>
    </w:p>
    <w:p w:rsidR="009A14BC" w:rsidRDefault="009A14BC" w:rsidP="009A14BC">
      <w:pPr>
        <w:snapToGrid w:val="0"/>
        <w:ind w:firstLine="420"/>
      </w:pPr>
      <w:r>
        <w:rPr>
          <w:rFonts w:hint="eastAsia"/>
        </w:rPr>
        <w:t>3</w:t>
      </w:r>
      <w:r>
        <w:rPr>
          <w:rFonts w:hint="eastAsia"/>
        </w:rPr>
        <w:t>）测试</w:t>
      </w:r>
    </w:p>
    <w:p w:rsidR="009A14BC" w:rsidRDefault="00992AC5" w:rsidP="00992AC5">
      <w:pPr>
        <w:snapToGrid w:val="0"/>
        <w:ind w:leftChars="413" w:left="991"/>
        <w:rPr>
          <w:rFonts w:hint="eastAsia"/>
        </w:rPr>
      </w:pPr>
      <w:r>
        <w:rPr>
          <w:rFonts w:hint="eastAsia"/>
        </w:rPr>
        <w:t>新建一个文本文件</w:t>
      </w:r>
      <w:r>
        <w:rPr>
          <w:rFonts w:hint="eastAsia"/>
        </w:rPr>
        <w:t>see.txt</w:t>
      </w:r>
      <w:r>
        <w:rPr>
          <w:rFonts w:hint="eastAsia"/>
        </w:rPr>
        <w:t>，内容为</w:t>
      </w:r>
      <w:r>
        <w:rPr>
          <w:rFonts w:hint="eastAsia"/>
        </w:rPr>
        <w:t>I see you.</w:t>
      </w:r>
      <w:r>
        <w:rPr>
          <w:rFonts w:hint="eastAsia"/>
        </w:rPr>
        <w:t>理论应在控制台输出这句话，实际运行结果如图</w:t>
      </w:r>
      <w:r>
        <w:rPr>
          <w:rFonts w:hint="eastAsia"/>
        </w:rPr>
        <w:t>8-</w:t>
      </w:r>
      <w:r>
        <w:t>4</w:t>
      </w:r>
      <w:r>
        <w:rPr>
          <w:rFonts w:hint="eastAsia"/>
        </w:rPr>
        <w:t>所示</w:t>
      </w:r>
    </w:p>
    <w:p w:rsidR="009A14BC" w:rsidRDefault="00963DB8" w:rsidP="009A14BC">
      <w:pPr>
        <w:pStyle w:val="af5"/>
      </w:pPr>
      <w:r w:rsidRPr="00963DB8">
        <w:drawing>
          <wp:inline distT="0" distB="0" distL="0" distR="0" wp14:anchorId="12CC2421" wp14:editId="637D406D">
            <wp:extent cx="3048157" cy="1181161"/>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3048157" cy="1181161"/>
                    </a:xfrm>
                    <a:prstGeom prst="rect">
                      <a:avLst/>
                    </a:prstGeom>
                  </pic:spPr>
                </pic:pic>
              </a:graphicData>
            </a:graphic>
          </wp:inline>
        </w:drawing>
      </w:r>
    </w:p>
    <w:p w:rsidR="009A14BC" w:rsidRDefault="009A14BC" w:rsidP="009A14BC">
      <w:pPr>
        <w:pStyle w:val="af5"/>
      </w:pPr>
      <w:r>
        <w:rPr>
          <w:rFonts w:hint="eastAsia"/>
        </w:rPr>
        <w:t>图</w:t>
      </w:r>
      <w:r w:rsidR="00992AC5">
        <w:t>8</w:t>
      </w:r>
      <w:r w:rsidR="00992AC5">
        <w:rPr>
          <w:rFonts w:hint="eastAsia"/>
        </w:rPr>
        <w:t>-</w:t>
      </w:r>
      <w:r w:rsidR="00992AC5">
        <w:t>4</w:t>
      </w:r>
      <w:r>
        <w:t xml:space="preserve"> </w:t>
      </w:r>
      <w:r>
        <w:rPr>
          <w:rFonts w:hint="eastAsia"/>
        </w:rPr>
        <w:t>替换题</w:t>
      </w:r>
      <w:r>
        <w:rPr>
          <w:rFonts w:hint="eastAsia"/>
        </w:rPr>
        <w:t>1</w:t>
      </w:r>
      <w:r>
        <w:rPr>
          <w:rFonts w:hint="eastAsia"/>
        </w:rPr>
        <w:t>的测试结果</w:t>
      </w:r>
    </w:p>
    <w:p w:rsidR="009A14BC" w:rsidRPr="004F1D80" w:rsidRDefault="009A14BC" w:rsidP="009A14BC">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9A14BC" w:rsidRPr="005529C4" w:rsidRDefault="009A14BC" w:rsidP="009A14BC">
      <w:pPr>
        <w:rPr>
          <w:rFonts w:hAnsi="宋体"/>
          <w:b/>
        </w:rPr>
      </w:pPr>
      <w:r w:rsidRPr="005529C4">
        <w:rPr>
          <w:rFonts w:hAnsi="宋体" w:hint="eastAsia"/>
          <w:b/>
        </w:rPr>
        <w:t>（</w:t>
      </w:r>
      <w:r>
        <w:rPr>
          <w:rFonts w:hAnsi="宋体"/>
          <w:b/>
        </w:rPr>
        <w:t>2</w:t>
      </w:r>
      <w:r w:rsidRPr="005529C4">
        <w:rPr>
          <w:rFonts w:hAnsi="宋体" w:hint="eastAsia"/>
          <w:b/>
        </w:rPr>
        <w:t>）</w:t>
      </w:r>
    </w:p>
    <w:p w:rsidR="009A14BC" w:rsidRDefault="009A14BC" w:rsidP="009A14BC">
      <w:pPr>
        <w:rPr>
          <w:rFonts w:hAnsi="宋体"/>
        </w:rPr>
      </w:pPr>
      <w:r>
        <w:rPr>
          <w:rFonts w:hAnsi="宋体"/>
        </w:rPr>
        <w:tab/>
        <w:t>1</w:t>
      </w:r>
      <w:r>
        <w:rPr>
          <w:rFonts w:hAnsi="宋体" w:hint="eastAsia"/>
        </w:rPr>
        <w:t>）解题思路：</w:t>
      </w:r>
    </w:p>
    <w:p w:rsidR="009A14BC" w:rsidRDefault="00705E78" w:rsidP="009A14BC">
      <w:pPr>
        <w:ind w:left="420" w:firstLine="420"/>
        <w:rPr>
          <w:rFonts w:hAnsi="宋体"/>
        </w:rPr>
      </w:pPr>
      <w:r>
        <w:rPr>
          <w:rFonts w:hAnsi="宋体" w:hint="eastAsia"/>
        </w:rPr>
        <w:lastRenderedPageBreak/>
        <w:t>将</w:t>
      </w:r>
      <w:r>
        <w:rPr>
          <w:rFonts w:hAnsi="宋体" w:hint="eastAsia"/>
        </w:rPr>
        <w:t>stdin</w:t>
      </w:r>
      <w:r>
        <w:rPr>
          <w:rFonts w:hAnsi="宋体" w:hint="eastAsia"/>
        </w:rPr>
        <w:t>重定向至来源文件，即可使用</w:t>
      </w:r>
      <w:r>
        <w:rPr>
          <w:rFonts w:hAnsi="宋体" w:hint="eastAsia"/>
        </w:rPr>
        <w:t>getchar</w:t>
      </w:r>
      <w:r>
        <w:rPr>
          <w:rFonts w:hAnsi="宋体" w:hint="eastAsia"/>
        </w:rPr>
        <w:t>直接读取文件内容。</w:t>
      </w:r>
      <w:r>
        <w:rPr>
          <w:rFonts w:hAnsi="宋体"/>
        </w:rPr>
        <w:t xml:space="preserve"> </w:t>
      </w:r>
    </w:p>
    <w:p w:rsidR="009A14BC" w:rsidRDefault="009A14BC" w:rsidP="009A14BC">
      <w:pPr>
        <w:snapToGrid w:val="0"/>
        <w:ind w:left="426"/>
        <w:sectPr w:rsidR="009A14BC"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54147" w:rsidRDefault="00354147" w:rsidP="00354147">
      <w:pPr>
        <w:pStyle w:val="af9"/>
        <w:ind w:leftChars="300" w:left="720"/>
      </w:pPr>
      <w:r>
        <w:t>#include&lt;stdio.h&gt;</w:t>
      </w:r>
    </w:p>
    <w:p w:rsidR="00354147" w:rsidRDefault="00354147" w:rsidP="00354147">
      <w:pPr>
        <w:pStyle w:val="af9"/>
        <w:ind w:leftChars="300" w:left="720"/>
      </w:pPr>
      <w:r>
        <w:t>#include&lt;stdlib.h&gt;</w:t>
      </w:r>
    </w:p>
    <w:p w:rsidR="00354147" w:rsidRDefault="00354147" w:rsidP="00354147">
      <w:pPr>
        <w:pStyle w:val="af9"/>
        <w:ind w:leftChars="300" w:left="720"/>
      </w:pPr>
      <w:r>
        <w:t>int main(int argc, char* argv[])</w:t>
      </w:r>
    </w:p>
    <w:p w:rsidR="00354147" w:rsidRDefault="00354147" w:rsidP="00354147">
      <w:pPr>
        <w:pStyle w:val="af9"/>
        <w:ind w:leftChars="300" w:left="720"/>
      </w:pPr>
      <w:r>
        <w:t>{</w:t>
      </w:r>
    </w:p>
    <w:p w:rsidR="00354147" w:rsidRDefault="00354147" w:rsidP="00354147">
      <w:pPr>
        <w:pStyle w:val="af9"/>
        <w:ind w:leftChars="300" w:left="720"/>
      </w:pPr>
      <w:r>
        <w:tab/>
        <w:t>char ch;</w:t>
      </w:r>
    </w:p>
    <w:p w:rsidR="00354147" w:rsidRDefault="00354147" w:rsidP="00354147">
      <w:pPr>
        <w:pStyle w:val="af9"/>
        <w:ind w:leftChars="300" w:left="720"/>
      </w:pPr>
      <w:r>
        <w:tab/>
        <w:t>FILE *fp;</w:t>
      </w:r>
    </w:p>
    <w:p w:rsidR="00354147" w:rsidRDefault="00354147" w:rsidP="00354147">
      <w:pPr>
        <w:pStyle w:val="af9"/>
        <w:ind w:leftChars="300" w:left="720"/>
      </w:pPr>
      <w:r>
        <w:tab/>
        <w:t>if (argc != 2) {</w:t>
      </w:r>
    </w:p>
    <w:p w:rsidR="00354147" w:rsidRDefault="00354147" w:rsidP="00354147">
      <w:pPr>
        <w:pStyle w:val="af9"/>
        <w:ind w:leftChars="300" w:left="720"/>
      </w:pPr>
      <w:r>
        <w:tab/>
      </w:r>
      <w:r>
        <w:tab/>
        <w:t>printf("Arguments error!\n");</w:t>
      </w:r>
    </w:p>
    <w:p w:rsidR="00354147" w:rsidRDefault="00354147" w:rsidP="00354147">
      <w:pPr>
        <w:pStyle w:val="af9"/>
        <w:ind w:leftChars="300" w:left="720"/>
      </w:pPr>
      <w:r>
        <w:tab/>
      </w:r>
      <w:r>
        <w:tab/>
        <w:t>exit(-1);</w:t>
      </w:r>
    </w:p>
    <w:p w:rsidR="00354147" w:rsidRDefault="00354147" w:rsidP="00354147">
      <w:pPr>
        <w:pStyle w:val="af9"/>
        <w:ind w:leftChars="300" w:left="720"/>
      </w:pPr>
      <w:r>
        <w:tab/>
        <w:t>}</w:t>
      </w:r>
    </w:p>
    <w:p w:rsidR="00354147" w:rsidRDefault="00354147" w:rsidP="00354147">
      <w:pPr>
        <w:pStyle w:val="af9"/>
        <w:ind w:leftChars="300" w:left="720"/>
        <w:rPr>
          <w:rFonts w:hint="eastAsia"/>
        </w:rPr>
      </w:pPr>
      <w:r>
        <w:rPr>
          <w:rFonts w:hint="eastAsia"/>
        </w:rPr>
        <w:tab/>
        <w:t xml:space="preserve">if ((fp = freopen(argv[1], "r", stdin)) == NULL) {        /* fp </w:t>
      </w:r>
      <w:r>
        <w:rPr>
          <w:rFonts w:hint="eastAsia"/>
        </w:rPr>
        <w:t>指向</w:t>
      </w:r>
      <w:r>
        <w:rPr>
          <w:rFonts w:hint="eastAsia"/>
        </w:rPr>
        <w:t xml:space="preserve"> filename */</w:t>
      </w:r>
    </w:p>
    <w:p w:rsidR="00354147" w:rsidRDefault="00354147" w:rsidP="00354147">
      <w:pPr>
        <w:pStyle w:val="af9"/>
        <w:ind w:leftChars="300" w:left="720"/>
      </w:pPr>
      <w:r>
        <w:tab/>
      </w:r>
      <w:r>
        <w:tab/>
        <w:t>printf("Can't open %s file!\n", argv[1]);</w:t>
      </w:r>
    </w:p>
    <w:p w:rsidR="00354147" w:rsidRDefault="00354147" w:rsidP="00354147">
      <w:pPr>
        <w:pStyle w:val="af9"/>
        <w:ind w:leftChars="300" w:left="720"/>
      </w:pPr>
      <w:r>
        <w:tab/>
      </w:r>
      <w:r>
        <w:tab/>
        <w:t>exit(-1);</w:t>
      </w:r>
    </w:p>
    <w:p w:rsidR="00354147" w:rsidRDefault="00354147" w:rsidP="00354147">
      <w:pPr>
        <w:pStyle w:val="af9"/>
        <w:ind w:leftChars="300" w:left="720"/>
      </w:pPr>
      <w:r>
        <w:tab/>
        <w:t>}</w:t>
      </w:r>
    </w:p>
    <w:p w:rsidR="00354147" w:rsidRDefault="00354147" w:rsidP="00354147">
      <w:pPr>
        <w:pStyle w:val="af9"/>
        <w:ind w:leftChars="300" w:left="720"/>
      </w:pPr>
      <w:r>
        <w:tab/>
        <w:t>int c;</w:t>
      </w:r>
    </w:p>
    <w:p w:rsidR="00354147" w:rsidRDefault="00354147" w:rsidP="00354147">
      <w:pPr>
        <w:pStyle w:val="af9"/>
        <w:ind w:leftChars="300" w:left="720"/>
      </w:pPr>
      <w:r>
        <w:tab/>
        <w:t>while ((c = getchar()) != EOF)putchar(c);</w:t>
      </w:r>
    </w:p>
    <w:p w:rsidR="00354147" w:rsidRDefault="00354147" w:rsidP="00354147">
      <w:pPr>
        <w:pStyle w:val="af9"/>
        <w:ind w:leftChars="300" w:left="720"/>
        <w:rPr>
          <w:rFonts w:hint="eastAsia"/>
        </w:rPr>
      </w:pPr>
      <w:r>
        <w:rPr>
          <w:rFonts w:hint="eastAsia"/>
        </w:rPr>
        <w:tab/>
        <w:t xml:space="preserve">fclose(fp);                      /* </w:t>
      </w:r>
      <w:r>
        <w:rPr>
          <w:rFonts w:hint="eastAsia"/>
        </w:rPr>
        <w:t>关闭</w:t>
      </w:r>
      <w:r>
        <w:rPr>
          <w:rFonts w:hint="eastAsia"/>
        </w:rPr>
        <w:t>filename */</w:t>
      </w:r>
    </w:p>
    <w:p w:rsidR="00354147" w:rsidRDefault="00354147" w:rsidP="00354147">
      <w:pPr>
        <w:pStyle w:val="af9"/>
        <w:ind w:leftChars="300" w:left="720"/>
      </w:pPr>
      <w:r>
        <w:tab/>
        <w:t>return 0;</w:t>
      </w:r>
    </w:p>
    <w:p w:rsidR="009A14BC" w:rsidRDefault="00354147" w:rsidP="00354147">
      <w:pPr>
        <w:pStyle w:val="af9"/>
        <w:ind w:leftChars="300" w:left="720"/>
        <w:sectPr w:rsidR="009A14BC" w:rsidSect="00EB1D14">
          <w:type w:val="continuous"/>
          <w:pgSz w:w="11906" w:h="16838"/>
          <w:pgMar w:top="1440" w:right="1797" w:bottom="1440" w:left="1797" w:header="851" w:footer="992" w:gutter="0"/>
          <w:cols w:space="720"/>
          <w:docGrid w:type="lines" w:linePitch="326"/>
        </w:sectPr>
      </w:pPr>
      <w:r>
        <w:t>}</w:t>
      </w:r>
      <w:r w:rsidR="009A14BC">
        <w:t xml:space="preserve"> </w:t>
      </w:r>
    </w:p>
    <w:p w:rsidR="009A14BC" w:rsidRDefault="009A14BC" w:rsidP="009A14BC">
      <w:pPr>
        <w:snapToGrid w:val="0"/>
        <w:ind w:firstLine="420"/>
      </w:pPr>
      <w:r>
        <w:rPr>
          <w:rFonts w:hint="eastAsia"/>
        </w:rPr>
        <w:t>3</w:t>
      </w:r>
      <w:r>
        <w:rPr>
          <w:rFonts w:hint="eastAsia"/>
        </w:rPr>
        <w:t>）测试</w:t>
      </w:r>
    </w:p>
    <w:p w:rsidR="009A14BC" w:rsidRPr="004F1D80" w:rsidRDefault="007F403C" w:rsidP="009A14BC">
      <w:pPr>
        <w:tabs>
          <w:tab w:val="left" w:pos="851"/>
        </w:tabs>
        <w:ind w:left="851"/>
        <w:rPr>
          <w:rStyle w:val="af0"/>
          <w:rFonts w:ascii="宋体" w:hAnsi="宋体"/>
          <w:b w:val="0"/>
        </w:rPr>
      </w:pPr>
      <w:r>
        <w:rPr>
          <w:rStyle w:val="af0"/>
          <w:rFonts w:ascii="宋体" w:hAnsi="宋体" w:hint="eastAsia"/>
          <w:b w:val="0"/>
        </w:rPr>
        <w:t>此题测试方式与替换题1完全相同，运行输出结果同样与替换题1完全相同，验证了程序的正确性。</w:t>
      </w:r>
    </w:p>
    <w:p w:rsidR="009A14BC" w:rsidRDefault="00311D0D" w:rsidP="009A14BC">
      <w:pPr>
        <w:pStyle w:val="121"/>
      </w:pPr>
      <w:r>
        <w:t>8</w:t>
      </w:r>
      <w:r w:rsidR="009A14BC">
        <w:rPr>
          <w:rFonts w:hint="eastAsia"/>
        </w:rPr>
        <w:t>.</w:t>
      </w:r>
      <w:r w:rsidR="009A14BC">
        <w:t>2</w:t>
      </w:r>
      <w:r w:rsidR="009A14BC">
        <w:rPr>
          <w:rFonts w:hint="eastAsia"/>
        </w:rPr>
        <w:t>.</w:t>
      </w:r>
      <w:r w:rsidR="009A14BC">
        <w:t xml:space="preserve">3 </w:t>
      </w:r>
      <w:r w:rsidR="009A14BC">
        <w:rPr>
          <w:rFonts w:hint="eastAsia"/>
        </w:rPr>
        <w:t>程序设计</w:t>
      </w:r>
    </w:p>
    <w:p w:rsidR="00267797" w:rsidRDefault="009A14BC" w:rsidP="00267797">
      <w:pPr>
        <w:rPr>
          <w:rFonts w:hint="eastAsia"/>
        </w:rPr>
      </w:pPr>
      <w:r w:rsidRPr="009F421D">
        <w:rPr>
          <w:rFonts w:hint="eastAsia"/>
          <w:b/>
        </w:rPr>
        <w:t>（</w:t>
      </w:r>
      <w:r w:rsidRPr="009F421D">
        <w:rPr>
          <w:rFonts w:hint="eastAsia"/>
          <w:b/>
        </w:rPr>
        <w:t>1</w:t>
      </w:r>
      <w:r w:rsidRPr="009F421D">
        <w:rPr>
          <w:rFonts w:hint="eastAsia"/>
          <w:b/>
        </w:rPr>
        <w:t>）</w:t>
      </w:r>
      <w:r w:rsidR="00267797">
        <w:rPr>
          <w:rFonts w:hint="eastAsia"/>
        </w:rPr>
        <w:t xml:space="preserve">    </w:t>
      </w:r>
      <w:r w:rsidR="00267797">
        <w:rPr>
          <w:rFonts w:hint="eastAsia"/>
        </w:rPr>
        <w:t>从键盘输入一行英文句子，将每个单词的首字母换成大写字母，然后输出到一个磁盘文件“</w:t>
      </w:r>
      <w:r w:rsidR="00267797">
        <w:rPr>
          <w:rFonts w:hint="eastAsia"/>
        </w:rPr>
        <w:t>test</w:t>
      </w:r>
      <w:r w:rsidR="00267797">
        <w:rPr>
          <w:rFonts w:hint="eastAsia"/>
        </w:rPr>
        <w:t>”中保存。</w:t>
      </w:r>
      <w:r w:rsidR="00267797">
        <w:rPr>
          <w:rFonts w:hint="eastAsia"/>
        </w:rPr>
        <w:t xml:space="preserve"> </w:t>
      </w:r>
    </w:p>
    <w:p w:rsidR="009A14BC" w:rsidRDefault="009A14BC" w:rsidP="00267797">
      <w:pPr>
        <w:rPr>
          <w:rStyle w:val="afa"/>
        </w:rPr>
      </w:pPr>
      <w:r>
        <w:rPr>
          <w:rStyle w:val="afa"/>
          <w:rFonts w:hint="eastAsia"/>
        </w:rPr>
        <w:t>解答：</w:t>
      </w:r>
    </w:p>
    <w:p w:rsidR="009A14BC" w:rsidRDefault="009A14BC" w:rsidP="009A14BC">
      <w:pPr>
        <w:snapToGrid w:val="0"/>
        <w:ind w:left="426"/>
      </w:pPr>
      <w:r>
        <w:rPr>
          <w:rFonts w:hint="eastAsia"/>
        </w:rPr>
        <w:t>1</w:t>
      </w:r>
      <w:r>
        <w:rPr>
          <w:rFonts w:hint="eastAsia"/>
        </w:rPr>
        <w:t>）解题思路：</w:t>
      </w:r>
    </w:p>
    <w:p w:rsidR="009A14BC" w:rsidRDefault="009A14BC" w:rsidP="009A14BC">
      <w:pPr>
        <w:snapToGrid w:val="0"/>
        <w:ind w:left="840"/>
      </w:pPr>
      <w:r>
        <w:rPr>
          <w:rFonts w:hint="eastAsia"/>
        </w:rPr>
        <w:t>程序流程如图</w:t>
      </w:r>
      <w:r>
        <w:t>7-4</w:t>
      </w:r>
      <w:r>
        <w:rPr>
          <w:rFonts w:hint="eastAsia"/>
        </w:rPr>
        <w:t>所示。</w:t>
      </w:r>
    </w:p>
    <w:p w:rsidR="009A14BC" w:rsidRDefault="009A14BC" w:rsidP="009A14BC">
      <w:pPr>
        <w:pStyle w:val="af5"/>
      </w:pPr>
      <w:r>
        <w:object w:dxaOrig="5173" w:dyaOrig="4609">
          <v:shape id="_x0000_i1067" type="#_x0000_t75" style="width:259pt;height:230pt" o:ole="">
            <v:imagedata r:id="rId178" o:title=""/>
          </v:shape>
          <o:OLEObject Type="Embed" ProgID="Visio.Drawing.15" ShapeID="_x0000_i1067" DrawAspect="Content" ObjectID="_1576012690" r:id="rId192"/>
        </w:object>
      </w:r>
    </w:p>
    <w:p w:rsidR="009A14BC" w:rsidRDefault="009A14BC" w:rsidP="009A14BC">
      <w:pPr>
        <w:pStyle w:val="af5"/>
      </w:pPr>
      <w:r>
        <w:rPr>
          <w:rFonts w:hint="eastAsia"/>
        </w:rPr>
        <w:t>图</w:t>
      </w:r>
      <w:r>
        <w:t xml:space="preserve">7-4 </w:t>
      </w:r>
      <w:r>
        <w:rPr>
          <w:rFonts w:hint="eastAsia"/>
        </w:rPr>
        <w:t>编程题</w:t>
      </w:r>
      <w:r>
        <w:rPr>
          <w:rFonts w:hint="eastAsia"/>
        </w:rPr>
        <w:t>1</w:t>
      </w:r>
      <w:r>
        <w:rPr>
          <w:rFonts w:hint="eastAsia"/>
        </w:rPr>
        <w:t>的程序流程图</w:t>
      </w:r>
    </w:p>
    <w:p w:rsidR="009A14BC" w:rsidRDefault="009A14BC" w:rsidP="009A14BC">
      <w:pPr>
        <w:snapToGrid w:val="0"/>
        <w:ind w:left="426"/>
      </w:pPr>
      <w:r>
        <w:rPr>
          <w:rFonts w:hint="eastAsia"/>
        </w:rPr>
        <w:t>2</w:t>
      </w:r>
      <w:r>
        <w:rPr>
          <w:rFonts w:hint="eastAsia"/>
        </w:rPr>
        <w:t>）源程序清单</w:t>
      </w:r>
    </w:p>
    <w:p w:rsidR="009A14BC" w:rsidRDefault="009A14BC" w:rsidP="009A14BC">
      <w:pPr>
        <w:snapToGrid w:val="0"/>
        <w:ind w:left="426"/>
        <w:sectPr w:rsidR="009A14BC" w:rsidSect="00547A51">
          <w:type w:val="continuous"/>
          <w:pgSz w:w="11906" w:h="16838"/>
          <w:pgMar w:top="1440" w:right="1797" w:bottom="1440" w:left="1797" w:header="851" w:footer="992" w:gutter="0"/>
          <w:cols w:space="720"/>
          <w:docGrid w:type="lines" w:linePitch="312"/>
        </w:sectPr>
      </w:pPr>
    </w:p>
    <w:p w:rsidR="00705E78" w:rsidRDefault="00705E78" w:rsidP="00705E78">
      <w:pPr>
        <w:pStyle w:val="af9"/>
        <w:ind w:leftChars="300" w:left="720"/>
      </w:pPr>
      <w:r>
        <w:t>#include &lt;stdio.h&gt;</w:t>
      </w:r>
    </w:p>
    <w:p w:rsidR="00705E78" w:rsidRDefault="00705E78" w:rsidP="00705E78">
      <w:pPr>
        <w:pStyle w:val="af9"/>
        <w:ind w:leftChars="300" w:left="720"/>
      </w:pPr>
      <w:r>
        <w:t>#include &lt;stdlib.h&gt;</w:t>
      </w:r>
    </w:p>
    <w:p w:rsidR="00705E78" w:rsidRDefault="00705E78" w:rsidP="00705E78">
      <w:pPr>
        <w:pStyle w:val="af9"/>
        <w:ind w:leftChars="300" w:left="720"/>
      </w:pPr>
      <w:r>
        <w:t>#define MAXLINE 1024</w:t>
      </w:r>
    </w:p>
    <w:p w:rsidR="00705E78" w:rsidRDefault="00705E78" w:rsidP="00705E78">
      <w:pPr>
        <w:pStyle w:val="af9"/>
        <w:ind w:leftChars="300" w:left="720"/>
      </w:pPr>
      <w:r>
        <w:t>int main(void)</w:t>
      </w:r>
    </w:p>
    <w:p w:rsidR="00705E78" w:rsidRDefault="00705E78" w:rsidP="00705E78">
      <w:pPr>
        <w:pStyle w:val="af9"/>
        <w:ind w:leftChars="300" w:left="720"/>
      </w:pPr>
      <w:r>
        <w:t>{</w:t>
      </w:r>
    </w:p>
    <w:p w:rsidR="00705E78" w:rsidRDefault="00705E78" w:rsidP="00705E78">
      <w:pPr>
        <w:pStyle w:val="af9"/>
        <w:ind w:leftChars="300" w:left="720"/>
      </w:pPr>
      <w:r>
        <w:tab/>
        <w:t>FILE *fp;</w:t>
      </w:r>
    </w:p>
    <w:p w:rsidR="00705E78" w:rsidRDefault="00705E78" w:rsidP="00705E78">
      <w:pPr>
        <w:pStyle w:val="af9"/>
        <w:ind w:leftChars="300" w:left="720"/>
      </w:pPr>
      <w:r>
        <w:tab/>
        <w:t>char sent[MAXLINE];</w:t>
      </w:r>
    </w:p>
    <w:p w:rsidR="00705E78" w:rsidRDefault="00705E78" w:rsidP="00705E78">
      <w:pPr>
        <w:pStyle w:val="af9"/>
        <w:ind w:leftChars="300" w:left="720"/>
      </w:pPr>
      <w:r>
        <w:tab/>
        <w:t>int i = 1;</w:t>
      </w:r>
    </w:p>
    <w:p w:rsidR="00705E78" w:rsidRDefault="00705E78" w:rsidP="00705E78">
      <w:pPr>
        <w:pStyle w:val="af9"/>
        <w:ind w:leftChars="300" w:left="720"/>
      </w:pPr>
      <w:r>
        <w:tab/>
        <w:t>if ((fp = fopen("test", "w+")) == NULL) {</w:t>
      </w:r>
    </w:p>
    <w:p w:rsidR="00705E78" w:rsidRDefault="00705E78" w:rsidP="00705E78">
      <w:pPr>
        <w:pStyle w:val="af9"/>
        <w:ind w:leftChars="300" w:left="720"/>
      </w:pPr>
      <w:r>
        <w:tab/>
      </w:r>
      <w:r>
        <w:tab/>
        <w:t>printf("Error!");</w:t>
      </w:r>
    </w:p>
    <w:p w:rsidR="00705E78" w:rsidRDefault="00705E78" w:rsidP="00705E78">
      <w:pPr>
        <w:pStyle w:val="af9"/>
        <w:ind w:leftChars="300" w:left="720"/>
      </w:pPr>
      <w:r>
        <w:tab/>
      </w:r>
      <w:r>
        <w:tab/>
        <w:t>return;</w:t>
      </w:r>
    </w:p>
    <w:p w:rsidR="00705E78" w:rsidRDefault="00705E78" w:rsidP="00705E78">
      <w:pPr>
        <w:pStyle w:val="af9"/>
        <w:ind w:leftChars="300" w:left="720"/>
      </w:pPr>
      <w:r>
        <w:tab/>
        <w:t>}</w:t>
      </w:r>
    </w:p>
    <w:p w:rsidR="00705E78" w:rsidRDefault="00705E78" w:rsidP="00705E78">
      <w:pPr>
        <w:pStyle w:val="af9"/>
        <w:ind w:leftChars="300" w:left="720"/>
      </w:pPr>
      <w:r>
        <w:tab/>
        <w:t>gets(sent);</w:t>
      </w:r>
    </w:p>
    <w:p w:rsidR="00705E78" w:rsidRDefault="00705E78" w:rsidP="00705E78">
      <w:pPr>
        <w:pStyle w:val="af9"/>
        <w:ind w:leftChars="300" w:left="720"/>
      </w:pPr>
      <w:r>
        <w:tab/>
        <w:t>if (sent[0] &lt;= 'z' &amp;&amp;  sent[0] &gt;= 'a')sent[0] -= 32;</w:t>
      </w:r>
    </w:p>
    <w:p w:rsidR="00705E78" w:rsidRDefault="00705E78" w:rsidP="00705E78">
      <w:pPr>
        <w:pStyle w:val="af9"/>
        <w:ind w:leftChars="300" w:left="720"/>
      </w:pPr>
      <w:r>
        <w:tab/>
        <w:t>while (*(sent + i) != '\0') {</w:t>
      </w:r>
    </w:p>
    <w:p w:rsidR="00705E78" w:rsidRDefault="00705E78" w:rsidP="00705E78">
      <w:pPr>
        <w:pStyle w:val="af9"/>
        <w:ind w:leftChars="300" w:left="720"/>
      </w:pPr>
      <w:r>
        <w:tab/>
      </w:r>
      <w:r>
        <w:tab/>
        <w:t>if (*(sent + i) &lt;= 'z' &amp;&amp; *(sent + i) &gt;= 'a' &amp;&amp; *(sent + i - 1) == ' ')*(sent + i) -= 32;</w:t>
      </w:r>
    </w:p>
    <w:p w:rsidR="00705E78" w:rsidRDefault="00705E78" w:rsidP="00705E78">
      <w:pPr>
        <w:pStyle w:val="af9"/>
        <w:ind w:leftChars="300" w:left="720"/>
      </w:pPr>
      <w:r>
        <w:tab/>
      </w:r>
      <w:r>
        <w:tab/>
        <w:t>i++;</w:t>
      </w:r>
    </w:p>
    <w:p w:rsidR="00705E78" w:rsidRDefault="00705E78" w:rsidP="00705E78">
      <w:pPr>
        <w:pStyle w:val="af9"/>
        <w:ind w:leftChars="300" w:left="720"/>
      </w:pPr>
      <w:r>
        <w:tab/>
        <w:t>}</w:t>
      </w:r>
    </w:p>
    <w:p w:rsidR="00705E78" w:rsidRDefault="00705E78" w:rsidP="00705E78">
      <w:pPr>
        <w:pStyle w:val="af9"/>
        <w:ind w:leftChars="300" w:left="720"/>
      </w:pPr>
      <w:r>
        <w:tab/>
        <w:t>fputs(sent, fp);</w:t>
      </w:r>
    </w:p>
    <w:p w:rsidR="00705E78" w:rsidRDefault="00705E78" w:rsidP="00705E78">
      <w:pPr>
        <w:pStyle w:val="af9"/>
        <w:ind w:leftChars="300" w:left="720"/>
      </w:pPr>
      <w:r>
        <w:tab/>
        <w:t>fclose(fp);</w:t>
      </w:r>
    </w:p>
    <w:p w:rsidR="00705E78" w:rsidRDefault="00705E78" w:rsidP="00705E78">
      <w:pPr>
        <w:pStyle w:val="af9"/>
        <w:ind w:leftChars="300" w:left="720"/>
      </w:pPr>
      <w:r>
        <w:tab/>
        <w:t>return 0;</w:t>
      </w:r>
    </w:p>
    <w:p w:rsidR="009A14BC" w:rsidRDefault="00705E78" w:rsidP="00705E78">
      <w:pPr>
        <w:pStyle w:val="af9"/>
        <w:ind w:leftChars="300" w:left="720"/>
        <w:sectPr w:rsidR="009A14BC" w:rsidSect="00EB1D14">
          <w:type w:val="continuous"/>
          <w:pgSz w:w="11906" w:h="16838"/>
          <w:pgMar w:top="1440" w:right="1797" w:bottom="1440" w:left="1797" w:header="851" w:footer="992" w:gutter="0"/>
          <w:cols w:space="720"/>
          <w:docGrid w:type="lines" w:linePitch="326"/>
        </w:sectPr>
      </w:pPr>
      <w:r>
        <w:t>}</w:t>
      </w:r>
      <w:r w:rsidR="009A14BC">
        <w:t xml:space="preserve"> </w:t>
      </w:r>
    </w:p>
    <w:p w:rsidR="009A14BC" w:rsidRDefault="009A14BC" w:rsidP="009A14BC">
      <w:pPr>
        <w:snapToGrid w:val="0"/>
        <w:ind w:firstLine="420"/>
      </w:pPr>
      <w:r>
        <w:rPr>
          <w:rFonts w:hint="eastAsia"/>
        </w:rPr>
        <w:t>3</w:t>
      </w:r>
      <w:r>
        <w:rPr>
          <w:rFonts w:hint="eastAsia"/>
        </w:rPr>
        <w:t>）测试</w:t>
      </w:r>
    </w:p>
    <w:p w:rsidR="009A14BC" w:rsidRDefault="009A14BC" w:rsidP="009A14BC">
      <w:pPr>
        <w:pStyle w:val="ad"/>
        <w:numPr>
          <w:ilvl w:val="0"/>
          <w:numId w:val="39"/>
        </w:numPr>
        <w:snapToGrid w:val="0"/>
        <w:ind w:firstLineChars="0"/>
      </w:pPr>
      <w:r>
        <w:rPr>
          <w:rFonts w:hint="eastAsia"/>
        </w:rPr>
        <w:lastRenderedPageBreak/>
        <w:t>测试数据：</w:t>
      </w:r>
    </w:p>
    <w:p w:rsidR="009A14BC" w:rsidRDefault="008F34CD" w:rsidP="009A14BC">
      <w:pPr>
        <w:pStyle w:val="ad"/>
        <w:snapToGrid w:val="0"/>
        <w:ind w:left="1500" w:firstLineChars="0" w:firstLine="180"/>
      </w:pPr>
      <w:r>
        <w:rPr>
          <w:rFonts w:hint="eastAsia"/>
        </w:rPr>
        <w:t>输入</w:t>
      </w:r>
      <w:r>
        <w:rPr>
          <w:rFonts w:hint="eastAsia"/>
        </w:rPr>
        <w:t>I</w:t>
      </w:r>
      <w:r>
        <w:t xml:space="preserve"> see you.</w:t>
      </w:r>
      <w:r>
        <w:rPr>
          <w:rFonts w:hint="eastAsia"/>
        </w:rPr>
        <w:t>，理论应产生一个</w:t>
      </w:r>
      <w:r>
        <w:rPr>
          <w:rFonts w:hint="eastAsia"/>
        </w:rPr>
        <w:t>test</w:t>
      </w:r>
      <w:r>
        <w:rPr>
          <w:rFonts w:hint="eastAsia"/>
        </w:rPr>
        <w:t>文件，内容为</w:t>
      </w:r>
      <w:r>
        <w:rPr>
          <w:rFonts w:hint="eastAsia"/>
        </w:rPr>
        <w:t>I See You,</w:t>
      </w:r>
      <w:r>
        <w:rPr>
          <w:rFonts w:hint="eastAsia"/>
        </w:rPr>
        <w:t>实际运行结果如图</w:t>
      </w:r>
      <w:r>
        <w:rPr>
          <w:rFonts w:hint="eastAsia"/>
        </w:rPr>
        <w:t>8-</w:t>
      </w:r>
      <w:r>
        <w:t>5</w:t>
      </w:r>
      <w:r>
        <w:rPr>
          <w:rFonts w:hint="eastAsia"/>
        </w:rPr>
        <w:t>所示。</w:t>
      </w:r>
    </w:p>
    <w:p w:rsidR="009A14BC" w:rsidRDefault="009A14BC" w:rsidP="009A14BC">
      <w:pPr>
        <w:pStyle w:val="ad"/>
        <w:numPr>
          <w:ilvl w:val="0"/>
          <w:numId w:val="39"/>
        </w:numPr>
        <w:snapToGrid w:val="0"/>
        <w:ind w:firstLineChars="0"/>
      </w:pPr>
      <w:r>
        <w:rPr>
          <w:rFonts w:hint="eastAsia"/>
        </w:rPr>
        <w:t>对应测试数据的运行结果截图：</w:t>
      </w:r>
    </w:p>
    <w:p w:rsidR="009A14BC" w:rsidRDefault="00764534" w:rsidP="009A14BC">
      <w:pPr>
        <w:pStyle w:val="af5"/>
      </w:pPr>
      <w:r w:rsidRPr="00764534">
        <w:drawing>
          <wp:inline distT="0" distB="0" distL="0" distR="0" wp14:anchorId="3CAA1F78" wp14:editId="468C9B3B">
            <wp:extent cx="2870348" cy="1193861"/>
            <wp:effectExtent l="0" t="0" r="6350" b="635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biLevel thresh="75000"/>
                    </a:blip>
                    <a:stretch>
                      <a:fillRect/>
                    </a:stretch>
                  </pic:blipFill>
                  <pic:spPr>
                    <a:xfrm>
                      <a:off x="0" y="0"/>
                      <a:ext cx="2870348" cy="1193861"/>
                    </a:xfrm>
                    <a:prstGeom prst="rect">
                      <a:avLst/>
                    </a:prstGeom>
                  </pic:spPr>
                </pic:pic>
              </a:graphicData>
            </a:graphic>
          </wp:inline>
        </w:drawing>
      </w:r>
    </w:p>
    <w:p w:rsidR="009A14BC" w:rsidRDefault="009A14BC" w:rsidP="009A14BC">
      <w:pPr>
        <w:pStyle w:val="af5"/>
      </w:pPr>
      <w:r>
        <w:rPr>
          <w:rFonts w:hint="eastAsia"/>
        </w:rPr>
        <w:t>图</w:t>
      </w:r>
      <w:r w:rsidR="00764534">
        <w:t>8</w:t>
      </w:r>
      <w:r>
        <w:rPr>
          <w:rFonts w:hint="eastAsia"/>
        </w:rPr>
        <w:t>-</w:t>
      </w:r>
      <w:r>
        <w:t xml:space="preserve">5 </w:t>
      </w:r>
      <w:r>
        <w:rPr>
          <w:rFonts w:hint="eastAsia"/>
        </w:rPr>
        <w:t>编程题的测试结果</w:t>
      </w:r>
    </w:p>
    <w:p w:rsidR="009A14BC" w:rsidRDefault="009A14BC" w:rsidP="009A14BC">
      <w:pPr>
        <w:ind w:firstLine="420"/>
        <w:rPr>
          <w:rStyle w:val="af0"/>
          <w:rFonts w:ascii="宋体" w:hAnsi="宋体"/>
          <w:b w:val="0"/>
        </w:rPr>
      </w:pPr>
      <w:r>
        <w:rPr>
          <w:rStyle w:val="af0"/>
          <w:rFonts w:ascii="宋体" w:hAnsi="宋体" w:hint="eastAsia"/>
          <w:b w:val="0"/>
        </w:rPr>
        <w:t>说明上述运行结果与理论分析吻合，验证了程序的正确性。</w:t>
      </w:r>
    </w:p>
    <w:p w:rsidR="00764534" w:rsidRDefault="00764534" w:rsidP="00764534">
      <w:pPr>
        <w:pStyle w:val="120"/>
        <w:spacing w:before="156"/>
      </w:pPr>
      <w:r>
        <w:t>8</w:t>
      </w:r>
      <w:r>
        <w:rPr>
          <w:rFonts w:hint="eastAsia"/>
        </w:rPr>
        <w:t>.</w:t>
      </w:r>
      <w:r>
        <w:t xml:space="preserve">3 </w:t>
      </w:r>
      <w:r>
        <w:rPr>
          <w:rFonts w:hint="eastAsia"/>
        </w:rPr>
        <w:t>实验小结</w:t>
      </w:r>
    </w:p>
    <w:p w:rsidR="00764534" w:rsidRDefault="00764534" w:rsidP="00764534">
      <w:r>
        <w:rPr>
          <w:rFonts w:hint="eastAsia"/>
        </w:rPr>
        <w:t>（</w:t>
      </w:r>
      <w:r>
        <w:rPr>
          <w:rFonts w:hint="eastAsia"/>
        </w:rPr>
        <w:t>1</w:t>
      </w:r>
      <w:r>
        <w:rPr>
          <w:rFonts w:hint="eastAsia"/>
        </w:rPr>
        <w:t>）验证题的解答过程中对于二进制文件字节读写顺序不够了解，在网上学习了主机字节顺序和网络字节顺序的知识后加深了理解。</w:t>
      </w:r>
    </w:p>
    <w:p w:rsidR="00764534" w:rsidRDefault="00764534" w:rsidP="00764534">
      <w:r>
        <w:rPr>
          <w:rFonts w:hint="eastAsia"/>
        </w:rPr>
        <w:t>（</w:t>
      </w:r>
      <w:r>
        <w:rPr>
          <w:rFonts w:hint="eastAsia"/>
        </w:rPr>
        <w:t>2</w:t>
      </w:r>
      <w:r>
        <w:rPr>
          <w:rFonts w:hint="eastAsia"/>
        </w:rPr>
        <w:t>）替换题</w:t>
      </w:r>
      <w:r w:rsidR="00E55017">
        <w:rPr>
          <w:rFonts w:hint="eastAsia"/>
        </w:rPr>
        <w:t>第一题</w:t>
      </w:r>
      <w:r>
        <w:rPr>
          <w:rFonts w:hint="eastAsia"/>
        </w:rPr>
        <w:t>偷偷考察了一下优先级，监视</w:t>
      </w:r>
      <w:r>
        <w:rPr>
          <w:rFonts w:hint="eastAsia"/>
        </w:rPr>
        <w:t>ch</w:t>
      </w:r>
      <w:r>
        <w:rPr>
          <w:rFonts w:hint="eastAsia"/>
        </w:rPr>
        <w:t>的值便很容易发现</w:t>
      </w:r>
      <w:r w:rsidR="00E55017">
        <w:rPr>
          <w:rFonts w:hint="eastAsia"/>
        </w:rPr>
        <w:t>错误</w:t>
      </w:r>
      <w:r>
        <w:rPr>
          <w:rFonts w:hint="eastAsia"/>
        </w:rPr>
        <w:t>所在。</w:t>
      </w:r>
      <w:r w:rsidR="00E55017">
        <w:rPr>
          <w:rFonts w:hint="eastAsia"/>
        </w:rPr>
        <w:t>第二题则是考察文件操作，</w:t>
      </w:r>
      <w:r w:rsidR="00CF2FBF">
        <w:rPr>
          <w:rFonts w:hint="eastAsia"/>
        </w:rPr>
        <w:t>难度较低</w:t>
      </w:r>
      <w:r w:rsidR="00E55017">
        <w:rPr>
          <w:rFonts w:hint="eastAsia"/>
        </w:rPr>
        <w:t>。</w:t>
      </w:r>
    </w:p>
    <w:p w:rsidR="00764534" w:rsidRDefault="00764534" w:rsidP="00764534">
      <w:r>
        <w:rPr>
          <w:rFonts w:hint="eastAsia"/>
        </w:rPr>
        <w:t>（</w:t>
      </w:r>
      <w:r>
        <w:rPr>
          <w:rFonts w:hint="eastAsia"/>
        </w:rPr>
        <w:t>3</w:t>
      </w:r>
      <w:r>
        <w:rPr>
          <w:rFonts w:hint="eastAsia"/>
        </w:rPr>
        <w:t>）编程题是基本文件操作，没有遇到问题。</w:t>
      </w:r>
    </w:p>
    <w:p w:rsidR="00764534" w:rsidRDefault="00764534" w:rsidP="00764534">
      <w:pPr>
        <w:widowControl/>
        <w:spacing w:line="240" w:lineRule="auto"/>
        <w:jc w:val="left"/>
      </w:pPr>
      <w:r>
        <w:br w:type="page"/>
      </w:r>
    </w:p>
    <w:p w:rsidR="00735244" w:rsidRDefault="00735244" w:rsidP="00735244">
      <w:pPr>
        <w:pStyle w:val="af4"/>
        <w:spacing w:before="156"/>
      </w:pPr>
      <w:bookmarkStart w:id="23" w:name="_Toc500444783"/>
      <w:r>
        <w:rPr>
          <w:rFonts w:hint="eastAsia"/>
        </w:rPr>
        <w:lastRenderedPageBreak/>
        <w:t>附录</w:t>
      </w:r>
      <w:r>
        <w:rPr>
          <w:rFonts w:hint="eastAsia"/>
        </w:rPr>
        <w:t>1</w:t>
      </w:r>
      <w:r w:rsidR="00AC1EC7">
        <w:t xml:space="preserve"> </w:t>
      </w:r>
      <w:r>
        <w:rPr>
          <w:rFonts w:hint="eastAsia"/>
        </w:rPr>
        <w:t xml:space="preserve"> </w:t>
      </w:r>
      <w:r>
        <w:rPr>
          <w:rFonts w:hint="eastAsia"/>
        </w:rPr>
        <w:t>第一章自设题部分内容</w:t>
      </w:r>
      <w:bookmarkEnd w:id="23"/>
    </w:p>
    <w:p w:rsidR="0060111F" w:rsidRPr="0060111F" w:rsidRDefault="00236824" w:rsidP="0060111F">
      <w:pPr>
        <w:rPr>
          <w:rStyle w:val="af3"/>
        </w:rPr>
      </w:pPr>
      <w:r>
        <w:rPr>
          <w:rStyle w:val="af3"/>
          <w:rFonts w:hint="eastAsia"/>
        </w:rPr>
        <w:t>注：附录中所有测试</w:t>
      </w:r>
      <w:r w:rsidR="0060111F">
        <w:rPr>
          <w:rStyle w:val="af3"/>
          <w:rFonts w:hint="eastAsia"/>
        </w:rPr>
        <w:t>都是基于完整</w:t>
      </w:r>
      <w:r>
        <w:rPr>
          <w:rStyle w:val="af3"/>
          <w:rFonts w:hint="eastAsia"/>
        </w:rPr>
        <w:t>项目进行的，如需检测请对后续附录中的项目整合包进行编译。</w:t>
      </w:r>
    </w:p>
    <w:p w:rsidR="00501F3A" w:rsidRDefault="00501F3A" w:rsidP="00501F3A">
      <w:pPr>
        <w:pStyle w:val="120"/>
        <w:spacing w:before="156"/>
      </w:pPr>
      <w:bookmarkStart w:id="24" w:name="_Toc500444784"/>
      <w:r>
        <w:rPr>
          <w:rFonts w:hint="eastAsia"/>
        </w:rPr>
        <w:t>1</w:t>
      </w:r>
      <w:r>
        <w:t>.3.1 reading.c</w:t>
      </w:r>
      <w:bookmarkEnd w:id="24"/>
    </w:p>
    <w:p w:rsidR="00D53712" w:rsidRPr="00D53712" w:rsidRDefault="00D53712" w:rsidP="00501F3A">
      <w:pPr>
        <w:pStyle w:val="121"/>
        <w:ind w:leftChars="100" w:left="240"/>
      </w:pPr>
      <w:r>
        <w:rPr>
          <w:rFonts w:hint="eastAsia"/>
        </w:rPr>
        <w:t>源程序清单</w:t>
      </w:r>
    </w:p>
    <w:p w:rsidR="00D53712" w:rsidRPr="00D53712" w:rsidRDefault="00D53712" w:rsidP="00501F3A">
      <w:pPr>
        <w:spacing w:line="300" w:lineRule="auto"/>
        <w:ind w:leftChars="100" w:left="240"/>
      </w:pPr>
      <w:r>
        <w:rPr>
          <w:rFonts w:hint="eastAsia"/>
        </w:rPr>
        <w:t>·</w:t>
      </w:r>
      <w:r w:rsidR="00501F3A" w:rsidRPr="00501F3A">
        <w:rPr>
          <w:rStyle w:val="aff"/>
        </w:rPr>
        <w:t>int readinput(char *input, char *buf)</w:t>
      </w:r>
      <w:r>
        <w:rPr>
          <w:rStyle w:val="aff"/>
        </w:rPr>
        <w:t>:</w:t>
      </w:r>
      <w:r w:rsidRPr="007211E4">
        <w:rPr>
          <w:rFonts w:hint="eastAsia"/>
        </w:rPr>
        <w:t xml:space="preserve"> </w:t>
      </w:r>
    </w:p>
    <w:p w:rsidR="00D53712" w:rsidRDefault="00D53712" w:rsidP="00501F3A">
      <w:pPr>
        <w:snapToGrid w:val="0"/>
        <w:ind w:leftChars="277" w:left="665"/>
      </w:pPr>
    </w:p>
    <w:p w:rsidR="00D53712" w:rsidRPr="00501F3A" w:rsidRDefault="00D53712" w:rsidP="00501F3A">
      <w:pPr>
        <w:snapToGrid w:val="0"/>
        <w:ind w:leftChars="277" w:left="665"/>
        <w:sectPr w:rsidR="00D53712" w:rsidRPr="00501F3A" w:rsidSect="0025002A">
          <w:headerReference w:type="default" r:id="rId194"/>
          <w:type w:val="continuous"/>
          <w:pgSz w:w="11906" w:h="16838"/>
          <w:pgMar w:top="1440" w:right="1797" w:bottom="1440" w:left="1797" w:header="851" w:footer="992" w:gutter="0"/>
          <w:cols w:space="720"/>
          <w:docGrid w:type="lines" w:linePitch="312"/>
        </w:sectPr>
      </w:pPr>
    </w:p>
    <w:p w:rsidR="00D53712" w:rsidRPr="00683804" w:rsidRDefault="00D53712" w:rsidP="00683804">
      <w:pPr>
        <w:pStyle w:val="af9"/>
        <w:ind w:leftChars="200" w:left="480"/>
      </w:pPr>
      <w:r w:rsidRPr="00683804">
        <w:t>//</w:t>
      </w:r>
      <w:r w:rsidRPr="00683804">
        <w:rPr>
          <w:rFonts w:hint="eastAsia"/>
        </w:rPr>
        <w:t>函数功能：储存输入的表达式</w:t>
      </w:r>
      <w:r w:rsidRPr="00683804">
        <w:t>(buf)</w:t>
      </w:r>
      <w:r w:rsidRPr="00683804">
        <w:rPr>
          <w:rFonts w:hint="eastAsia"/>
        </w:rPr>
        <w:t>用于格式化输出，并建立一个处理了负号的版本</w:t>
      </w:r>
      <w:r w:rsidRPr="00683804">
        <w:t>(input)</w:t>
      </w:r>
      <w:r w:rsidRPr="00683804">
        <w:rPr>
          <w:rFonts w:hint="eastAsia"/>
        </w:rPr>
        <w:t>以进行后续计算，同时处理特殊输入指令</w:t>
      </w:r>
    </w:p>
    <w:p w:rsidR="00D53712" w:rsidRPr="00683804" w:rsidRDefault="00D53712" w:rsidP="00683804">
      <w:pPr>
        <w:pStyle w:val="af9"/>
        <w:ind w:leftChars="200" w:left="480"/>
      </w:pPr>
      <w:r w:rsidRPr="00683804">
        <w:t>int readinput(char *input, char *buf) {//input</w:t>
      </w:r>
      <w:r w:rsidRPr="00683804">
        <w:rPr>
          <w:rFonts w:hint="eastAsia"/>
        </w:rPr>
        <w:t>进行后续计算</w:t>
      </w:r>
      <w:r w:rsidRPr="00683804">
        <w:t>,buf</w:t>
      </w:r>
      <w:r w:rsidRPr="00683804">
        <w:rPr>
          <w:rFonts w:hint="eastAsia"/>
        </w:rPr>
        <w:t>用于格式化输出</w:t>
      </w:r>
    </w:p>
    <w:p w:rsidR="00D53712" w:rsidRPr="00683804" w:rsidRDefault="00D53712" w:rsidP="00683804">
      <w:pPr>
        <w:pStyle w:val="af9"/>
        <w:ind w:leftChars="200" w:left="480"/>
      </w:pPr>
      <w:r w:rsidRPr="00683804">
        <w:tab/>
        <w:t>int i = 0,j=0;</w:t>
      </w:r>
    </w:p>
    <w:p w:rsidR="00D53712" w:rsidRPr="00683804" w:rsidRDefault="00D53712" w:rsidP="00683804">
      <w:pPr>
        <w:pStyle w:val="af9"/>
        <w:ind w:leftChars="200" w:left="480"/>
      </w:pPr>
      <w:r w:rsidRPr="00683804">
        <w:tab/>
        <w:t>int minus = 0;</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while (((input[i] = fgetc(stdin))) != '\n')</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r>
      <w:r w:rsidRPr="00683804">
        <w:tab/>
        <w:t>buf[j] = input[i];</w:t>
      </w:r>
    </w:p>
    <w:p w:rsidR="00D53712" w:rsidRPr="00683804" w:rsidRDefault="00D53712" w:rsidP="00683804">
      <w:pPr>
        <w:pStyle w:val="af9"/>
        <w:ind w:leftChars="200" w:left="480"/>
      </w:pPr>
      <w:r w:rsidRPr="00683804">
        <w:tab/>
      </w:r>
      <w:r w:rsidRPr="00683804">
        <w:tab/>
        <w:t>if (input[i] == '-') {//</w:t>
      </w:r>
      <w:r w:rsidRPr="00683804">
        <w:rPr>
          <w:rFonts w:hint="eastAsia"/>
        </w:rPr>
        <w:t>非常神秘的没有验证正确性的自己脑子一抽想出来的负数的暴力处理办法</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负号在首位时直接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负号在左括号后时直接添</w:t>
      </w:r>
      <w:r w:rsidRPr="00683804">
        <w:t>0</w:t>
      </w:r>
    </w:p>
    <w:p w:rsidR="00D53712" w:rsidRPr="00683804" w:rsidRDefault="00D53712" w:rsidP="00683804">
      <w:pPr>
        <w:pStyle w:val="af9"/>
        <w:ind w:leftChars="200" w:left="480"/>
      </w:pPr>
      <w:r w:rsidRPr="00683804">
        <w:tab/>
      </w:r>
      <w:r w:rsidRPr="00683804">
        <w:tab/>
      </w:r>
      <w:r w:rsidRPr="00683804">
        <w:tab/>
        <w:t>/*******</w:t>
      </w:r>
      <w:r w:rsidRPr="00683804">
        <w:rPr>
          <w:rFonts w:hint="eastAsia"/>
        </w:rPr>
        <w:t>这个不能和上面的合并，否则读取</w:t>
      </w:r>
      <w:r w:rsidRPr="00683804">
        <w:t>input[-1]</w:t>
      </w:r>
      <w:r w:rsidRPr="00683804">
        <w:rPr>
          <w:rFonts w:hint="eastAsia"/>
        </w:rPr>
        <w:t>会导致内存错误</w:t>
      </w:r>
      <w:r w:rsidRPr="00683804">
        <w:t>******/</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r>
      <w:r w:rsidRPr="00683804">
        <w:tab/>
        <w:t>else{//</w:t>
      </w:r>
      <w:r w:rsidRPr="00683804">
        <w:rPr>
          <w:rFonts w:hint="eastAsia"/>
        </w:rPr>
        <w:t>负号在数字的后面时添置括号</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minus;</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lastRenderedPageBreak/>
        <w:tab/>
      </w:r>
      <w:r w:rsidRPr="00683804">
        <w:tab/>
        <w:t>}</w:t>
      </w:r>
    </w:p>
    <w:p w:rsidR="00D53712" w:rsidRPr="00683804" w:rsidRDefault="00D53712" w:rsidP="00683804">
      <w:pPr>
        <w:pStyle w:val="af9"/>
        <w:ind w:leftChars="200" w:left="480"/>
      </w:pPr>
      <w:r w:rsidRPr="00683804">
        <w:tab/>
      </w:r>
      <w:r w:rsidRPr="00683804">
        <w:tab/>
        <w:t>if (input[i] == '+') {//</w:t>
      </w:r>
      <w:r w:rsidRPr="00683804">
        <w:rPr>
          <w:rFonts w:hint="eastAsia"/>
        </w:rPr>
        <w:t>顺便把正号一起处理了</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首位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左括号后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r w:rsidRPr="00683804">
        <w:tab/>
      </w:r>
    </w:p>
    <w:p w:rsidR="00D53712" w:rsidRPr="00683804" w:rsidRDefault="00D53712" w:rsidP="00683804">
      <w:pPr>
        <w:pStyle w:val="af9"/>
        <w:ind w:leftChars="200" w:left="480"/>
      </w:pPr>
      <w:r w:rsidRPr="00683804">
        <w:tab/>
      </w:r>
      <w:r w:rsidRPr="00683804">
        <w:tab/>
        <w:t>}if (input[i] == '.'&amp;&amp;!(input[i-1]&gt;='0'&amp;&amp;input[i-1]&lt;='9')) {//</w:t>
      </w:r>
      <w:r w:rsidRPr="00683804">
        <w:rPr>
          <w:rFonts w:hint="eastAsia"/>
        </w:rPr>
        <w:t>当然还有小数点</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r w:rsidRPr="00683804">
        <w:rPr>
          <w:rFonts w:hint="eastAsia"/>
        </w:rPr>
        <w:t>任何情况下没接在数字后面的小数点只要直接变成</w:t>
      </w:r>
      <w:r w:rsidRPr="00683804">
        <w:t>0.</w:t>
      </w:r>
      <w:r w:rsidRPr="00683804">
        <w:rPr>
          <w:rFonts w:hint="eastAsia"/>
        </w:rPr>
        <w:t>就行了</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f (input[i] == ' ')</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r>
      <w:r w:rsidRPr="00683804">
        <w:tab/>
        <w:t>i--;</w:t>
      </w:r>
    </w:p>
    <w:p w:rsidR="00D53712" w:rsidRPr="00683804" w:rsidRDefault="00D53712" w:rsidP="00683804">
      <w:pPr>
        <w:pStyle w:val="af9"/>
        <w:ind w:leftChars="200" w:left="480"/>
      </w:pPr>
      <w:r w:rsidRPr="00683804">
        <w:tab/>
      </w:r>
      <w:r w:rsidRPr="00683804">
        <w:tab/>
      </w:r>
      <w:r w:rsidRPr="00683804">
        <w:tab/>
        <w:t>j--;</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w:t>
      </w:r>
    </w:p>
    <w:p w:rsidR="00D53712" w:rsidRPr="00683804" w:rsidRDefault="00D53712" w:rsidP="00683804">
      <w:pPr>
        <w:pStyle w:val="af9"/>
        <w:ind w:leftChars="200" w:left="480"/>
      </w:pPr>
      <w:r w:rsidRPr="00683804">
        <w:tab/>
      </w:r>
      <w:r w:rsidRPr="00683804">
        <w:tab/>
        <w:t>j++;</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buf[j] = '\0';</w:t>
      </w:r>
    </w:p>
    <w:p w:rsidR="00D53712" w:rsidRPr="00683804" w:rsidRDefault="00D53712" w:rsidP="00683804">
      <w:pPr>
        <w:pStyle w:val="af9"/>
        <w:ind w:leftChars="200" w:left="480"/>
      </w:pPr>
      <w:r w:rsidRPr="00683804">
        <w:tab/>
        <w:t>for (int k = 1; k &lt;= minus; k++) {//</w:t>
      </w:r>
      <w:r w:rsidRPr="00683804">
        <w:rPr>
          <w:rFonts w:hint="eastAsia"/>
        </w:rPr>
        <w:t>补全由于处理负数产生的括号</w:t>
      </w:r>
    </w:p>
    <w:p w:rsidR="00D53712" w:rsidRPr="00683804" w:rsidRDefault="00D53712" w:rsidP="00683804">
      <w:pPr>
        <w:pStyle w:val="af9"/>
        <w:ind w:leftChars="200" w:left="480"/>
      </w:pPr>
      <w:r w:rsidRPr="00683804">
        <w:tab/>
      </w:r>
      <w:r w:rsidRPr="00683804">
        <w:tab/>
        <w:t>input[i++] = ')';</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w:t>
      </w:r>
      <w:r w:rsidRPr="00683804">
        <w:rPr>
          <w:rFonts w:hint="eastAsia"/>
        </w:rPr>
        <w:t>错误</w:t>
      </w:r>
      <w:r w:rsidRPr="00683804">
        <w:t>8</w:t>
      </w:r>
      <w:r w:rsidRPr="00683804">
        <w:rPr>
          <w:rFonts w:hint="eastAsia"/>
        </w:rPr>
        <w:t>：无输入</w:t>
      </w:r>
      <w:r w:rsidRPr="00683804">
        <w:t>******************************</w:t>
      </w:r>
    </w:p>
    <w:p w:rsidR="00D53712" w:rsidRPr="00683804" w:rsidRDefault="00D53712" w:rsidP="00683804">
      <w:pPr>
        <w:pStyle w:val="af9"/>
        <w:ind w:leftChars="200" w:left="480"/>
      </w:pPr>
      <w:r w:rsidRPr="00683804">
        <w:tab/>
        <w:t>if (input[0]=='\n') {</w:t>
      </w:r>
    </w:p>
    <w:p w:rsidR="00D53712" w:rsidRPr="00683804" w:rsidRDefault="00D53712" w:rsidP="00683804">
      <w:pPr>
        <w:pStyle w:val="af9"/>
        <w:ind w:leftChars="200" w:left="480"/>
      </w:pPr>
      <w:r w:rsidRPr="00683804">
        <w:tab/>
      </w:r>
      <w:r w:rsidRPr="00683804">
        <w:tab/>
        <w:t>return errorfound(8);</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RROR8*********************************</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input[i] = '\0';</w:t>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t>//</w:t>
      </w:r>
      <w:r w:rsidRPr="00683804">
        <w:rPr>
          <w:rFonts w:hint="eastAsia"/>
        </w:rPr>
        <w:t>特殊命令：</w:t>
      </w:r>
      <w:r w:rsidR="00BE53EC" w:rsidRPr="00683804">
        <w:tab/>
      </w:r>
    </w:p>
    <w:p w:rsidR="00D53712" w:rsidRPr="00683804" w:rsidRDefault="00D53712" w:rsidP="00683804">
      <w:pPr>
        <w:pStyle w:val="af9"/>
        <w:ind w:leftChars="200" w:left="480"/>
      </w:pPr>
      <w:r w:rsidRPr="00683804">
        <w:tab/>
        <w:t>//1.exit</w:t>
      </w:r>
      <w:r w:rsidRPr="00683804">
        <w:rPr>
          <w:rFonts w:hint="eastAsia"/>
        </w:rPr>
        <w:t>（或</w:t>
      </w:r>
      <w:r w:rsidRPr="00683804">
        <w:t>quit</w:t>
      </w:r>
      <w:r w:rsidRPr="00683804">
        <w:rPr>
          <w:rFonts w:hint="eastAsia"/>
        </w:rPr>
        <w:t>）退出程序</w:t>
      </w:r>
    </w:p>
    <w:p w:rsidR="00D53712" w:rsidRPr="00683804" w:rsidRDefault="00D53712" w:rsidP="00683804">
      <w:pPr>
        <w:pStyle w:val="af9"/>
        <w:ind w:leftChars="200" w:left="480"/>
      </w:pPr>
      <w:r w:rsidRPr="00683804">
        <w:lastRenderedPageBreak/>
        <w:tab/>
        <w:t xml:space="preserve">//2.help </w:t>
      </w:r>
      <w:r w:rsidRPr="00683804">
        <w:rPr>
          <w:rFonts w:hint="eastAsia"/>
        </w:rPr>
        <w:t>打开帮助界面</w:t>
      </w:r>
    </w:p>
    <w:p w:rsidR="00D53712" w:rsidRPr="00683804" w:rsidRDefault="00D53712" w:rsidP="00683804">
      <w:pPr>
        <w:pStyle w:val="af9"/>
        <w:ind w:leftChars="200" w:left="480"/>
      </w:pPr>
      <w:r w:rsidRPr="00683804">
        <w:tab/>
        <w:t xml:space="preserve">//3.change </w:t>
      </w:r>
      <w:r w:rsidRPr="00683804">
        <w:rPr>
          <w:rFonts w:hint="eastAsia"/>
        </w:rPr>
        <w:t>修改精度</w:t>
      </w:r>
    </w:p>
    <w:p w:rsidR="00D53712" w:rsidRPr="00683804" w:rsidRDefault="00D53712" w:rsidP="00683804">
      <w:pPr>
        <w:pStyle w:val="af9"/>
        <w:ind w:leftChars="200" w:left="480"/>
      </w:pPr>
      <w:r w:rsidRPr="00683804">
        <w:tab/>
        <w:t>if (strcmp(input, "quit")==0 || strcmp(input, "exit")==0) {</w:t>
      </w:r>
    </w:p>
    <w:p w:rsidR="00D53712" w:rsidRPr="00683804" w:rsidRDefault="00D53712" w:rsidP="00683804">
      <w:pPr>
        <w:pStyle w:val="af9"/>
        <w:ind w:leftChars="200" w:left="480"/>
      </w:pPr>
      <w:r w:rsidRPr="00683804">
        <w:tab/>
      </w:r>
      <w:r w:rsidRPr="00683804">
        <w:tab/>
        <w:t>strcpy(input, "");</w:t>
      </w:r>
    </w:p>
    <w:p w:rsidR="00D53712" w:rsidRPr="00683804" w:rsidRDefault="00D53712" w:rsidP="00683804">
      <w:pPr>
        <w:pStyle w:val="af9"/>
        <w:ind w:leftChars="200" w:left="480"/>
      </w:pPr>
      <w:r w:rsidRPr="00683804">
        <w:tab/>
      </w:r>
      <w:r w:rsidRPr="00683804">
        <w:tab/>
        <w:t>return 0;</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help") == 0) {</w:t>
      </w:r>
    </w:p>
    <w:p w:rsidR="00D53712" w:rsidRPr="00683804" w:rsidRDefault="00D53712" w:rsidP="00683804">
      <w:pPr>
        <w:pStyle w:val="af9"/>
        <w:ind w:leftChars="200" w:left="480"/>
      </w:pPr>
      <w:r w:rsidRPr="00683804">
        <w:tab/>
      </w:r>
      <w:r w:rsidRPr="00683804">
        <w:tab/>
        <w:t>outputhelp();</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change") == 0) {</w:t>
      </w:r>
    </w:p>
    <w:p w:rsidR="00D53712" w:rsidRPr="00683804" w:rsidRDefault="00D53712" w:rsidP="00683804">
      <w:pPr>
        <w:pStyle w:val="af9"/>
        <w:ind w:leftChars="200" w:left="480"/>
      </w:pPr>
      <w:r w:rsidRPr="00683804">
        <w:tab/>
      </w:r>
      <w:r w:rsidRPr="00683804">
        <w:tab/>
        <w:t>preciquest();</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w:t>
      </w:r>
    </w:p>
    <w:p w:rsidR="00D53712" w:rsidRPr="00683804" w:rsidRDefault="00D53712" w:rsidP="00683804">
      <w:pPr>
        <w:pStyle w:val="af9"/>
        <w:ind w:leftChars="200" w:left="480"/>
      </w:pPr>
      <w:r w:rsidRPr="00683804">
        <w:tab/>
      </w:r>
      <w:r w:rsidRPr="00683804">
        <w:tab/>
        <w:t>return 1;</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w:t>
      </w:r>
    </w:p>
    <w:p w:rsidR="00D53712" w:rsidRDefault="00D53712" w:rsidP="00501F3A">
      <w:pPr>
        <w:snapToGrid w:val="0"/>
        <w:ind w:leftChars="100" w:left="240"/>
        <w:sectPr w:rsidR="00D53712" w:rsidSect="00BE53EC">
          <w:type w:val="continuous"/>
          <w:pgSz w:w="11906" w:h="16838"/>
          <w:pgMar w:top="1440" w:right="1797" w:bottom="1440" w:left="1797" w:header="851" w:footer="992" w:gutter="0"/>
          <w:lnNumType w:countBy="1" w:restart="continuous"/>
          <w:cols w:space="720"/>
          <w:docGrid w:type="lines" w:linePitch="326"/>
        </w:sectPr>
      </w:pPr>
    </w:p>
    <w:p w:rsidR="00D53712" w:rsidRDefault="00501F3A" w:rsidP="00501F3A">
      <w:pPr>
        <w:pStyle w:val="121"/>
        <w:ind w:leftChars="100" w:left="240"/>
      </w:pPr>
      <w:r>
        <w:rPr>
          <w:rFonts w:hint="eastAsia"/>
        </w:rPr>
        <w:t>测试</w:t>
      </w:r>
    </w:p>
    <w:p w:rsidR="00501F3A" w:rsidRDefault="00236824" w:rsidP="00236824">
      <w:r>
        <w:tab/>
      </w:r>
      <w:r>
        <w:tab/>
      </w:r>
      <w:r>
        <w:rPr>
          <w:rFonts w:hint="eastAsia"/>
        </w:rPr>
        <w:t>此部分的测试在调试模式下进行</w:t>
      </w:r>
      <w:r w:rsidR="00220880">
        <w:rPr>
          <w:rFonts w:hint="eastAsia"/>
        </w:rPr>
        <w:t>：</w:t>
      </w:r>
    </w:p>
    <w:p w:rsidR="00220880" w:rsidRDefault="00220880" w:rsidP="00220880">
      <w:pPr>
        <w:pStyle w:val="af5"/>
      </w:pPr>
      <w:r>
        <w:rPr>
          <w:noProof/>
        </w:rPr>
        <w:drawing>
          <wp:inline distT="0" distB="0" distL="0" distR="0" wp14:anchorId="595321C6" wp14:editId="55E6C2EB">
            <wp:extent cx="5278120" cy="7473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8120" cy="747395"/>
                    </a:xfrm>
                    <a:prstGeom prst="rect">
                      <a:avLst/>
                    </a:prstGeom>
                  </pic:spPr>
                </pic:pic>
              </a:graphicData>
            </a:graphic>
          </wp:inline>
        </w:drawing>
      </w:r>
    </w:p>
    <w:p w:rsidR="00102E78" w:rsidRDefault="00102E78" w:rsidP="00220880">
      <w:pPr>
        <w:pStyle w:val="af5"/>
      </w:pPr>
      <w:r>
        <w:rPr>
          <w:rFonts w:hint="eastAsia"/>
        </w:rPr>
        <w:t>图</w:t>
      </w:r>
      <w:r>
        <w:rPr>
          <w:rFonts w:hint="eastAsia"/>
        </w:rPr>
        <w:t>1-</w:t>
      </w:r>
      <w:r>
        <w:t>1</w:t>
      </w:r>
      <w:r>
        <w:rPr>
          <w:rFonts w:hint="eastAsia"/>
        </w:rPr>
        <w:t>-</w:t>
      </w:r>
      <w:r>
        <w:t xml:space="preserve">1 </w:t>
      </w:r>
      <w:r>
        <w:rPr>
          <w:rFonts w:hint="eastAsia"/>
        </w:rPr>
        <w:t>input</w:t>
      </w:r>
      <w:r>
        <w:rPr>
          <w:rFonts w:hint="eastAsia"/>
        </w:rPr>
        <w:t>函数转换功能的测试结果</w:t>
      </w:r>
      <w:r>
        <w:rPr>
          <w:rFonts w:hint="eastAsia"/>
        </w:rPr>
        <w:t>1</w:t>
      </w:r>
    </w:p>
    <w:p w:rsidR="00220880" w:rsidRDefault="00220880" w:rsidP="00220880">
      <w:pPr>
        <w:pStyle w:val="af5"/>
      </w:pPr>
      <w:r>
        <w:rPr>
          <w:noProof/>
        </w:rPr>
        <w:drawing>
          <wp:inline distT="0" distB="0" distL="0" distR="0" wp14:anchorId="7663693B" wp14:editId="0B593AA8">
            <wp:extent cx="5275660" cy="1147864"/>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338842" cy="1161611"/>
                    </a:xfrm>
                    <a:prstGeom prst="rect">
                      <a:avLst/>
                    </a:prstGeom>
                  </pic:spPr>
                </pic:pic>
              </a:graphicData>
            </a:graphic>
          </wp:inline>
        </w:drawing>
      </w:r>
    </w:p>
    <w:p w:rsidR="00220880" w:rsidRDefault="00220880" w:rsidP="00220880">
      <w:pPr>
        <w:pStyle w:val="af5"/>
      </w:pPr>
      <w:r>
        <w:rPr>
          <w:rFonts w:hint="eastAsia"/>
        </w:rPr>
        <w:t>图</w:t>
      </w:r>
      <w:r>
        <w:rPr>
          <w:rFonts w:hint="eastAsia"/>
        </w:rPr>
        <w:t>1-</w:t>
      </w:r>
      <w:r>
        <w:t xml:space="preserve">1 </w:t>
      </w:r>
      <w:r w:rsidR="00BD4BFE">
        <w:rPr>
          <w:rFonts w:hint="eastAsia"/>
        </w:rPr>
        <w:t>input</w:t>
      </w:r>
      <w:r w:rsidR="00BD4BFE">
        <w:rPr>
          <w:rFonts w:hint="eastAsia"/>
        </w:rPr>
        <w:t>函数转换功能的测试结果</w:t>
      </w:r>
      <w:r w:rsidR="00102E78">
        <w:rPr>
          <w:rFonts w:hint="eastAsia"/>
        </w:rPr>
        <w:t>2</w:t>
      </w:r>
    </w:p>
    <w:p w:rsidR="00BD4BFE" w:rsidRPr="00501F3A" w:rsidRDefault="00BD4BFE" w:rsidP="00BD4BFE">
      <w:pPr>
        <w:ind w:left="420" w:firstLine="420"/>
      </w:pPr>
      <w:r>
        <w:rPr>
          <w:rFonts w:hint="eastAsia"/>
        </w:rPr>
        <w:t>说明</w:t>
      </w:r>
      <w:r>
        <w:rPr>
          <w:rFonts w:hint="eastAsia"/>
        </w:rPr>
        <w:t>input</w:t>
      </w:r>
      <w:r>
        <w:rPr>
          <w:rFonts w:hint="eastAsia"/>
        </w:rPr>
        <w:t>函数能按要求将输入的字符串格式化并储存，验证了其功能。</w:t>
      </w:r>
    </w:p>
    <w:p w:rsidR="00501F3A" w:rsidRDefault="00501F3A" w:rsidP="00501F3A">
      <w:pPr>
        <w:pStyle w:val="120"/>
        <w:spacing w:before="156"/>
      </w:pPr>
      <w:bookmarkStart w:id="25" w:name="_Toc500444785"/>
      <w:r>
        <w:rPr>
          <w:rFonts w:hint="eastAsia"/>
        </w:rPr>
        <w:t>1.</w:t>
      </w:r>
      <w:r>
        <w:t>3</w:t>
      </w:r>
      <w:r>
        <w:rPr>
          <w:rFonts w:hint="eastAsia"/>
        </w:rPr>
        <w:t>.</w:t>
      </w:r>
      <w:r>
        <w:t>2 output.c</w:t>
      </w:r>
      <w:bookmarkEnd w:id="25"/>
    </w:p>
    <w:p w:rsidR="00501F3A" w:rsidRDefault="00501F3A" w:rsidP="00501F3A">
      <w:pPr>
        <w:pStyle w:val="121"/>
        <w:ind w:leftChars="100" w:left="240"/>
      </w:pPr>
      <w:r>
        <w:rPr>
          <w:rFonts w:hint="eastAsia"/>
        </w:rPr>
        <w:t>源程序清单</w:t>
      </w:r>
    </w:p>
    <w:p w:rsidR="006D0D4F" w:rsidRPr="00D53712" w:rsidRDefault="006D0D4F" w:rsidP="006D0D4F">
      <w:pPr>
        <w:spacing w:line="300" w:lineRule="auto"/>
        <w:ind w:leftChars="100" w:left="240"/>
      </w:pPr>
      <w:r>
        <w:rPr>
          <w:rFonts w:hint="eastAsia"/>
        </w:rPr>
        <w:t>·</w:t>
      </w:r>
      <w:r w:rsidRPr="006D0D4F">
        <w:rPr>
          <w:rStyle w:val="aff"/>
        </w:rPr>
        <w:t>int preciquest(void):</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97"/>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w:t>
      </w:r>
      <w:r w:rsidRPr="000A4F52">
        <w:rPr>
          <w:rFonts w:hint="eastAsia"/>
        </w:rPr>
        <w:t>请求输入精度</w:t>
      </w:r>
    </w:p>
    <w:p w:rsidR="006D0D4F" w:rsidRPr="000A4F52" w:rsidRDefault="006D0D4F" w:rsidP="000A4F52">
      <w:pPr>
        <w:pStyle w:val="af9"/>
        <w:ind w:leftChars="200" w:left="480"/>
      </w:pPr>
      <w:r w:rsidRPr="000A4F52">
        <w:t>int preciquest(void) {</w:t>
      </w:r>
    </w:p>
    <w:p w:rsidR="006D0D4F" w:rsidRPr="000A4F52" w:rsidRDefault="006D0D4F" w:rsidP="000A4F52">
      <w:pPr>
        <w:pStyle w:val="af9"/>
        <w:ind w:leftChars="200" w:left="480"/>
      </w:pPr>
      <w:r w:rsidRPr="000A4F52">
        <w:tab/>
        <w:t>char foo;</w:t>
      </w:r>
    </w:p>
    <w:p w:rsidR="006D0D4F" w:rsidRPr="000A4F52" w:rsidRDefault="006D0D4F" w:rsidP="000A4F52">
      <w:pPr>
        <w:pStyle w:val="af9"/>
        <w:ind w:leftChars="200" w:left="480"/>
      </w:pPr>
      <w:r w:rsidRPr="000A4F52">
        <w:tab/>
        <w:t>printf("</w:t>
      </w:r>
      <w:r w:rsidRPr="000A4F52">
        <w:rPr>
          <w:rFonts w:hint="eastAsia"/>
        </w:rPr>
        <w:t>输入的精度要求为一个大于等于</w:t>
      </w:r>
      <w:r w:rsidRPr="000A4F52">
        <w:t>0</w:t>
      </w:r>
      <w:r w:rsidRPr="000A4F52">
        <w:rPr>
          <w:rFonts w:hint="eastAsia"/>
        </w:rPr>
        <w:t>，小于等于</w:t>
      </w:r>
      <w:r w:rsidRPr="000A4F52">
        <w:t>15</w:t>
      </w:r>
      <w:r w:rsidRPr="000A4F52">
        <w:rPr>
          <w:rFonts w:hint="eastAsia"/>
        </w:rPr>
        <w:t>的整数</w:t>
      </w:r>
      <w:r w:rsidRPr="000A4F52">
        <w:t>\n");</w:t>
      </w:r>
    </w:p>
    <w:p w:rsidR="006D0D4F" w:rsidRPr="000A4F52" w:rsidRDefault="006D0D4F" w:rsidP="000A4F52">
      <w:pPr>
        <w:pStyle w:val="af9"/>
        <w:ind w:leftChars="200" w:left="480"/>
      </w:pPr>
      <w:r w:rsidRPr="000A4F52">
        <w:tab/>
        <w:t>printf("</w:t>
      </w:r>
      <w:r w:rsidRPr="000A4F52">
        <w:rPr>
          <w:rFonts w:hint="eastAsia"/>
        </w:rPr>
        <w:t>请输入精度</w:t>
      </w:r>
      <w:r w:rsidRPr="000A4F52">
        <w:t>\n");</w:t>
      </w:r>
    </w:p>
    <w:p w:rsidR="006D0D4F" w:rsidRPr="000A4F52" w:rsidRDefault="006D0D4F" w:rsidP="000A4F52">
      <w:pPr>
        <w:pStyle w:val="af9"/>
        <w:ind w:leftChars="200" w:left="480"/>
      </w:pPr>
      <w:r w:rsidRPr="000A4F52">
        <w:tab/>
        <w:t>/*</w:t>
      </w:r>
      <w:r w:rsidRPr="000A4F52">
        <w:rPr>
          <w:rFonts w:hint="eastAsia"/>
        </w:rPr>
        <w:t>那么为什么下面那种方法可以，而这样清空并关闭的话在连续输入两次</w:t>
      </w:r>
      <w:r w:rsidRPr="000A4F52">
        <w:t>2+.23</w:t>
      </w:r>
      <w:r w:rsidRPr="000A4F52">
        <w:rPr>
          <w:rFonts w:hint="eastAsia"/>
        </w:rPr>
        <w:t>之类的表达式的时候仍有问题呢？</w:t>
      </w:r>
      <w:r w:rsidRPr="000A4F52">
        <w:t>*/</w:t>
      </w:r>
    </w:p>
    <w:p w:rsidR="006D0D4F" w:rsidRPr="000A4F52" w:rsidRDefault="006D0D4F" w:rsidP="000A4F52">
      <w:pPr>
        <w:pStyle w:val="af9"/>
        <w:ind w:leftChars="200" w:left="480"/>
      </w:pPr>
      <w:r w:rsidRPr="000A4F52">
        <w:tab/>
        <w:t>//fflush(stdin);</w:t>
      </w:r>
    </w:p>
    <w:p w:rsidR="006D0D4F" w:rsidRPr="000A4F52" w:rsidRDefault="006D0D4F" w:rsidP="000A4F52">
      <w:pPr>
        <w:pStyle w:val="af9"/>
        <w:ind w:leftChars="200" w:left="480"/>
      </w:pPr>
      <w:r w:rsidRPr="000A4F52">
        <w:tab/>
      </w:r>
    </w:p>
    <w:p w:rsidR="006D0D4F" w:rsidRPr="000A4F52" w:rsidRDefault="006D0D4F" w:rsidP="000A4F52">
      <w:pPr>
        <w:pStyle w:val="af9"/>
        <w:ind w:leftChars="200" w:left="480"/>
      </w:pPr>
      <w:r w:rsidRPr="000A4F52">
        <w:tab/>
        <w:t>int right = scanf("%d", &amp;preci);//</w:t>
      </w:r>
      <w:r w:rsidRPr="000A4F52">
        <w:rPr>
          <w:rFonts w:hint="eastAsia"/>
        </w:rPr>
        <w:t>这里会出现输入残留问题么？</w:t>
      </w:r>
    </w:p>
    <w:p w:rsidR="006D0D4F" w:rsidRPr="000A4F52" w:rsidRDefault="006D0D4F" w:rsidP="000A4F52">
      <w:pPr>
        <w:pStyle w:val="af9"/>
        <w:ind w:leftChars="200" w:left="480"/>
      </w:pPr>
      <w:r w:rsidRPr="000A4F52">
        <w:tab/>
        <w:t>scanf("%c", &amp;foo);//</w:t>
      </w:r>
      <w:r w:rsidRPr="000A4F52">
        <w:rPr>
          <w:rFonts w:hint="eastAsia"/>
        </w:rPr>
        <w:t>当然会的啊</w:t>
      </w:r>
    </w:p>
    <w:p w:rsidR="006D0D4F" w:rsidRPr="000A4F52" w:rsidRDefault="006D0D4F" w:rsidP="000A4F52">
      <w:pPr>
        <w:pStyle w:val="af9"/>
        <w:ind w:leftChars="200" w:left="480"/>
      </w:pPr>
      <w:r w:rsidRPr="000A4F52">
        <w:tab/>
        <w:t>if (right&amp;&amp;preci &gt;= 0 &amp;&amp; preci &lt;= 15&amp;&amp;foo=='\n') {</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printf("</w:t>
      </w:r>
      <w:r w:rsidRPr="000A4F52">
        <w:rPr>
          <w:rFonts w:hint="eastAsia"/>
        </w:rPr>
        <w:t>精度设置成功，当前精度为</w:t>
      </w:r>
      <w:r w:rsidRPr="000A4F52">
        <w:t>%d\n", preci);</w:t>
      </w:r>
    </w:p>
    <w:p w:rsidR="006D0D4F" w:rsidRPr="000A4F52" w:rsidRDefault="006D0D4F" w:rsidP="000A4F52">
      <w:pPr>
        <w:pStyle w:val="af9"/>
        <w:ind w:leftChars="200" w:left="480"/>
      </w:pPr>
      <w:r w:rsidRPr="000A4F52">
        <w:tab/>
      </w:r>
      <w:r w:rsidRPr="000A4F52">
        <w:tab/>
        <w:t>return 1;</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r w:rsidRPr="000A4F52">
        <w:tab/>
        <w:t>else {</w:t>
      </w:r>
    </w:p>
    <w:p w:rsidR="006D0D4F" w:rsidRPr="000A4F52" w:rsidRDefault="006D0D4F" w:rsidP="000A4F52">
      <w:pPr>
        <w:pStyle w:val="af9"/>
        <w:ind w:leftChars="200" w:left="480"/>
      </w:pPr>
      <w:r w:rsidRPr="000A4F52">
        <w:tab/>
      </w:r>
      <w:r w:rsidRPr="000A4F52">
        <w:tab/>
        <w:t>printf("</w:t>
      </w:r>
      <w:r w:rsidRPr="000A4F52">
        <w:rPr>
          <w:rFonts w:hint="eastAsia"/>
        </w:rPr>
        <w:t>精度不符合要求，请重新输入</w:t>
      </w:r>
      <w:r w:rsidRPr="000A4F52">
        <w:t>\n");</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setbuf(stdin, NULL);//</w:t>
      </w:r>
      <w:r w:rsidRPr="000A4F52">
        <w:rPr>
          <w:rFonts w:hint="eastAsia"/>
        </w:rPr>
        <w:t>这一句是与上面的</w:t>
      </w:r>
      <w:r w:rsidRPr="000A4F52">
        <w:t>fflush</w:t>
      </w:r>
      <w:r w:rsidRPr="000A4F52">
        <w:rPr>
          <w:rFonts w:hint="eastAsia"/>
        </w:rPr>
        <w:t>函数对应使用的</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ab/>
      </w:r>
      <w:r w:rsidRPr="000A4F52">
        <w:tab/>
        <w:t>//***********************</w:t>
      </w:r>
      <w:r w:rsidRPr="000A4F52">
        <w:rPr>
          <w:rFonts w:hint="eastAsia"/>
        </w:rPr>
        <w:t>可以这样清除缓冲区（而非关闭缓冲区）</w:t>
      </w:r>
      <w:r w:rsidRPr="000A4F52">
        <w:t>****************************</w:t>
      </w:r>
    </w:p>
    <w:p w:rsidR="006D0D4F" w:rsidRPr="000A4F52" w:rsidRDefault="006D0D4F" w:rsidP="000A4F52">
      <w:pPr>
        <w:pStyle w:val="af9"/>
        <w:ind w:leftChars="200" w:left="480"/>
      </w:pPr>
      <w:r w:rsidRPr="000A4F52">
        <w:tab/>
      </w:r>
      <w:r w:rsidRPr="000A4F52">
        <w:tab/>
      </w:r>
    </w:p>
    <w:p w:rsidR="006D0D4F" w:rsidRPr="000A4F52" w:rsidRDefault="006D0D4F" w:rsidP="000A4F52">
      <w:pPr>
        <w:pStyle w:val="af9"/>
        <w:ind w:leftChars="200" w:left="480"/>
      </w:pPr>
      <w:r w:rsidRPr="000A4F52">
        <w:tab/>
      </w:r>
      <w:r w:rsidRPr="000A4F52">
        <w:tab/>
        <w:t>char*buf = (char *)malloc(BUFSIZ);</w:t>
      </w:r>
    </w:p>
    <w:p w:rsidR="006D0D4F" w:rsidRPr="000A4F52" w:rsidRDefault="006D0D4F" w:rsidP="000A4F52">
      <w:pPr>
        <w:pStyle w:val="af9"/>
        <w:ind w:leftChars="200" w:left="480"/>
      </w:pPr>
      <w:r w:rsidRPr="000A4F52">
        <w:tab/>
      </w:r>
      <w:r w:rsidRPr="000A4F52">
        <w:tab/>
        <w:t>free(buf);</w:t>
      </w:r>
    </w:p>
    <w:p w:rsidR="006D0D4F" w:rsidRPr="000A4F52" w:rsidRDefault="006D0D4F" w:rsidP="000A4F52">
      <w:pPr>
        <w:pStyle w:val="af9"/>
        <w:ind w:leftChars="200" w:left="480"/>
      </w:pPr>
      <w:r w:rsidRPr="000A4F52">
        <w:tab/>
      </w:r>
      <w:r w:rsidRPr="000A4F52">
        <w:tab/>
        <w:t>buf = (char *)malloc(BUFSIZ);</w:t>
      </w:r>
    </w:p>
    <w:p w:rsidR="006D0D4F" w:rsidRPr="000A4F52" w:rsidRDefault="006D0D4F" w:rsidP="000A4F52">
      <w:pPr>
        <w:pStyle w:val="af9"/>
        <w:ind w:leftChars="200" w:left="480"/>
      </w:pPr>
      <w:r w:rsidRPr="000A4F52">
        <w:tab/>
      </w:r>
      <w:r w:rsidRPr="000A4F52">
        <w:tab/>
        <w:t>setbuf(stdin,buf);</w:t>
      </w:r>
    </w:p>
    <w:p w:rsidR="006D0D4F" w:rsidRPr="000A4F52" w:rsidRDefault="006D0D4F" w:rsidP="000A4F52">
      <w:pPr>
        <w:pStyle w:val="af9"/>
        <w:ind w:leftChars="200" w:left="480"/>
      </w:pPr>
      <w:r w:rsidRPr="000A4F52">
        <w:tab/>
      </w:r>
      <w:r w:rsidRPr="000A4F52">
        <w:tab/>
        <w:t>//**********************************************************************************</w:t>
      </w:r>
    </w:p>
    <w:p w:rsidR="006D0D4F" w:rsidRPr="000A4F52" w:rsidRDefault="006D0D4F" w:rsidP="000A4F52">
      <w:pPr>
        <w:pStyle w:val="af9"/>
        <w:ind w:leftChars="200" w:left="480"/>
      </w:pPr>
      <w:r w:rsidRPr="000A4F52">
        <w:tab/>
      </w:r>
      <w:r w:rsidRPr="000A4F52">
        <w:tab/>
        <w:t>return preciquest();</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w:t>
      </w:r>
    </w:p>
    <w:p w:rsidR="006D0D4F" w:rsidRDefault="006D0D4F" w:rsidP="006D0D4F">
      <w:pPr>
        <w:snapToGrid w:val="0"/>
        <w:ind w:leftChars="100" w:left="240"/>
        <w:sectPr w:rsidR="006D0D4F" w:rsidSect="00F078A9">
          <w:type w:val="continuous"/>
          <w:pgSz w:w="11906" w:h="16838"/>
          <w:pgMar w:top="1440" w:right="1797" w:bottom="1440" w:left="1797" w:header="851" w:footer="992" w:gutter="0"/>
          <w:lnNumType w:countBy="1" w:restart="continuous"/>
          <w:cols w:space="720"/>
          <w:docGrid w:type="lines" w:linePitch="326"/>
        </w:sectPr>
      </w:pPr>
    </w:p>
    <w:p w:rsidR="006D0D4F" w:rsidRPr="00D53712" w:rsidRDefault="006D0D4F" w:rsidP="00F078A9">
      <w:pPr>
        <w:spacing w:line="300" w:lineRule="auto"/>
        <w:ind w:leftChars="100" w:left="240"/>
      </w:pPr>
      <w:r>
        <w:rPr>
          <w:rFonts w:hint="eastAsia"/>
        </w:rPr>
        <w:t>·</w:t>
      </w:r>
      <w:r w:rsidR="00096666" w:rsidRPr="00096666">
        <w:rPr>
          <w:rStyle w:val="aff"/>
        </w:rPr>
        <w:t>void baseoutput(void)</w:t>
      </w:r>
      <w:r w:rsidRPr="006D0D4F">
        <w:rPr>
          <w:rStyle w:val="aff"/>
        </w:rPr>
        <w:t>:</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98"/>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void baseoutput(void) {</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 xml:space="preserve">printf("*                             </w:t>
      </w:r>
      <w:r w:rsidRPr="000A4F52">
        <w:rPr>
          <w:rFonts w:hint="eastAsia"/>
        </w:rPr>
        <w:t>简易计算器</w:t>
      </w:r>
      <w:r w:rsidRPr="000A4F52">
        <w:t>V1.1.2                                  *\n");</w:t>
      </w:r>
    </w:p>
    <w:p w:rsidR="006D0D4F" w:rsidRPr="000A4F52" w:rsidRDefault="006D0D4F" w:rsidP="000A4F52">
      <w:pPr>
        <w:pStyle w:val="af9"/>
        <w:ind w:leftChars="200" w:left="480"/>
      </w:pPr>
      <w:r w:rsidRPr="000A4F52">
        <w:tab/>
        <w:t>printf("*</w:t>
      </w:r>
      <w:r w:rsidRPr="000A4F52">
        <w:rPr>
          <w:rFonts w:hint="eastAsia"/>
        </w:rPr>
        <w:t>此计算器可实现基本的四则运算以及部分的乘方</w:t>
      </w:r>
      <w:r w:rsidRPr="000A4F52">
        <w:t>/</w:t>
      </w:r>
      <w:r w:rsidRPr="000A4F52">
        <w:rPr>
          <w:rFonts w:hint="eastAsia"/>
        </w:rPr>
        <w:t>开方运算</w:t>
      </w:r>
      <w:r w:rsidRPr="000A4F52">
        <w:t xml:space="preserve">                            *\n");</w:t>
      </w:r>
    </w:p>
    <w:p w:rsidR="006D0D4F" w:rsidRPr="000A4F52" w:rsidRDefault="006D0D4F" w:rsidP="000A4F52">
      <w:pPr>
        <w:pStyle w:val="af9"/>
        <w:ind w:leftChars="200" w:left="480"/>
      </w:pPr>
      <w:r w:rsidRPr="000A4F52">
        <w:tab/>
        <w:t>printf("*</w:t>
      </w:r>
      <w:r w:rsidRPr="000A4F52">
        <w:rPr>
          <w:rFonts w:hint="eastAsia"/>
        </w:rPr>
        <w:t>第一次使用请输入</w:t>
      </w:r>
      <w:r w:rsidRPr="000A4F52">
        <w:t xml:space="preserve"> help </w:t>
      </w:r>
      <w:r w:rsidRPr="000A4F52">
        <w:rPr>
          <w:rFonts w:hint="eastAsia"/>
        </w:rPr>
        <w:t>以查看具体操作方式及输入要求</w:t>
      </w:r>
      <w:r w:rsidRPr="000A4F52">
        <w:t xml:space="preserve">                             *\n");</w:t>
      </w:r>
    </w:p>
    <w:p w:rsidR="006D0D4F" w:rsidRPr="000A4F52" w:rsidRDefault="006D0D4F" w:rsidP="000A4F52">
      <w:pPr>
        <w:pStyle w:val="af9"/>
        <w:ind w:leftChars="200" w:left="480"/>
      </w:pPr>
      <w:r w:rsidRPr="000A4F52">
        <w:tab/>
        <w:t>printf("*</w:t>
      </w:r>
      <w:r w:rsidRPr="000A4F52">
        <w:rPr>
          <w:rFonts w:hint="eastAsia"/>
        </w:rPr>
        <w:t>输入一个合法的算数表达式后会在下一行输出算式及结果，并可继续输入新的表达式</w:t>
      </w:r>
      <w:r w:rsidRPr="000A4F52">
        <w:t xml:space="preserve">     *\n");</w:t>
      </w:r>
    </w:p>
    <w:p w:rsidR="006D0D4F" w:rsidRPr="000A4F52" w:rsidRDefault="006D0D4F" w:rsidP="000A4F52">
      <w:pPr>
        <w:pStyle w:val="af9"/>
        <w:ind w:leftChars="200" w:left="480"/>
      </w:pPr>
      <w:r w:rsidRPr="000A4F52">
        <w:tab/>
        <w:t>printf("*</w:t>
      </w:r>
      <w:r w:rsidRPr="000A4F52">
        <w:rPr>
          <w:rFonts w:hint="eastAsia"/>
        </w:rPr>
        <w:t>退出程序请输入</w:t>
      </w:r>
      <w:r w:rsidRPr="000A4F52">
        <w:t>quit</w:t>
      </w:r>
      <w:r w:rsidRPr="000A4F52">
        <w:rPr>
          <w:rFonts w:hint="eastAsia"/>
        </w:rPr>
        <w:t>或</w:t>
      </w:r>
      <w:r w:rsidRPr="000A4F52">
        <w:t>exit                                                       *\n");</w:t>
      </w:r>
    </w:p>
    <w:p w:rsidR="006D0D4F" w:rsidRPr="000A4F52" w:rsidRDefault="006D0D4F" w:rsidP="000A4F52">
      <w:pPr>
        <w:pStyle w:val="af9"/>
        <w:ind w:leftChars="200" w:left="480"/>
      </w:pPr>
      <w:r w:rsidRPr="000A4F52">
        <w:tab/>
        <w:t>printf("*</w:t>
      </w:r>
      <w:r w:rsidRPr="000A4F52">
        <w:rPr>
          <w:rFonts w:hint="eastAsia"/>
        </w:rPr>
        <w:t>更改精度请输入</w:t>
      </w:r>
      <w:r w:rsidRPr="000A4F52">
        <w:t>change                                                           *\n");</w:t>
      </w:r>
    </w:p>
    <w:p w:rsidR="006D0D4F" w:rsidRPr="000A4F52" w:rsidRDefault="006D0D4F" w:rsidP="000A4F52">
      <w:pPr>
        <w:pStyle w:val="af9"/>
        <w:ind w:leftChars="200" w:left="480"/>
      </w:pPr>
      <w:r w:rsidRPr="000A4F52">
        <w:tab/>
        <w:t>printf("*</w:t>
      </w:r>
      <w:r w:rsidRPr="000A4F52">
        <w:rPr>
          <w:rFonts w:hint="eastAsia"/>
        </w:rPr>
        <w:t>高精度下，输出结果的最后</w:t>
      </w:r>
      <w:r w:rsidRPr="000A4F52">
        <w:t>1-3</w:t>
      </w:r>
      <w:r w:rsidRPr="000A4F52">
        <w:rPr>
          <w:rFonts w:hint="eastAsia"/>
        </w:rPr>
        <w:t>位可能丢失精度，请以四舍五入的方式截取有效部分</w:t>
      </w:r>
      <w:r w:rsidRPr="000A4F52">
        <w:t xml:space="preserve">      *\n");</w:t>
      </w:r>
    </w:p>
    <w:p w:rsidR="006D0D4F" w:rsidRPr="000A4F52" w:rsidRDefault="006D0D4F" w:rsidP="000A4F52">
      <w:pPr>
        <w:pStyle w:val="af9"/>
        <w:ind w:leftChars="200" w:left="480"/>
      </w:pPr>
      <w:r w:rsidRPr="000A4F52">
        <w:tab/>
        <w:t>printf("*                                                                        -by why*\n");</w:t>
      </w:r>
    </w:p>
    <w:p w:rsidR="006D0D4F" w:rsidRPr="000A4F52" w:rsidRDefault="006D0D4F" w:rsidP="000A4F52">
      <w:pPr>
        <w:pStyle w:val="af9"/>
        <w:ind w:leftChars="200" w:left="480"/>
      </w:pPr>
      <w:r w:rsidRPr="000A4F52">
        <w:tab/>
        <w:t>printf("*                                                               2017/10/26 16:01*\n");</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preciquest();</w:t>
      </w:r>
    </w:p>
    <w:p w:rsidR="009B1EC4" w:rsidRPr="000A4F52" w:rsidRDefault="009B1EC4" w:rsidP="000A4F52">
      <w:pPr>
        <w:pStyle w:val="af9"/>
        <w:ind w:leftChars="200" w:left="480"/>
      </w:pPr>
      <w:r w:rsidRPr="000A4F52">
        <w:tab/>
        <w:t>endingoutput();</w:t>
      </w:r>
    </w:p>
    <w:p w:rsidR="006D0D4F" w:rsidRPr="006D0D4F" w:rsidRDefault="006D0D4F" w:rsidP="000A4F52">
      <w:pPr>
        <w:pStyle w:val="af9"/>
        <w:ind w:leftChars="200" w:left="480"/>
        <w:sectPr w:rsidR="006D0D4F" w:rsidRPr="006D0D4F" w:rsidSect="009B1EC4">
          <w:type w:val="continuous"/>
          <w:pgSz w:w="11906" w:h="16838"/>
          <w:pgMar w:top="1440" w:right="1797" w:bottom="1440" w:left="1797" w:header="851" w:footer="992" w:gutter="0"/>
          <w:lnNumType w:countBy="1" w:restart="continuous"/>
          <w:cols w:space="720"/>
          <w:docGrid w:type="lines" w:linePitch="326"/>
        </w:sectPr>
      </w:pPr>
      <w:r w:rsidRPr="000A4F52">
        <w:t>}</w:t>
      </w:r>
      <w:r w:rsidR="004C125D">
        <w:t xml:space="preserve"> </w:t>
      </w:r>
    </w:p>
    <w:p w:rsidR="00096666" w:rsidRPr="00D53712" w:rsidRDefault="00096666" w:rsidP="00F078A9">
      <w:pPr>
        <w:spacing w:line="300" w:lineRule="auto"/>
        <w:ind w:firstLine="24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F078A9">
          <w:headerReference w:type="default" r:id="rId199"/>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void endingoutput(void) {</w:t>
      </w:r>
    </w:p>
    <w:p w:rsidR="00096666" w:rsidRPr="004C125D" w:rsidRDefault="00096666" w:rsidP="004C125D">
      <w:pPr>
        <w:pStyle w:val="af9"/>
        <w:ind w:leftChars="200" w:left="480"/>
      </w:pPr>
      <w:r w:rsidRPr="004C125D">
        <w:tab/>
        <w:t>printf("*********************************************************************************\n");</w:t>
      </w:r>
    </w:p>
    <w:p w:rsidR="00096666" w:rsidRPr="004C125D" w:rsidRDefault="00096666" w:rsidP="004C125D">
      <w:pPr>
        <w:pStyle w:val="af9"/>
        <w:ind w:leftChars="200" w:left="480"/>
      </w:pPr>
      <w:r w:rsidRPr="004C125D">
        <w:tab/>
        <w:t>printf("</w:t>
      </w:r>
      <w:r w:rsidRPr="004C125D">
        <w:rPr>
          <w:rFonts w:hint="eastAsia"/>
        </w:rPr>
        <w:t>请继续输入表达式进行计算，输入</w:t>
      </w:r>
      <w:r w:rsidRPr="004C125D">
        <w:t>quit</w:t>
      </w:r>
      <w:r w:rsidRPr="004C125D">
        <w:rPr>
          <w:rFonts w:hint="eastAsia"/>
        </w:rPr>
        <w:t>或</w:t>
      </w:r>
      <w:r w:rsidRPr="004C125D">
        <w:t>exit</w:t>
      </w:r>
      <w:r w:rsidRPr="004C125D">
        <w:rPr>
          <w:rFonts w:hint="eastAsia"/>
        </w:rPr>
        <w:t>以结束程序，输入</w:t>
      </w:r>
      <w:r w:rsidRPr="004C125D">
        <w:t>help</w:t>
      </w:r>
      <w:r w:rsidRPr="004C125D">
        <w:rPr>
          <w:rFonts w:hint="eastAsia"/>
        </w:rPr>
        <w:t>以打开帮助界面</w:t>
      </w:r>
      <w:r w:rsidRPr="004C125D">
        <w:t>\n");</w:t>
      </w:r>
    </w:p>
    <w:p w:rsidR="00096666" w:rsidRPr="004C125D" w:rsidRDefault="00096666" w:rsidP="004C125D">
      <w:pPr>
        <w:pStyle w:val="af9"/>
        <w:ind w:leftChars="200" w:left="480"/>
      </w:pPr>
      <w:r w:rsidRPr="004C125D">
        <w:tab/>
        <w:t>printf("</w:t>
      </w:r>
      <w:r w:rsidRPr="004C125D">
        <w:rPr>
          <w:rFonts w:hint="eastAsia"/>
        </w:rPr>
        <w:t>输入</w:t>
      </w:r>
      <w:r w:rsidRPr="004C125D">
        <w:t>change</w:t>
      </w:r>
      <w:r w:rsidRPr="004C125D">
        <w:rPr>
          <w:rFonts w:hint="eastAsia"/>
        </w:rPr>
        <w:t>以更改精度</w:t>
      </w:r>
      <w:r w:rsidRPr="004C125D">
        <w:t>\n");</w:t>
      </w:r>
    </w:p>
    <w:p w:rsidR="00096666" w:rsidRPr="004C125D" w:rsidRDefault="00096666" w:rsidP="004C125D">
      <w:pPr>
        <w:pStyle w:val="af9"/>
        <w:ind w:leftChars="200" w:left="480"/>
      </w:pPr>
      <w:r w:rsidRPr="004C125D">
        <w:tab/>
        <w:t>printf("*********************************************************************************\n");</w:t>
      </w:r>
    </w:p>
    <w:p w:rsidR="00096666" w:rsidRPr="00096666" w:rsidRDefault="00096666" w:rsidP="004C125D">
      <w:pPr>
        <w:pStyle w:val="af9"/>
        <w:ind w:leftChars="200" w:left="480"/>
        <w:sectPr w:rsidR="00096666" w:rsidRPr="00096666" w:rsidSect="00F078A9">
          <w:type w:val="continuous"/>
          <w:pgSz w:w="11906" w:h="16838"/>
          <w:pgMar w:top="1440" w:right="1797" w:bottom="1440" w:left="1797" w:header="851" w:footer="992" w:gutter="0"/>
          <w:lnNumType w:countBy="1" w:restart="continuous"/>
          <w:cols w:space="720"/>
          <w:docGrid w:type="lines" w:linePitch="326"/>
        </w:sectPr>
      </w:pPr>
      <w:r w:rsidRPr="004C125D">
        <w:t>}</w:t>
      </w:r>
      <w:r w:rsidR="004C125D">
        <w:t xml:space="preserve"> </w:t>
      </w:r>
    </w:p>
    <w:p w:rsidR="000C1F29" w:rsidRPr="00D53712" w:rsidRDefault="00096666" w:rsidP="000C1F29">
      <w:pPr>
        <w:spacing w:line="300" w:lineRule="auto"/>
        <w:ind w:firstLine="360"/>
      </w:pPr>
      <w:r>
        <w:rPr>
          <w:rFonts w:hint="eastAsia"/>
        </w:rPr>
        <w:t>·</w:t>
      </w:r>
      <w:r w:rsidRPr="00096666">
        <w:rPr>
          <w:rStyle w:val="aff"/>
        </w:rPr>
        <w:t>void outputresult(double result)</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0C1F29">
          <w:headerReference w:type="default" r:id="rId200"/>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w:t>
      </w:r>
      <w:r w:rsidRPr="004C125D">
        <w:rPr>
          <w:rFonts w:hint="eastAsia"/>
        </w:rPr>
        <w:t>蠢蠢的分精度输出</w:t>
      </w:r>
    </w:p>
    <w:p w:rsidR="00096666" w:rsidRPr="004C125D" w:rsidRDefault="00096666" w:rsidP="004C125D">
      <w:pPr>
        <w:pStyle w:val="af9"/>
        <w:ind w:leftChars="200" w:left="480"/>
      </w:pPr>
      <w:r w:rsidRPr="004C125D">
        <w:lastRenderedPageBreak/>
        <w:t>void outputresult(double result) {//result</w:t>
      </w:r>
      <w:r w:rsidRPr="004C125D">
        <w:rPr>
          <w:rFonts w:hint="eastAsia"/>
        </w:rPr>
        <w:t>为计算的结果</w:t>
      </w:r>
    </w:p>
    <w:p w:rsidR="00096666" w:rsidRPr="004C125D" w:rsidRDefault="00096666" w:rsidP="004C125D">
      <w:pPr>
        <w:pStyle w:val="af9"/>
        <w:ind w:leftChars="200" w:left="480"/>
      </w:pPr>
      <w:r w:rsidRPr="004C125D">
        <w:tab/>
        <w:t>int intlen = 0;</w:t>
      </w:r>
    </w:p>
    <w:p w:rsidR="00096666" w:rsidRPr="004C125D" w:rsidRDefault="00096666" w:rsidP="004C125D">
      <w:pPr>
        <w:pStyle w:val="af9"/>
        <w:ind w:leftChars="200" w:left="480"/>
      </w:pPr>
      <w:r w:rsidRPr="004C125D">
        <w:tab/>
        <w:t>switch (preci) {</w:t>
      </w:r>
    </w:p>
    <w:p w:rsidR="00096666" w:rsidRPr="004C125D" w:rsidRDefault="00096666" w:rsidP="004C125D">
      <w:pPr>
        <w:pStyle w:val="af9"/>
        <w:ind w:leftChars="200" w:left="480"/>
      </w:pPr>
      <w:r w:rsidRPr="004C125D">
        <w:tab/>
        <w:t>case 0:</w:t>
      </w:r>
    </w:p>
    <w:p w:rsidR="00096666" w:rsidRPr="004C125D" w:rsidRDefault="00096666" w:rsidP="004C125D">
      <w:pPr>
        <w:pStyle w:val="af9"/>
        <w:ind w:leftChars="200" w:left="480"/>
      </w:pPr>
      <w:r w:rsidRPr="004C125D">
        <w:tab/>
      </w:r>
      <w:r w:rsidRPr="004C125D">
        <w:tab/>
        <w:t>printf("%.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w:t>
      </w:r>
    </w:p>
    <w:p w:rsidR="00096666" w:rsidRPr="004C125D" w:rsidRDefault="00096666" w:rsidP="004C125D">
      <w:pPr>
        <w:pStyle w:val="af9"/>
        <w:ind w:leftChars="200" w:left="480"/>
      </w:pPr>
      <w:r w:rsidRPr="004C125D">
        <w:tab/>
      </w:r>
      <w:r w:rsidRPr="004C125D">
        <w:tab/>
        <w:t>printf("%.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2:</w:t>
      </w:r>
    </w:p>
    <w:p w:rsidR="00096666" w:rsidRPr="004C125D" w:rsidRDefault="00096666" w:rsidP="004C125D">
      <w:pPr>
        <w:pStyle w:val="af9"/>
        <w:ind w:leftChars="200" w:left="480"/>
      </w:pPr>
      <w:r w:rsidRPr="004C125D">
        <w:tab/>
      </w:r>
      <w:r w:rsidRPr="004C125D">
        <w:tab/>
        <w:t>printf("%.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3:</w:t>
      </w:r>
    </w:p>
    <w:p w:rsidR="00096666" w:rsidRPr="004C125D" w:rsidRDefault="00096666" w:rsidP="004C125D">
      <w:pPr>
        <w:pStyle w:val="af9"/>
        <w:ind w:leftChars="200" w:left="480"/>
      </w:pPr>
      <w:r w:rsidRPr="004C125D">
        <w:tab/>
      </w:r>
      <w:r w:rsidRPr="004C125D">
        <w:tab/>
        <w:t>printf("%.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4:</w:t>
      </w:r>
    </w:p>
    <w:p w:rsidR="00096666" w:rsidRPr="004C125D" w:rsidRDefault="00096666" w:rsidP="004C125D">
      <w:pPr>
        <w:pStyle w:val="af9"/>
        <w:ind w:leftChars="200" w:left="480"/>
      </w:pPr>
      <w:r w:rsidRPr="004C125D">
        <w:tab/>
      </w:r>
      <w:r w:rsidRPr="004C125D">
        <w:tab/>
        <w:t>printf("%.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5:</w:t>
      </w:r>
    </w:p>
    <w:p w:rsidR="00096666" w:rsidRPr="004C125D" w:rsidRDefault="00096666" w:rsidP="004C125D">
      <w:pPr>
        <w:pStyle w:val="af9"/>
        <w:ind w:leftChars="200" w:left="480"/>
      </w:pPr>
      <w:r w:rsidRPr="004C125D">
        <w:tab/>
      </w:r>
      <w:r w:rsidRPr="004C125D">
        <w:tab/>
        <w:t>printf("%.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6:</w:t>
      </w:r>
    </w:p>
    <w:p w:rsidR="00096666" w:rsidRPr="004C125D" w:rsidRDefault="00096666" w:rsidP="004C125D">
      <w:pPr>
        <w:pStyle w:val="af9"/>
        <w:ind w:leftChars="200" w:left="480"/>
      </w:pPr>
      <w:r w:rsidRPr="004C125D">
        <w:tab/>
      </w:r>
      <w:r w:rsidRPr="004C125D">
        <w:tab/>
        <w:t>printf("%.6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7:</w:t>
      </w:r>
    </w:p>
    <w:p w:rsidR="00096666" w:rsidRPr="004C125D" w:rsidRDefault="00096666" w:rsidP="004C125D">
      <w:pPr>
        <w:pStyle w:val="af9"/>
        <w:ind w:leftChars="200" w:left="480"/>
      </w:pPr>
      <w:r w:rsidRPr="004C125D">
        <w:tab/>
      </w:r>
      <w:r w:rsidRPr="004C125D">
        <w:tab/>
        <w:t>printf("%.7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8:</w:t>
      </w:r>
    </w:p>
    <w:p w:rsidR="00096666" w:rsidRPr="004C125D" w:rsidRDefault="00096666" w:rsidP="004C125D">
      <w:pPr>
        <w:pStyle w:val="af9"/>
        <w:ind w:leftChars="200" w:left="480"/>
      </w:pPr>
      <w:r w:rsidRPr="004C125D">
        <w:tab/>
      </w:r>
      <w:r w:rsidRPr="004C125D">
        <w:tab/>
        <w:t>printf("%.8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9:</w:t>
      </w:r>
    </w:p>
    <w:p w:rsidR="00096666" w:rsidRPr="004C125D" w:rsidRDefault="00096666" w:rsidP="004C125D">
      <w:pPr>
        <w:pStyle w:val="af9"/>
        <w:ind w:leftChars="200" w:left="480"/>
      </w:pPr>
      <w:r w:rsidRPr="004C125D">
        <w:tab/>
      </w:r>
      <w:r w:rsidRPr="004C125D">
        <w:tab/>
        <w:t>printf("%.9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0:</w:t>
      </w:r>
    </w:p>
    <w:p w:rsidR="00096666" w:rsidRPr="004C125D" w:rsidRDefault="00096666" w:rsidP="004C125D">
      <w:pPr>
        <w:pStyle w:val="af9"/>
        <w:ind w:leftChars="200" w:left="480"/>
      </w:pPr>
      <w:r w:rsidRPr="004C125D">
        <w:tab/>
      </w:r>
      <w:r w:rsidRPr="004C125D">
        <w:tab/>
        <w:t>printf("%.1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1:</w:t>
      </w:r>
    </w:p>
    <w:p w:rsidR="00096666" w:rsidRPr="004C125D" w:rsidRDefault="00096666" w:rsidP="004C125D">
      <w:pPr>
        <w:pStyle w:val="af9"/>
        <w:ind w:leftChars="200" w:left="480"/>
      </w:pPr>
      <w:r w:rsidRPr="004C125D">
        <w:tab/>
      </w:r>
      <w:r w:rsidRPr="004C125D">
        <w:tab/>
        <w:t>printf("%.1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2:</w:t>
      </w:r>
    </w:p>
    <w:p w:rsidR="00096666" w:rsidRPr="004C125D" w:rsidRDefault="00096666" w:rsidP="004C125D">
      <w:pPr>
        <w:pStyle w:val="af9"/>
        <w:ind w:leftChars="200" w:left="480"/>
      </w:pPr>
      <w:r w:rsidRPr="004C125D">
        <w:tab/>
      </w:r>
      <w:r w:rsidRPr="004C125D">
        <w:tab/>
        <w:t>printf("%.1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lastRenderedPageBreak/>
        <w:tab/>
        <w:t>case 13:</w:t>
      </w:r>
    </w:p>
    <w:p w:rsidR="00096666" w:rsidRPr="004C125D" w:rsidRDefault="00096666" w:rsidP="004C125D">
      <w:pPr>
        <w:pStyle w:val="af9"/>
        <w:ind w:leftChars="200" w:left="480"/>
      </w:pPr>
      <w:r w:rsidRPr="004C125D">
        <w:tab/>
      </w:r>
      <w:r w:rsidRPr="004C125D">
        <w:tab/>
        <w:t>printf("%.1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4:</w:t>
      </w:r>
    </w:p>
    <w:p w:rsidR="00096666" w:rsidRPr="004C125D" w:rsidRDefault="00096666" w:rsidP="004C125D">
      <w:pPr>
        <w:pStyle w:val="af9"/>
        <w:ind w:leftChars="200" w:left="480"/>
      </w:pPr>
      <w:r w:rsidRPr="004C125D">
        <w:tab/>
      </w:r>
      <w:r w:rsidRPr="004C125D">
        <w:tab/>
        <w:t>printf("%.1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5:</w:t>
      </w:r>
    </w:p>
    <w:p w:rsidR="00096666" w:rsidRPr="004C125D" w:rsidRDefault="00096666" w:rsidP="004C125D">
      <w:pPr>
        <w:pStyle w:val="af9"/>
        <w:ind w:leftChars="200" w:left="480"/>
      </w:pPr>
      <w:r w:rsidRPr="004C125D">
        <w:tab/>
      </w:r>
      <w:r w:rsidRPr="004C125D">
        <w:tab/>
        <w:t>printf("%.1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w:t>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w:t>
      </w:r>
    </w:p>
    <w:p w:rsidR="00096666" w:rsidRPr="00096666" w:rsidRDefault="00096666" w:rsidP="00096666">
      <w:pPr>
        <w:snapToGrid w:val="0"/>
        <w:ind w:left="420" w:firstLine="42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p>
    <w:p w:rsidR="000C1F29" w:rsidRPr="00D53712" w:rsidRDefault="00096666" w:rsidP="00BD4BFE">
      <w:pPr>
        <w:spacing w:line="300" w:lineRule="auto"/>
      </w:pPr>
      <w:r>
        <w:rPr>
          <w:rFonts w:hint="eastAsia"/>
        </w:rPr>
        <w:t>·</w:t>
      </w:r>
      <w:r w:rsidRPr="00096666">
        <w:rPr>
          <w:rStyle w:val="aff"/>
        </w:rPr>
        <w:t>void outputhelp(void)</w:t>
      </w:r>
      <w:r w:rsidRPr="006D0D4F">
        <w:rPr>
          <w:rStyle w:val="aff"/>
        </w:rPr>
        <w:t>:</w:t>
      </w:r>
      <w:r w:rsidRPr="007211E4">
        <w:rPr>
          <w:rFonts w:hint="eastAsia"/>
        </w:rPr>
        <w:t xml:space="preserve"> </w:t>
      </w:r>
    </w:p>
    <w:p w:rsidR="00096666" w:rsidRPr="00096666" w:rsidRDefault="00096666" w:rsidP="00096666">
      <w:pPr>
        <w:snapToGrid w:val="0"/>
      </w:pPr>
    </w:p>
    <w:p w:rsidR="00096666" w:rsidRPr="00501F3A" w:rsidRDefault="00096666" w:rsidP="00096666">
      <w:pPr>
        <w:snapToGrid w:val="0"/>
        <w:sectPr w:rsidR="00096666" w:rsidRPr="00501F3A" w:rsidSect="000C1F29">
          <w:headerReference w:type="default" r:id="rId201"/>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w:t>
      </w:r>
      <w:r w:rsidRPr="000A4F52">
        <w:rPr>
          <w:rFonts w:hint="eastAsia"/>
        </w:rPr>
        <w:t>打印帮助界面</w:t>
      </w:r>
    </w:p>
    <w:p w:rsidR="00096666" w:rsidRPr="000A4F52" w:rsidRDefault="00096666" w:rsidP="000A4F52">
      <w:pPr>
        <w:pStyle w:val="af9"/>
        <w:ind w:leftChars="200" w:left="480"/>
      </w:pPr>
      <w:r w:rsidRPr="000A4F52">
        <w:t>void outputhelp(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务必使用全英文输入</w:t>
      </w:r>
      <w:r w:rsidRPr="000A4F52">
        <w:t>********************************\n");</w:t>
      </w:r>
    </w:p>
    <w:p w:rsidR="00096666" w:rsidRPr="000A4F52" w:rsidRDefault="00096666" w:rsidP="000A4F52">
      <w:pPr>
        <w:pStyle w:val="af9"/>
        <w:ind w:leftChars="200" w:left="480"/>
      </w:pPr>
      <w:r w:rsidRPr="000A4F52">
        <w:tab/>
        <w:t>printf("</w:t>
      </w:r>
      <w:r w:rsidRPr="000A4F52">
        <w:rPr>
          <w:rFonts w:hint="eastAsia"/>
        </w:rPr>
        <w:t>输入帮助：</w:t>
      </w:r>
      <w:r w:rsidRPr="000A4F52">
        <w:t>\n");</w:t>
      </w:r>
    </w:p>
    <w:p w:rsidR="00096666" w:rsidRPr="000A4F52" w:rsidRDefault="00096666" w:rsidP="000A4F52">
      <w:pPr>
        <w:pStyle w:val="af9"/>
        <w:ind w:leftChars="200" w:left="480"/>
      </w:pPr>
      <w:r w:rsidRPr="000A4F52">
        <w:tab/>
        <w:t>printf("</w:t>
      </w:r>
      <w:r w:rsidRPr="000A4F52">
        <w:rPr>
          <w:rFonts w:hint="eastAsia"/>
        </w:rPr>
        <w:t>四则运算请直接输入表达式，加：</w:t>
      </w:r>
      <w:r w:rsidRPr="000A4F52">
        <w:t>+</w:t>
      </w:r>
      <w:r w:rsidRPr="000A4F52">
        <w:rPr>
          <w:rFonts w:hint="eastAsia"/>
        </w:rPr>
        <w:t>，减：</w:t>
      </w:r>
      <w:r w:rsidRPr="000A4F52">
        <w:t>-</w:t>
      </w:r>
      <w:r w:rsidRPr="000A4F52">
        <w:rPr>
          <w:rFonts w:hint="eastAsia"/>
        </w:rPr>
        <w:t>，乘：</w:t>
      </w:r>
      <w:r w:rsidRPr="000A4F52">
        <w:t>*</w:t>
      </w:r>
      <w:r w:rsidRPr="000A4F52">
        <w:rPr>
          <w:rFonts w:hint="eastAsia"/>
        </w:rPr>
        <w:t>，除：</w:t>
      </w:r>
      <w:r w:rsidRPr="000A4F52">
        <w:t>/</w:t>
      </w:r>
      <w:r w:rsidRPr="000A4F52">
        <w:rPr>
          <w:rFonts w:hint="eastAsia"/>
        </w:rPr>
        <w:t>，输入范例：</w:t>
      </w:r>
      <w:r w:rsidRPr="000A4F52">
        <w:t>1+2\n");</w:t>
      </w:r>
    </w:p>
    <w:p w:rsidR="00096666" w:rsidRPr="000A4F52" w:rsidRDefault="00096666" w:rsidP="000A4F52">
      <w:pPr>
        <w:pStyle w:val="af9"/>
        <w:ind w:leftChars="200" w:left="480"/>
      </w:pPr>
      <w:r w:rsidRPr="000A4F52">
        <w:tab/>
        <w:t>printf("</w:t>
      </w:r>
      <w:r w:rsidRPr="000A4F52">
        <w:rPr>
          <w:rFonts w:hint="eastAsia"/>
        </w:rPr>
        <w:t>乘方运算符：</w:t>
      </w:r>
      <w:r w:rsidRPr="000A4F52">
        <w:t>^</w:t>
      </w:r>
      <w:r w:rsidRPr="000A4F52">
        <w:rPr>
          <w:rFonts w:hint="eastAsia"/>
        </w:rPr>
        <w:t>，其左侧为底数，右侧为指数，输入范例：</w:t>
      </w:r>
      <w:r w:rsidRPr="000A4F52">
        <w:t>2^5\n");</w:t>
      </w:r>
    </w:p>
    <w:p w:rsidR="00096666" w:rsidRPr="000A4F52" w:rsidRDefault="00096666" w:rsidP="000A4F52">
      <w:pPr>
        <w:pStyle w:val="af9"/>
        <w:ind w:leftChars="200" w:left="480"/>
      </w:pPr>
      <w:r w:rsidRPr="000A4F52">
        <w:tab/>
        <w:t>printf("</w:t>
      </w:r>
      <w:r w:rsidRPr="000A4F52">
        <w:rPr>
          <w:rFonts w:hint="eastAsia"/>
        </w:rPr>
        <w:t>开方运算符：</w:t>
      </w:r>
      <w:r w:rsidRPr="000A4F52">
        <w:t>@</w:t>
      </w:r>
      <w:r w:rsidRPr="000A4F52">
        <w:rPr>
          <w:rFonts w:hint="eastAsia"/>
        </w:rPr>
        <w:t>，其左侧为被开方数，右侧为根次数，输入范例：</w:t>
      </w:r>
      <w:r w:rsidRPr="000A4F52">
        <w:t>5@2\n");</w:t>
      </w:r>
    </w:p>
    <w:p w:rsidR="00096666" w:rsidRPr="000A4F52" w:rsidRDefault="00096666" w:rsidP="000A4F52">
      <w:pPr>
        <w:pStyle w:val="af9"/>
        <w:ind w:leftChars="200" w:left="480"/>
      </w:pPr>
      <w:r w:rsidRPr="000A4F52">
        <w:tab/>
        <w:t>printf("</w:t>
      </w:r>
      <w:r w:rsidRPr="000A4F52">
        <w:rPr>
          <w:rFonts w:hint="eastAsia"/>
        </w:rPr>
        <w:t>负数：请勿在运算符的后面紧跟负号，应按照数学运算式的书写规范进行输入</w:t>
      </w:r>
      <w:r w:rsidRPr="000A4F52">
        <w:t>\n");</w:t>
      </w:r>
    </w:p>
    <w:p w:rsidR="00096666" w:rsidRPr="000A4F52" w:rsidRDefault="00096666" w:rsidP="000A4F52">
      <w:pPr>
        <w:pStyle w:val="af9"/>
        <w:ind w:leftChars="200" w:left="480"/>
      </w:pPr>
      <w:r w:rsidRPr="000A4F52">
        <w:tab/>
        <w:t>printf("</w:t>
      </w:r>
      <w:r w:rsidRPr="000A4F52">
        <w:rPr>
          <w:rFonts w:hint="eastAsia"/>
        </w:rPr>
        <w:t>括号：</w:t>
      </w:r>
      <w:r w:rsidRPr="000A4F52">
        <w:t>()</w:t>
      </w:r>
      <w:r w:rsidRPr="000A4F52">
        <w:rPr>
          <w:rFonts w:hint="eastAsia"/>
        </w:rPr>
        <w:t>请务必使用英文括号，用法与数学上相同</w:t>
      </w:r>
      <w:r w:rsidRPr="000A4F52">
        <w:t>\n");</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p>
    <w:p w:rsidR="00096666" w:rsidRPr="00096666" w:rsidRDefault="00096666" w:rsidP="000A4F52">
      <w:pPr>
        <w:pStyle w:val="af9"/>
        <w:ind w:leftChars="200" w:left="48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r w:rsidRPr="000A4F52">
        <w:t>}</w:t>
      </w:r>
      <w:r w:rsidR="000A4F52">
        <w:rPr>
          <w:color w:val="000000"/>
        </w:rPr>
        <w:t xml:space="preserve"> </w:t>
      </w:r>
    </w:p>
    <w:p w:rsidR="000C1F29" w:rsidRPr="00D53712" w:rsidRDefault="00096666" w:rsidP="000C1F29">
      <w:pPr>
        <w:spacing w:line="300" w:lineRule="auto"/>
        <w:ind w:leftChars="300" w:left="72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BD4BFE">
      <w:pPr>
        <w:snapToGrid w:val="0"/>
        <w:ind w:leftChars="200" w:left="480"/>
      </w:pPr>
    </w:p>
    <w:p w:rsidR="00096666" w:rsidRPr="00501F3A" w:rsidRDefault="00096666" w:rsidP="00BD4BFE">
      <w:pPr>
        <w:snapToGrid w:val="0"/>
        <w:ind w:leftChars="200" w:left="480"/>
        <w:sectPr w:rsidR="00096666" w:rsidRPr="00501F3A" w:rsidSect="000C1F29">
          <w:headerReference w:type="default" r:id="rId202"/>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void endingoutput(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继续输入表达式进行计算，输入</w:t>
      </w:r>
      <w:r w:rsidRPr="000A4F52">
        <w:t>quit</w:t>
      </w:r>
      <w:r w:rsidRPr="000A4F52">
        <w:rPr>
          <w:rFonts w:hint="eastAsia"/>
        </w:rPr>
        <w:t>或</w:t>
      </w:r>
      <w:r w:rsidRPr="000A4F52">
        <w:t>exit</w:t>
      </w:r>
      <w:r w:rsidRPr="000A4F52">
        <w:rPr>
          <w:rFonts w:hint="eastAsia"/>
        </w:rPr>
        <w:t>以结束程序，输入</w:t>
      </w:r>
      <w:r w:rsidRPr="000A4F52">
        <w:t>help</w:t>
      </w:r>
      <w:r w:rsidRPr="000A4F52">
        <w:rPr>
          <w:rFonts w:hint="eastAsia"/>
        </w:rPr>
        <w:t>以打开帮助界面</w:t>
      </w:r>
      <w:r w:rsidRPr="000A4F52">
        <w:t>\n");</w:t>
      </w:r>
    </w:p>
    <w:p w:rsidR="00096666" w:rsidRPr="000A4F52" w:rsidRDefault="00096666" w:rsidP="000A4F52">
      <w:pPr>
        <w:pStyle w:val="af9"/>
        <w:ind w:leftChars="200" w:left="480"/>
      </w:pPr>
      <w:r w:rsidRPr="000A4F52">
        <w:lastRenderedPageBreak/>
        <w:tab/>
        <w:t>printf("</w:t>
      </w:r>
      <w:r w:rsidRPr="000A4F52">
        <w:rPr>
          <w:rFonts w:hint="eastAsia"/>
        </w:rPr>
        <w:t>输入</w:t>
      </w:r>
      <w:r w:rsidRPr="000A4F52">
        <w:t>change</w:t>
      </w:r>
      <w:r w:rsidRPr="000A4F52">
        <w:rPr>
          <w:rFonts w:hint="eastAsia"/>
        </w:rPr>
        <w:t>以更改精度</w:t>
      </w:r>
      <w:r w:rsidRPr="000A4F52">
        <w:t>\n");</w:t>
      </w:r>
    </w:p>
    <w:p w:rsidR="00096666" w:rsidRPr="000A4F52" w:rsidRDefault="00096666" w:rsidP="000A4F52">
      <w:pPr>
        <w:pStyle w:val="af9"/>
        <w:ind w:leftChars="200" w:left="480"/>
      </w:pPr>
      <w:r w:rsidRPr="000A4F52">
        <w:tab/>
        <w:t>printf("*********************************************************************************\n");</w:t>
      </w:r>
    </w:p>
    <w:p w:rsidR="00096666" w:rsidRPr="00096666" w:rsidRDefault="00096666" w:rsidP="000A4F52">
      <w:pPr>
        <w:pStyle w:val="af9"/>
        <w:ind w:leftChars="200" w:left="480"/>
        <w:sectPr w:rsidR="00096666" w:rsidRPr="00096666" w:rsidSect="00B40C35">
          <w:type w:val="continuous"/>
          <w:pgSz w:w="11906" w:h="16838"/>
          <w:pgMar w:top="1440" w:right="1797" w:bottom="1440" w:left="1797" w:header="851" w:footer="992" w:gutter="0"/>
          <w:lnNumType w:countBy="1" w:restart="continuous"/>
          <w:cols w:space="720"/>
          <w:docGrid w:type="lines" w:linePitch="326"/>
        </w:sectPr>
      </w:pPr>
      <w:r w:rsidRPr="000A4F52">
        <w:t>}</w:t>
      </w:r>
      <w:r w:rsidR="000A4F52">
        <w:t xml:space="preserve"> </w:t>
      </w:r>
    </w:p>
    <w:p w:rsidR="006D0D4F" w:rsidRDefault="006D0D4F" w:rsidP="006D0D4F">
      <w:pPr>
        <w:pStyle w:val="af9"/>
      </w:pPr>
    </w:p>
    <w:p w:rsidR="00501F3A" w:rsidRDefault="00501F3A" w:rsidP="00501F3A">
      <w:pPr>
        <w:pStyle w:val="121"/>
        <w:ind w:leftChars="100" w:left="240"/>
      </w:pPr>
      <w:r>
        <w:rPr>
          <w:rFonts w:hint="eastAsia"/>
        </w:rPr>
        <w:t>测试</w:t>
      </w:r>
    </w:p>
    <w:p w:rsidR="00BD4BFE" w:rsidRDefault="00BD4BFE" w:rsidP="00EC11DE">
      <w:pPr>
        <w:ind w:left="420" w:firstLine="420"/>
      </w:pPr>
      <w:r>
        <w:rPr>
          <w:rFonts w:hint="eastAsia"/>
        </w:rPr>
        <w:t>此部分的测试需在输入</w:t>
      </w:r>
      <w:r w:rsidR="00DD59BE">
        <w:rPr>
          <w:rFonts w:hint="eastAsia"/>
        </w:rPr>
        <w:t>某些满足要求的语句来运行对应输出函数，具体输入见图。</w:t>
      </w:r>
    </w:p>
    <w:p w:rsidR="00096666" w:rsidRDefault="00236824" w:rsidP="00236824">
      <w:pPr>
        <w:pStyle w:val="af5"/>
      </w:pPr>
      <w:r>
        <w:rPr>
          <w:noProof/>
        </w:rPr>
        <w:drawing>
          <wp:inline distT="0" distB="0" distL="0" distR="0" wp14:anchorId="7D079487" wp14:editId="407106CD">
            <wp:extent cx="5277985" cy="1857983"/>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307163" cy="1868254"/>
                    </a:xfrm>
                    <a:prstGeom prst="rect">
                      <a:avLst/>
                    </a:prstGeom>
                  </pic:spPr>
                </pic:pic>
              </a:graphicData>
            </a:graphic>
          </wp:inline>
        </w:drawing>
      </w:r>
    </w:p>
    <w:p w:rsidR="00782519" w:rsidRDefault="00236824" w:rsidP="00236824">
      <w:pPr>
        <w:pStyle w:val="af5"/>
      </w:pPr>
      <w:r>
        <w:rPr>
          <w:rFonts w:hint="eastAsia"/>
        </w:rPr>
        <w:t>图</w:t>
      </w:r>
      <w:r>
        <w:rPr>
          <w:rFonts w:hint="eastAsia"/>
        </w:rPr>
        <w:t>1-</w:t>
      </w:r>
      <w:r>
        <w:t xml:space="preserve">3 </w:t>
      </w:r>
      <w:r>
        <w:rPr>
          <w:rFonts w:hint="eastAsia"/>
        </w:rPr>
        <w:t>base</w:t>
      </w:r>
      <w:r>
        <w:t>output</w:t>
      </w:r>
      <w:r>
        <w:rPr>
          <w:rFonts w:hint="eastAsia"/>
        </w:rPr>
        <w:t>函数的输出</w:t>
      </w:r>
    </w:p>
    <w:p w:rsidR="00236824" w:rsidRPr="00782519" w:rsidRDefault="00236824" w:rsidP="00782519">
      <w:pPr>
        <w:jc w:val="center"/>
      </w:pPr>
    </w:p>
    <w:p w:rsidR="00102E78" w:rsidRDefault="00236824" w:rsidP="00236824">
      <w:pPr>
        <w:pStyle w:val="af5"/>
      </w:pPr>
      <w:r>
        <w:rPr>
          <w:noProof/>
        </w:rPr>
        <w:drawing>
          <wp:inline distT="0" distB="0" distL="0" distR="0" wp14:anchorId="1C5D0B4F" wp14:editId="388793D1">
            <wp:extent cx="5278120" cy="7816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8120" cy="781685"/>
                    </a:xfrm>
                    <a:prstGeom prst="rect">
                      <a:avLst/>
                    </a:prstGeom>
                  </pic:spPr>
                </pic:pic>
              </a:graphicData>
            </a:graphic>
          </wp:inline>
        </w:drawing>
      </w:r>
    </w:p>
    <w:p w:rsidR="00102E78" w:rsidRDefault="00102E78" w:rsidP="00102E78">
      <w:pPr>
        <w:pStyle w:val="af5"/>
      </w:pPr>
      <w:r>
        <w:rPr>
          <w:rFonts w:hint="eastAsia"/>
        </w:rPr>
        <w:t>图</w:t>
      </w:r>
      <w:r>
        <w:rPr>
          <w:rFonts w:hint="eastAsia"/>
        </w:rPr>
        <w:t>1-</w:t>
      </w:r>
      <w:r>
        <w:t>4</w:t>
      </w:r>
      <w:r>
        <w:rPr>
          <w:rFonts w:hint="eastAsia"/>
        </w:rPr>
        <w:t>-</w:t>
      </w:r>
      <w:r>
        <w:t>1 pre</w:t>
      </w:r>
      <w:r>
        <w:rPr>
          <w:rFonts w:hint="eastAsia"/>
        </w:rPr>
        <w:t>ci</w:t>
      </w:r>
      <w:r>
        <w:t>quest</w:t>
      </w:r>
      <w:r>
        <w:rPr>
          <w:rFonts w:hint="eastAsia"/>
        </w:rPr>
        <w:t>及</w:t>
      </w:r>
      <w:r>
        <w:rPr>
          <w:rFonts w:hint="eastAsia"/>
        </w:rPr>
        <w:t>end</w:t>
      </w:r>
      <w:r>
        <w:t>ingoutput</w:t>
      </w:r>
      <w:r>
        <w:rPr>
          <w:rFonts w:hint="eastAsia"/>
        </w:rPr>
        <w:t>函数的输出</w:t>
      </w:r>
      <w:r>
        <w:rPr>
          <w:rFonts w:hint="eastAsia"/>
        </w:rPr>
        <w:t>1</w:t>
      </w:r>
    </w:p>
    <w:p w:rsidR="00236824" w:rsidRDefault="00236824" w:rsidP="00236824">
      <w:pPr>
        <w:pStyle w:val="af5"/>
      </w:pPr>
      <w:r>
        <w:rPr>
          <w:noProof/>
        </w:rPr>
        <w:drawing>
          <wp:inline distT="0" distB="0" distL="0" distR="0" wp14:anchorId="5E8D8E62" wp14:editId="32659503">
            <wp:extent cx="5278120" cy="11957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8120" cy="119570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4</w:t>
      </w:r>
      <w:r w:rsidR="00102E78">
        <w:rPr>
          <w:rFonts w:hint="eastAsia"/>
        </w:rPr>
        <w:t>-</w:t>
      </w:r>
      <w:r w:rsidR="00102E78">
        <w:t>2</w:t>
      </w:r>
      <w:r>
        <w:t xml:space="preserve"> pre</w:t>
      </w:r>
      <w:r>
        <w:rPr>
          <w:rFonts w:hint="eastAsia"/>
        </w:rPr>
        <w:t>ci</w:t>
      </w:r>
      <w:r>
        <w:t>quest</w:t>
      </w:r>
      <w:r>
        <w:rPr>
          <w:rFonts w:hint="eastAsia"/>
        </w:rPr>
        <w:t>及</w:t>
      </w:r>
      <w:r>
        <w:rPr>
          <w:rFonts w:hint="eastAsia"/>
        </w:rPr>
        <w:t>end</w:t>
      </w:r>
      <w:r>
        <w:t>ingoutput</w:t>
      </w:r>
      <w:r>
        <w:rPr>
          <w:rFonts w:hint="eastAsia"/>
        </w:rPr>
        <w:t>函数的输出</w:t>
      </w:r>
      <w:r w:rsidR="00102E78">
        <w:rPr>
          <w:rFonts w:hint="eastAsia"/>
        </w:rPr>
        <w:t>2</w:t>
      </w:r>
    </w:p>
    <w:p w:rsidR="00236824" w:rsidRDefault="00236824" w:rsidP="00236824">
      <w:pPr>
        <w:pStyle w:val="af5"/>
      </w:pPr>
      <w:r>
        <w:rPr>
          <w:noProof/>
        </w:rPr>
        <w:lastRenderedPageBreak/>
        <w:drawing>
          <wp:inline distT="0" distB="0" distL="0" distR="0" wp14:anchorId="7491085D" wp14:editId="5A921DAA">
            <wp:extent cx="5278120" cy="17412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82373" cy="174265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5 </w:t>
      </w:r>
      <w:r>
        <w:rPr>
          <w:rFonts w:hint="eastAsia"/>
        </w:rPr>
        <w:t>out</w:t>
      </w:r>
      <w:r>
        <w:t>put</w:t>
      </w:r>
      <w:r>
        <w:rPr>
          <w:rFonts w:hint="eastAsia"/>
        </w:rPr>
        <w:t>help</w:t>
      </w:r>
      <w:r>
        <w:rPr>
          <w:rFonts w:hint="eastAsia"/>
        </w:rPr>
        <w:t>函数的输出</w:t>
      </w:r>
    </w:p>
    <w:p w:rsidR="00236824" w:rsidRDefault="00236824" w:rsidP="00236824">
      <w:pPr>
        <w:pStyle w:val="af5"/>
      </w:pPr>
      <w:r>
        <w:rPr>
          <w:noProof/>
        </w:rPr>
        <w:drawing>
          <wp:inline distT="0" distB="0" distL="0" distR="0" wp14:anchorId="262E9F8E" wp14:editId="244AD63A">
            <wp:extent cx="5278120" cy="9334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8120" cy="933450"/>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6 </w:t>
      </w:r>
      <w:r>
        <w:rPr>
          <w:rFonts w:hint="eastAsia"/>
        </w:rPr>
        <w:t>outputresult</w:t>
      </w:r>
      <w:r>
        <w:rPr>
          <w:rFonts w:hint="eastAsia"/>
        </w:rPr>
        <w:t>函数的输出</w:t>
      </w:r>
    </w:p>
    <w:p w:rsidR="000D0887" w:rsidRDefault="00BD4BFE" w:rsidP="00DD59BE">
      <w:pPr>
        <w:ind w:left="420" w:firstLine="420"/>
      </w:pPr>
      <w:r>
        <w:rPr>
          <w:rFonts w:hint="eastAsia"/>
        </w:rPr>
        <w:t>说明上述函数的输出均</w:t>
      </w:r>
      <w:r w:rsidR="00DD59BE">
        <w:rPr>
          <w:rFonts w:hint="eastAsia"/>
        </w:rPr>
        <w:t>达到要求，可以正确表达所需意思。</w:t>
      </w:r>
    </w:p>
    <w:p w:rsidR="000D0887" w:rsidRDefault="000D0887">
      <w:pPr>
        <w:widowControl/>
        <w:spacing w:line="240" w:lineRule="auto"/>
        <w:jc w:val="left"/>
      </w:pPr>
      <w:r>
        <w:br w:type="page"/>
      </w:r>
    </w:p>
    <w:p w:rsidR="00BD4BFE" w:rsidRDefault="000D0887" w:rsidP="000D0887">
      <w:pPr>
        <w:pStyle w:val="af4"/>
        <w:spacing w:before="156"/>
      </w:pPr>
      <w:bookmarkStart w:id="26" w:name="_Toc500444786"/>
      <w:r>
        <w:rPr>
          <w:rFonts w:hint="eastAsia"/>
        </w:rPr>
        <w:lastRenderedPageBreak/>
        <w:t>附录</w:t>
      </w:r>
      <w:r>
        <w:rPr>
          <w:rFonts w:hint="eastAsia"/>
        </w:rPr>
        <w:t xml:space="preserve">2  </w:t>
      </w:r>
      <w:r>
        <w:rPr>
          <w:rFonts w:hint="eastAsia"/>
        </w:rPr>
        <w:t>第二章自设题部分内容</w:t>
      </w:r>
      <w:bookmarkEnd w:id="26"/>
    </w:p>
    <w:p w:rsidR="00257E97" w:rsidRDefault="00257E97" w:rsidP="00257E97">
      <w:pPr>
        <w:pStyle w:val="120"/>
        <w:spacing w:before="156"/>
      </w:pPr>
      <w:bookmarkStart w:id="27" w:name="_Toc500444787"/>
      <w:r>
        <w:rPr>
          <w:rFonts w:hint="eastAsia"/>
        </w:rPr>
        <w:t>2.</w:t>
      </w:r>
      <w:r>
        <w:t>3</w:t>
      </w:r>
      <w:r>
        <w:rPr>
          <w:rFonts w:hint="eastAsia"/>
        </w:rPr>
        <w:t xml:space="preserve"> out</w:t>
      </w:r>
      <w:r>
        <w:t>put.c</w:t>
      </w:r>
      <w:bookmarkEnd w:id="27"/>
    </w:p>
    <w:p w:rsidR="00257E97" w:rsidRDefault="00257E97" w:rsidP="00257E97">
      <w:pPr>
        <w:pStyle w:val="121"/>
        <w:ind w:leftChars="100" w:left="240"/>
      </w:pPr>
      <w:r>
        <w:rPr>
          <w:rFonts w:hint="eastAsia"/>
        </w:rPr>
        <w:t>源程序清单</w:t>
      </w:r>
    </w:p>
    <w:p w:rsidR="000C5B0C" w:rsidRDefault="000C5B0C" w:rsidP="000C5B0C">
      <w:pPr>
        <w:spacing w:line="300" w:lineRule="auto"/>
      </w:pPr>
      <w:r>
        <w:rPr>
          <w:rFonts w:hint="eastAsia"/>
        </w:rPr>
        <w:t>·</w:t>
      </w:r>
      <w:r w:rsidRPr="000C5B0C">
        <w:rPr>
          <w:rStyle w:val="aff"/>
        </w:rPr>
        <w:t>int preciquest(void)</w:t>
      </w:r>
      <w:r w:rsidRPr="006D0D4F">
        <w:rPr>
          <w:rStyle w:val="aff"/>
        </w:rPr>
        <w:t>:</w:t>
      </w:r>
      <w:r w:rsidRPr="007211E4">
        <w:rPr>
          <w:rFonts w:hint="eastAsia"/>
        </w:rPr>
        <w:t xml:space="preserve"> </w:t>
      </w:r>
    </w:p>
    <w:p w:rsidR="000C5B0C" w:rsidRPr="000C5B0C" w:rsidRDefault="000C5B0C" w:rsidP="000C5B0C">
      <w:pPr>
        <w:spacing w:line="300" w:lineRule="auto"/>
        <w:ind w:leftChars="300" w:left="720"/>
      </w:pPr>
    </w:p>
    <w:p w:rsidR="000C5B0C" w:rsidRPr="000C5B0C" w:rsidRDefault="000C5B0C" w:rsidP="000C5B0C">
      <w:pPr>
        <w:pStyle w:val="af9"/>
        <w:ind w:leftChars="200" w:left="480"/>
      </w:pPr>
      <w:r w:rsidRPr="000C5B0C">
        <w:t>extern int execstatus;//"why_calculator.c"</w:t>
      </w:r>
    </w:p>
    <w:p w:rsidR="000C5B0C" w:rsidRPr="000C5B0C" w:rsidRDefault="000C5B0C" w:rsidP="000C5B0C">
      <w:pPr>
        <w:pStyle w:val="af9"/>
        <w:ind w:leftChars="200" w:left="480"/>
      </w:pPr>
      <w:r w:rsidRPr="000C5B0C">
        <w:t>extern int preci;//"why_calculator.c"</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w:t>
      </w:r>
      <w:r w:rsidRPr="000C5B0C">
        <w:rPr>
          <w:rFonts w:hint="eastAsia"/>
        </w:rPr>
        <w:t>请求输入精度</w:t>
      </w:r>
    </w:p>
    <w:p w:rsidR="000C5B0C" w:rsidRPr="000C5B0C" w:rsidRDefault="000C5B0C" w:rsidP="000C5B0C">
      <w:pPr>
        <w:pStyle w:val="af9"/>
        <w:ind w:leftChars="200" w:left="480"/>
      </w:pPr>
      <w:r w:rsidRPr="000C5B0C">
        <w:t>int preciquest(void) {</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tab/>
        <w:t>char foo;</w:t>
      </w:r>
    </w:p>
    <w:p w:rsidR="000C5B0C" w:rsidRPr="000C5B0C" w:rsidRDefault="000C5B0C" w:rsidP="000C5B0C">
      <w:pPr>
        <w:pStyle w:val="af9"/>
        <w:ind w:leftChars="200" w:left="480"/>
      </w:pPr>
      <w:r w:rsidRPr="000C5B0C">
        <w:rPr>
          <w:rFonts w:hint="eastAsia"/>
        </w:rPr>
        <w:tab/>
        <w:t>printf("</w:t>
      </w:r>
      <w:r w:rsidRPr="000C5B0C">
        <w:rPr>
          <w:rFonts w:hint="eastAsia"/>
        </w:rPr>
        <w:t>输入的精度要求为一个大于等于</w:t>
      </w:r>
      <w:r w:rsidRPr="000C5B0C">
        <w:rPr>
          <w:rFonts w:hint="eastAsia"/>
        </w:rPr>
        <w:t>0</w:t>
      </w:r>
      <w:r w:rsidRPr="000C5B0C">
        <w:rPr>
          <w:rFonts w:hint="eastAsia"/>
        </w:rPr>
        <w:t>，小于等于</w:t>
      </w:r>
      <w:r w:rsidRPr="000C5B0C">
        <w:rPr>
          <w:rFonts w:hint="eastAsia"/>
        </w:rPr>
        <w:t>15</w:t>
      </w:r>
      <w:r w:rsidRPr="000C5B0C">
        <w:rPr>
          <w:rFonts w:hint="eastAsia"/>
        </w:rPr>
        <w:t>的整数</w:t>
      </w:r>
      <w:r w:rsidRPr="000C5B0C">
        <w:rPr>
          <w:rFonts w:hint="eastAsia"/>
        </w:rPr>
        <w:t>\n");</w:t>
      </w:r>
    </w:p>
    <w:p w:rsidR="000C5B0C" w:rsidRPr="000C5B0C" w:rsidRDefault="000C5B0C" w:rsidP="000C5B0C">
      <w:pPr>
        <w:pStyle w:val="af9"/>
        <w:ind w:leftChars="200" w:left="480"/>
      </w:pPr>
      <w:r w:rsidRPr="000C5B0C">
        <w:rPr>
          <w:rFonts w:hint="eastAsia"/>
        </w:rPr>
        <w:tab/>
        <w:t>printf("</w:t>
      </w:r>
      <w:r w:rsidRPr="000C5B0C">
        <w:rPr>
          <w:rFonts w:hint="eastAsia"/>
        </w:rPr>
        <w:t>请输入精度</w:t>
      </w:r>
      <w:r w:rsidRPr="000C5B0C">
        <w:rPr>
          <w:rFonts w:hint="eastAsia"/>
        </w:rPr>
        <w:t>\n");</w:t>
      </w:r>
    </w:p>
    <w:p w:rsidR="000C5B0C" w:rsidRPr="000C5B0C" w:rsidRDefault="000C5B0C" w:rsidP="000C5B0C">
      <w:pPr>
        <w:pStyle w:val="af9"/>
        <w:ind w:leftChars="200" w:left="480"/>
      </w:pPr>
      <w:r w:rsidRPr="000C5B0C">
        <w:rPr>
          <w:rFonts w:hint="eastAsia"/>
        </w:rPr>
        <w:tab/>
        <w:t>/*</w:t>
      </w:r>
      <w:r w:rsidRPr="000C5B0C">
        <w:rPr>
          <w:rFonts w:hint="eastAsia"/>
        </w:rPr>
        <w:t>那么为什么下面那种方法可以，而这样清空并关闭的话在连续输入两次</w:t>
      </w:r>
      <w:r w:rsidRPr="000C5B0C">
        <w:rPr>
          <w:rFonts w:hint="eastAsia"/>
        </w:rPr>
        <w:t>2+.23</w:t>
      </w:r>
      <w:r w:rsidRPr="000C5B0C">
        <w:rPr>
          <w:rFonts w:hint="eastAsia"/>
        </w:rPr>
        <w:t>之类的表达式的时候仍有问题呢？</w:t>
      </w:r>
      <w:r w:rsidRPr="000C5B0C">
        <w:rPr>
          <w:rFonts w:hint="eastAsia"/>
        </w:rPr>
        <w:t>*/</w:t>
      </w:r>
    </w:p>
    <w:p w:rsidR="000C5B0C" w:rsidRPr="000C5B0C" w:rsidRDefault="000C5B0C" w:rsidP="000C5B0C">
      <w:pPr>
        <w:pStyle w:val="af9"/>
        <w:ind w:leftChars="200" w:left="480"/>
      </w:pPr>
      <w:r w:rsidRPr="000C5B0C">
        <w:tab/>
        <w:t>//fflush(stdin);</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rPr>
          <w:rFonts w:hint="eastAsia"/>
        </w:rPr>
        <w:tab/>
        <w:t>int right = scanf("%d", &amp;preci);//</w:t>
      </w:r>
      <w:r w:rsidRPr="000C5B0C">
        <w:rPr>
          <w:rFonts w:hint="eastAsia"/>
        </w:rPr>
        <w:t>这里会出现输入残留问题么？</w:t>
      </w:r>
    </w:p>
    <w:p w:rsidR="000C5B0C" w:rsidRPr="000C5B0C" w:rsidRDefault="000C5B0C" w:rsidP="000C5B0C">
      <w:pPr>
        <w:pStyle w:val="af9"/>
        <w:ind w:leftChars="200" w:left="480"/>
      </w:pPr>
      <w:r w:rsidRPr="000C5B0C">
        <w:rPr>
          <w:rFonts w:hint="eastAsia"/>
        </w:rPr>
        <w:tab/>
        <w:t>scanf("%c", &amp;foo);//</w:t>
      </w:r>
      <w:r w:rsidRPr="000C5B0C">
        <w:rPr>
          <w:rFonts w:hint="eastAsia"/>
        </w:rPr>
        <w:t>当然会的啊</w:t>
      </w:r>
    </w:p>
    <w:p w:rsidR="000C5B0C" w:rsidRPr="000C5B0C" w:rsidRDefault="000C5B0C" w:rsidP="000C5B0C">
      <w:pPr>
        <w:pStyle w:val="af9"/>
        <w:ind w:leftChars="200" w:left="480"/>
      </w:pPr>
      <w:r w:rsidRPr="000C5B0C">
        <w:tab/>
        <w:t>if (right&amp;&amp;preci &gt;= 0 &amp;&amp; preci &lt;= 15&amp;&amp;foo=='\n') {</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设置成功，当前精度为</w:t>
      </w:r>
      <w:r w:rsidRPr="000C5B0C">
        <w:rPr>
          <w:rFonts w:hint="eastAsia"/>
        </w:rPr>
        <w:t>%d\n", preci);</w:t>
      </w:r>
    </w:p>
    <w:p w:rsidR="000C5B0C" w:rsidRPr="000C5B0C" w:rsidRDefault="000C5B0C" w:rsidP="000C5B0C">
      <w:pPr>
        <w:pStyle w:val="af9"/>
        <w:ind w:leftChars="200" w:left="480"/>
      </w:pPr>
      <w:r w:rsidRPr="000C5B0C">
        <w:tab/>
      </w:r>
      <w:r w:rsidRPr="000C5B0C">
        <w:tab/>
        <w:t>return 1;</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r w:rsidRPr="000C5B0C">
        <w:tab/>
        <w:t>else {</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不符合要求，请重新输入</w:t>
      </w:r>
      <w:r w:rsidRPr="000C5B0C">
        <w:rPr>
          <w:rFonts w:hint="eastAsia"/>
        </w:rPr>
        <w:t>\n");</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setbuf(stdin, NULL);//</w:t>
      </w:r>
      <w:r w:rsidRPr="000C5B0C">
        <w:rPr>
          <w:rFonts w:hint="eastAsia"/>
        </w:rPr>
        <w:t>这一句是与上面的</w:t>
      </w:r>
      <w:r w:rsidRPr="000C5B0C">
        <w:rPr>
          <w:rFonts w:hint="eastAsia"/>
        </w:rPr>
        <w:t>fflush</w:t>
      </w:r>
      <w:r w:rsidRPr="000C5B0C">
        <w:rPr>
          <w:rFonts w:hint="eastAsia"/>
        </w:rPr>
        <w:t>函数对应使用的</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ab/>
      </w:r>
      <w:r w:rsidRPr="000C5B0C">
        <w:rPr>
          <w:rFonts w:hint="eastAsia"/>
        </w:rPr>
        <w:tab/>
        <w:t>//***********************</w:t>
      </w:r>
      <w:r w:rsidRPr="000C5B0C">
        <w:rPr>
          <w:rFonts w:hint="eastAsia"/>
        </w:rPr>
        <w:t>可以这样清除缓冲区（而非关闭缓冲区）</w:t>
      </w:r>
      <w:r w:rsidRPr="000C5B0C">
        <w:rPr>
          <w:rFonts w:hint="eastAsia"/>
        </w:rPr>
        <w:t>****************************</w:t>
      </w:r>
    </w:p>
    <w:p w:rsidR="000C5B0C" w:rsidRPr="000C5B0C" w:rsidRDefault="000C5B0C" w:rsidP="000C5B0C">
      <w:pPr>
        <w:pStyle w:val="af9"/>
        <w:ind w:leftChars="200" w:left="480"/>
      </w:pPr>
      <w:r w:rsidRPr="000C5B0C">
        <w:tab/>
      </w:r>
      <w:r w:rsidRPr="000C5B0C">
        <w:tab/>
      </w:r>
    </w:p>
    <w:p w:rsidR="000C5B0C" w:rsidRPr="000C5B0C" w:rsidRDefault="000C5B0C" w:rsidP="000C5B0C">
      <w:pPr>
        <w:pStyle w:val="af9"/>
        <w:ind w:leftChars="200" w:left="480"/>
      </w:pPr>
      <w:r w:rsidRPr="000C5B0C">
        <w:tab/>
      </w:r>
      <w:r w:rsidRPr="000C5B0C">
        <w:tab/>
        <w:t>char*buf = (char *)malloc(BUFSIZ);</w:t>
      </w:r>
    </w:p>
    <w:p w:rsidR="000C5B0C" w:rsidRPr="000C5B0C" w:rsidRDefault="000C5B0C" w:rsidP="000C5B0C">
      <w:pPr>
        <w:pStyle w:val="af9"/>
        <w:ind w:leftChars="200" w:left="480"/>
      </w:pPr>
      <w:r w:rsidRPr="000C5B0C">
        <w:tab/>
      </w:r>
      <w:r w:rsidRPr="000C5B0C">
        <w:tab/>
        <w:t>free(buf);</w:t>
      </w:r>
    </w:p>
    <w:p w:rsidR="000C5B0C" w:rsidRPr="000C5B0C" w:rsidRDefault="000C5B0C" w:rsidP="000C5B0C">
      <w:pPr>
        <w:pStyle w:val="af9"/>
        <w:ind w:leftChars="200" w:left="480"/>
      </w:pPr>
      <w:r w:rsidRPr="000C5B0C">
        <w:tab/>
      </w:r>
      <w:r w:rsidRPr="000C5B0C">
        <w:tab/>
        <w:t>buf = (char *)malloc(BUFSIZ);</w:t>
      </w:r>
    </w:p>
    <w:p w:rsidR="000C5B0C" w:rsidRPr="000C5B0C" w:rsidRDefault="000C5B0C" w:rsidP="000C5B0C">
      <w:pPr>
        <w:pStyle w:val="af9"/>
        <w:ind w:leftChars="200" w:left="480"/>
      </w:pPr>
      <w:r w:rsidRPr="000C5B0C">
        <w:lastRenderedPageBreak/>
        <w:tab/>
      </w:r>
      <w:r w:rsidRPr="000C5B0C">
        <w:tab/>
        <w:t>setbuf(stdin,buf);</w:t>
      </w:r>
    </w:p>
    <w:p w:rsidR="000C5B0C" w:rsidRPr="000C5B0C" w:rsidRDefault="000C5B0C" w:rsidP="000C5B0C">
      <w:pPr>
        <w:pStyle w:val="af9"/>
        <w:ind w:leftChars="200" w:left="480"/>
      </w:pPr>
      <w:r w:rsidRPr="000C5B0C">
        <w:tab/>
      </w:r>
      <w:r w:rsidRPr="000C5B0C">
        <w:tab/>
        <w:t>//**********************************************************************************</w:t>
      </w:r>
    </w:p>
    <w:p w:rsidR="000C5B0C" w:rsidRPr="000C5B0C" w:rsidRDefault="000C5B0C" w:rsidP="000C5B0C">
      <w:pPr>
        <w:pStyle w:val="af9"/>
        <w:ind w:leftChars="200" w:left="480"/>
      </w:pPr>
      <w:r w:rsidRPr="000C5B0C">
        <w:tab/>
      </w:r>
      <w:r w:rsidRPr="000C5B0C">
        <w:tab/>
        <w:t>return preciquest();</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t>}</w:t>
      </w:r>
    </w:p>
    <w:p w:rsidR="00257E97" w:rsidRDefault="00257E97" w:rsidP="000C5B0C">
      <w:pPr>
        <w:spacing w:line="300" w:lineRule="auto"/>
      </w:pPr>
      <w:r>
        <w:rPr>
          <w:rFonts w:hint="eastAsia"/>
        </w:rPr>
        <w:t>·</w:t>
      </w:r>
      <w:r w:rsidR="000C5B0C">
        <w:rPr>
          <w:rStyle w:val="aff"/>
        </w:rPr>
        <w:t>void outputresult(double result</w:t>
      </w:r>
      <w:r w:rsidRPr="00096666">
        <w:rPr>
          <w:rStyle w:val="aff"/>
        </w:rPr>
        <w:t>)</w:t>
      </w:r>
      <w:r w:rsidRPr="006D0D4F">
        <w:rPr>
          <w:rStyle w:val="aff"/>
        </w:rPr>
        <w:t>:</w:t>
      </w:r>
      <w:r w:rsidRPr="007211E4">
        <w:rPr>
          <w:rFonts w:hint="eastAsia"/>
        </w:rPr>
        <w:t xml:space="preserve"> </w:t>
      </w:r>
    </w:p>
    <w:p w:rsidR="00257E97" w:rsidRDefault="00257E97" w:rsidP="00257E97">
      <w:pPr>
        <w:spacing w:line="300" w:lineRule="auto"/>
        <w:ind w:leftChars="300" w:left="720"/>
      </w:pPr>
    </w:p>
    <w:p w:rsidR="00257E97" w:rsidRDefault="00257E97" w:rsidP="00257E97">
      <w:pPr>
        <w:pStyle w:val="af9"/>
        <w:ind w:leftChars="200" w:left="480"/>
      </w:pPr>
      <w:r>
        <w:rPr>
          <w:rFonts w:hint="eastAsia"/>
        </w:rPr>
        <w:t>//</w:t>
      </w:r>
      <w:r>
        <w:rPr>
          <w:rFonts w:hint="eastAsia"/>
        </w:rPr>
        <w:t>蠢蠢的分精度输出</w:t>
      </w:r>
    </w:p>
    <w:p w:rsidR="00257E97" w:rsidRDefault="00257E97" w:rsidP="00257E97">
      <w:pPr>
        <w:pStyle w:val="af9"/>
        <w:ind w:leftChars="200" w:left="480"/>
      </w:pPr>
      <w:r>
        <w:rPr>
          <w:rFonts w:hint="eastAsia"/>
        </w:rPr>
        <w:t>void outputresult(double result) {//result</w:t>
      </w:r>
      <w:r>
        <w:rPr>
          <w:rFonts w:hint="eastAsia"/>
        </w:rPr>
        <w:t>为计算的结果</w:t>
      </w:r>
    </w:p>
    <w:p w:rsidR="00257E97" w:rsidRDefault="00257E97" w:rsidP="00257E97">
      <w:pPr>
        <w:pStyle w:val="af9"/>
        <w:ind w:leftChars="200" w:left="480"/>
      </w:pPr>
      <w:r>
        <w:tab/>
        <w:t>int intlen = 0;</w:t>
      </w:r>
    </w:p>
    <w:p w:rsidR="00257E97" w:rsidRDefault="00257E97" w:rsidP="00257E97">
      <w:pPr>
        <w:pStyle w:val="af9"/>
        <w:ind w:leftChars="200" w:left="480"/>
      </w:pPr>
      <w:r>
        <w:tab/>
        <w:t>switch (preci) {</w:t>
      </w:r>
    </w:p>
    <w:p w:rsidR="00257E97" w:rsidRDefault="00257E97" w:rsidP="00257E97">
      <w:pPr>
        <w:pStyle w:val="af9"/>
        <w:ind w:leftChars="200" w:left="480"/>
      </w:pPr>
      <w:r>
        <w:tab/>
        <w:t>case 0:</w:t>
      </w:r>
    </w:p>
    <w:p w:rsidR="00257E97" w:rsidRDefault="00257E97" w:rsidP="00257E97">
      <w:pPr>
        <w:pStyle w:val="af9"/>
        <w:ind w:leftChars="200" w:left="480"/>
      </w:pPr>
      <w:r>
        <w:tab/>
      </w:r>
      <w:r>
        <w:tab/>
        <w:t>printf("%.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w:t>
      </w:r>
    </w:p>
    <w:p w:rsidR="00257E97" w:rsidRDefault="00257E97" w:rsidP="00257E97">
      <w:pPr>
        <w:pStyle w:val="af9"/>
        <w:ind w:leftChars="200" w:left="480"/>
      </w:pPr>
      <w:r>
        <w:tab/>
      </w:r>
      <w:r>
        <w:tab/>
        <w:t>printf("%.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2:</w:t>
      </w:r>
    </w:p>
    <w:p w:rsidR="00257E97" w:rsidRDefault="00257E97" w:rsidP="00257E97">
      <w:pPr>
        <w:pStyle w:val="af9"/>
        <w:ind w:leftChars="200" w:left="480"/>
      </w:pPr>
      <w:r>
        <w:tab/>
      </w:r>
      <w:r>
        <w:tab/>
        <w:t>printf("%.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3:</w:t>
      </w:r>
    </w:p>
    <w:p w:rsidR="00257E97" w:rsidRDefault="00257E97" w:rsidP="00257E97">
      <w:pPr>
        <w:pStyle w:val="af9"/>
        <w:ind w:leftChars="200" w:left="480"/>
      </w:pPr>
      <w:r>
        <w:tab/>
      </w:r>
      <w:r>
        <w:tab/>
        <w:t>printf("%.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4:</w:t>
      </w:r>
    </w:p>
    <w:p w:rsidR="00257E97" w:rsidRDefault="00257E97" w:rsidP="00257E97">
      <w:pPr>
        <w:pStyle w:val="af9"/>
        <w:ind w:leftChars="200" w:left="480"/>
      </w:pPr>
      <w:r>
        <w:tab/>
      </w:r>
      <w:r>
        <w:tab/>
        <w:t>printf("%.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5:</w:t>
      </w:r>
    </w:p>
    <w:p w:rsidR="00257E97" w:rsidRDefault="00257E97" w:rsidP="00257E97">
      <w:pPr>
        <w:pStyle w:val="af9"/>
        <w:ind w:leftChars="200" w:left="480"/>
      </w:pPr>
      <w:r>
        <w:tab/>
      </w:r>
      <w:r>
        <w:tab/>
        <w:t>printf("%.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6:</w:t>
      </w:r>
    </w:p>
    <w:p w:rsidR="00257E97" w:rsidRDefault="00257E97" w:rsidP="00257E97">
      <w:pPr>
        <w:pStyle w:val="af9"/>
        <w:ind w:leftChars="200" w:left="480"/>
      </w:pPr>
      <w:r>
        <w:tab/>
      </w:r>
      <w:r>
        <w:tab/>
        <w:t>printf("%.6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7:</w:t>
      </w:r>
    </w:p>
    <w:p w:rsidR="00257E97" w:rsidRDefault="00257E97" w:rsidP="00257E97">
      <w:pPr>
        <w:pStyle w:val="af9"/>
        <w:ind w:leftChars="200" w:left="480"/>
      </w:pPr>
      <w:r>
        <w:tab/>
      </w:r>
      <w:r>
        <w:tab/>
        <w:t>printf("%.7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8:</w:t>
      </w:r>
    </w:p>
    <w:p w:rsidR="00257E97" w:rsidRDefault="00257E97" w:rsidP="00257E97">
      <w:pPr>
        <w:pStyle w:val="af9"/>
        <w:ind w:leftChars="200" w:left="480"/>
      </w:pPr>
      <w:r>
        <w:tab/>
      </w:r>
      <w:r>
        <w:tab/>
        <w:t>printf("%.8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9:</w:t>
      </w:r>
    </w:p>
    <w:p w:rsidR="00257E97" w:rsidRDefault="00257E97" w:rsidP="00257E97">
      <w:pPr>
        <w:pStyle w:val="af9"/>
        <w:ind w:leftChars="200" w:left="480"/>
      </w:pPr>
      <w:r>
        <w:tab/>
      </w:r>
      <w:r>
        <w:tab/>
        <w:t>printf("%.9f\n", result);</w:t>
      </w:r>
    </w:p>
    <w:p w:rsidR="00257E97" w:rsidRDefault="00257E97" w:rsidP="00257E97">
      <w:pPr>
        <w:pStyle w:val="af9"/>
        <w:ind w:leftChars="200" w:left="480"/>
      </w:pPr>
      <w:r>
        <w:lastRenderedPageBreak/>
        <w:tab/>
      </w:r>
      <w:r>
        <w:tab/>
        <w:t>break;</w:t>
      </w:r>
    </w:p>
    <w:p w:rsidR="00257E97" w:rsidRDefault="00257E97" w:rsidP="00257E97">
      <w:pPr>
        <w:pStyle w:val="af9"/>
        <w:ind w:leftChars="200" w:left="480"/>
      </w:pPr>
      <w:r>
        <w:tab/>
        <w:t>case 10:</w:t>
      </w:r>
    </w:p>
    <w:p w:rsidR="00257E97" w:rsidRDefault="00257E97" w:rsidP="00257E97">
      <w:pPr>
        <w:pStyle w:val="af9"/>
        <w:ind w:leftChars="200" w:left="480"/>
      </w:pPr>
      <w:r>
        <w:tab/>
      </w:r>
      <w:r>
        <w:tab/>
        <w:t>printf("%.1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1:</w:t>
      </w:r>
    </w:p>
    <w:p w:rsidR="00257E97" w:rsidRDefault="00257E97" w:rsidP="00257E97">
      <w:pPr>
        <w:pStyle w:val="af9"/>
        <w:ind w:leftChars="200" w:left="480"/>
      </w:pPr>
      <w:r>
        <w:tab/>
      </w:r>
      <w:r>
        <w:tab/>
        <w:t>printf("%.1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2:</w:t>
      </w:r>
    </w:p>
    <w:p w:rsidR="00257E97" w:rsidRDefault="00257E97" w:rsidP="00257E97">
      <w:pPr>
        <w:pStyle w:val="af9"/>
        <w:ind w:leftChars="200" w:left="480"/>
      </w:pPr>
      <w:r>
        <w:tab/>
      </w:r>
      <w:r>
        <w:tab/>
        <w:t>printf("%.1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3:</w:t>
      </w:r>
    </w:p>
    <w:p w:rsidR="00257E97" w:rsidRDefault="00257E97" w:rsidP="00257E97">
      <w:pPr>
        <w:pStyle w:val="af9"/>
        <w:ind w:leftChars="200" w:left="480"/>
      </w:pPr>
      <w:r>
        <w:tab/>
      </w:r>
      <w:r>
        <w:tab/>
        <w:t>printf("%.1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4:</w:t>
      </w:r>
    </w:p>
    <w:p w:rsidR="00257E97" w:rsidRDefault="00257E97" w:rsidP="00257E97">
      <w:pPr>
        <w:pStyle w:val="af9"/>
        <w:ind w:leftChars="200" w:left="480"/>
      </w:pPr>
      <w:r>
        <w:tab/>
      </w:r>
      <w:r>
        <w:tab/>
        <w:t>printf("%.1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5:</w:t>
      </w:r>
    </w:p>
    <w:p w:rsidR="00257E97" w:rsidRDefault="00257E97" w:rsidP="00257E97">
      <w:pPr>
        <w:pStyle w:val="af9"/>
        <w:ind w:leftChars="200" w:left="480"/>
      </w:pPr>
      <w:r>
        <w:tab/>
      </w:r>
      <w:r>
        <w:tab/>
        <w:t>printf("%.1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w:t>
      </w:r>
    </w:p>
    <w:p w:rsidR="00257E97" w:rsidRDefault="00257E97" w:rsidP="00257E97">
      <w:pPr>
        <w:pStyle w:val="af9"/>
        <w:ind w:leftChars="200" w:left="480"/>
      </w:pPr>
      <w:r>
        <w:t>}</w:t>
      </w:r>
    </w:p>
    <w:p w:rsidR="00257E97" w:rsidRDefault="00257E97" w:rsidP="00257E97">
      <w:pPr>
        <w:pStyle w:val="121"/>
        <w:ind w:leftChars="100" w:left="240"/>
      </w:pPr>
      <w:r>
        <w:rPr>
          <w:rFonts w:hint="eastAsia"/>
        </w:rPr>
        <w:t>测试</w:t>
      </w:r>
    </w:p>
    <w:p w:rsidR="00257E97" w:rsidRDefault="00EC11DE" w:rsidP="006A6D17">
      <w:pPr>
        <w:ind w:left="240" w:firstLine="600"/>
      </w:pPr>
      <w:r>
        <w:rPr>
          <w:rFonts w:hint="eastAsia"/>
        </w:rPr>
        <w:t>此部分的测试通过</w:t>
      </w:r>
      <w:r w:rsidR="006A6D17">
        <w:rPr>
          <w:rFonts w:hint="eastAsia"/>
        </w:rPr>
        <w:t>输入不同的精度，检测计算结果是否能正确保留对应位数来检测程序是否正确</w:t>
      </w:r>
      <w:r w:rsidR="008A7B8F">
        <w:rPr>
          <w:rFonts w:hint="eastAsia"/>
        </w:rPr>
        <w:t>。</w:t>
      </w:r>
      <w:r w:rsidR="00B8042D">
        <w:rPr>
          <w:rFonts w:hint="eastAsia"/>
        </w:rPr>
        <w:t>具体输入见图</w:t>
      </w:r>
    </w:p>
    <w:p w:rsidR="00B8042D" w:rsidRDefault="002B0573" w:rsidP="00B8042D">
      <w:pPr>
        <w:pStyle w:val="af5"/>
      </w:pPr>
      <w:r>
        <w:rPr>
          <w:noProof/>
        </w:rPr>
        <w:drawing>
          <wp:inline distT="0" distB="0" distL="0" distR="0" wp14:anchorId="7DF00393" wp14:editId="76667438">
            <wp:extent cx="5278120" cy="16859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8120" cy="1685925"/>
                    </a:xfrm>
                    <a:prstGeom prst="rect">
                      <a:avLst/>
                    </a:prstGeom>
                  </pic:spPr>
                </pic:pic>
              </a:graphicData>
            </a:graphic>
          </wp:inline>
        </w:drawing>
      </w:r>
    </w:p>
    <w:p w:rsidR="00B8042D" w:rsidRDefault="00B8042D" w:rsidP="00B8042D">
      <w:pPr>
        <w:pStyle w:val="af5"/>
      </w:pPr>
      <w:r>
        <w:rPr>
          <w:rFonts w:hint="eastAsia"/>
        </w:rPr>
        <w:t>图</w:t>
      </w:r>
      <w:r>
        <w:rPr>
          <w:rFonts w:hint="eastAsia"/>
        </w:rPr>
        <w:t>2-</w:t>
      </w:r>
      <w:r>
        <w:t xml:space="preserve">1 </w:t>
      </w:r>
      <w:r>
        <w:rPr>
          <w:rFonts w:hint="eastAsia"/>
        </w:rPr>
        <w:t>分精度输出测试</w:t>
      </w:r>
    </w:p>
    <w:p w:rsidR="009035EC" w:rsidRDefault="00B8042D" w:rsidP="00B8042D">
      <w:pPr>
        <w:ind w:left="420" w:firstLine="420"/>
      </w:pPr>
      <w:r>
        <w:rPr>
          <w:rFonts w:hint="eastAsia"/>
        </w:rPr>
        <w:t>说明上述函数的输出均达到要求，可以正确表达所需意思。</w:t>
      </w:r>
    </w:p>
    <w:p w:rsidR="009035EC" w:rsidRDefault="009035EC">
      <w:pPr>
        <w:widowControl/>
        <w:spacing w:line="240" w:lineRule="auto"/>
        <w:jc w:val="left"/>
      </w:pPr>
      <w:r>
        <w:br w:type="page"/>
      </w:r>
    </w:p>
    <w:p w:rsidR="00B8042D" w:rsidRDefault="009035EC" w:rsidP="00FB7EAD">
      <w:pPr>
        <w:pStyle w:val="af4"/>
        <w:spacing w:before="156"/>
      </w:pPr>
      <w:r>
        <w:rPr>
          <w:rFonts w:hint="eastAsia"/>
        </w:rPr>
        <w:lastRenderedPageBreak/>
        <w:t>附录</w:t>
      </w:r>
      <w:r w:rsidR="00FB7EAD">
        <w:rPr>
          <w:rFonts w:hint="eastAsia"/>
        </w:rPr>
        <w:t>3</w:t>
      </w:r>
      <w:r>
        <w:rPr>
          <w:rFonts w:hint="eastAsia"/>
        </w:rPr>
        <w:t xml:space="preserve">  </w:t>
      </w:r>
      <w:r w:rsidR="00FB7EAD">
        <w:rPr>
          <w:rFonts w:hint="eastAsia"/>
        </w:rPr>
        <w:t>自制计算器完整代码</w:t>
      </w:r>
    </w:p>
    <w:p w:rsidR="00FB7EAD" w:rsidRDefault="00FB7EAD" w:rsidP="00FB7EAD">
      <w:pPr>
        <w:pStyle w:val="120"/>
        <w:spacing w:before="156"/>
        <w:rPr>
          <w:i/>
        </w:rPr>
      </w:pPr>
      <w:r>
        <w:rPr>
          <w:rFonts w:hint="eastAsia"/>
        </w:rPr>
        <w:t>3.</w:t>
      </w:r>
      <w:r>
        <w:t xml:space="preserve">1 </w:t>
      </w:r>
      <w:r w:rsidR="00577CCA" w:rsidRPr="00577CCA">
        <w:rPr>
          <w:rFonts w:hint="eastAsia"/>
          <w:i/>
        </w:rPr>
        <w:t>why</w:t>
      </w:r>
      <w:r w:rsidR="00577CCA" w:rsidRPr="00577CCA">
        <w:rPr>
          <w:i/>
        </w:rPr>
        <w:t>_calculator.h</w:t>
      </w:r>
    </w:p>
    <w:p w:rsidR="00577CCA" w:rsidRDefault="00577CCA" w:rsidP="00577CCA">
      <w:pPr>
        <w:pStyle w:val="af9"/>
      </w:pPr>
      <w:r>
        <w:t>#ifndef _MAIN_H</w:t>
      </w:r>
    </w:p>
    <w:p w:rsidR="00577CCA" w:rsidRDefault="00577CCA" w:rsidP="00577CCA">
      <w:pPr>
        <w:pStyle w:val="af9"/>
      </w:pPr>
      <w:r>
        <w:t>#define _MAIN_H</w:t>
      </w:r>
    </w:p>
    <w:p w:rsidR="00577CCA" w:rsidRDefault="00577CCA" w:rsidP="00577CCA">
      <w:pPr>
        <w:pStyle w:val="af9"/>
      </w:pPr>
      <w:r>
        <w:t>/*</w:t>
      </w:r>
    </w:p>
    <w:p w:rsidR="00577CCA" w:rsidRDefault="00577CCA" w:rsidP="00577CCA">
      <w:pPr>
        <w:pStyle w:val="af9"/>
      </w:pPr>
      <w:r>
        <w:t>* =====================================================================================</w:t>
      </w:r>
    </w:p>
    <w:p w:rsidR="00577CCA" w:rsidRDefault="00577CCA" w:rsidP="00577CCA">
      <w:pPr>
        <w:pStyle w:val="af9"/>
      </w:pPr>
      <w:r>
        <w:t>*       Filename:</w:t>
      </w:r>
      <w:r>
        <w:tab/>
        <w:t>why_calculator.h</w:t>
      </w:r>
    </w:p>
    <w:p w:rsidR="00577CCA" w:rsidRDefault="00577CCA" w:rsidP="00577CCA">
      <w:pPr>
        <w:pStyle w:val="af9"/>
      </w:pPr>
      <w:r>
        <w:t>*    Description:</w:t>
      </w:r>
      <w:r>
        <w:tab/>
        <w:t>including library</w:t>
      </w:r>
    </w:p>
    <w:p w:rsidR="00577CCA" w:rsidRDefault="00577CCA" w:rsidP="00577CCA">
      <w:pPr>
        <w:pStyle w:val="af9"/>
      </w:pPr>
      <w:r>
        <w:t>*        Version:</w:t>
      </w:r>
      <w:r>
        <w:tab/>
        <w:t>1.1.2</w:t>
      </w:r>
    </w:p>
    <w:p w:rsidR="00577CCA" w:rsidRDefault="00577CCA" w:rsidP="00577CCA">
      <w:pPr>
        <w:pStyle w:val="af9"/>
      </w:pPr>
      <w:r>
        <w:t>*        Created:</w:t>
      </w:r>
      <w:r>
        <w:tab/>
        <w:t>2017.10.26 16:03:50</w:t>
      </w:r>
    </w:p>
    <w:p w:rsidR="00577CCA" w:rsidRDefault="00577CCA" w:rsidP="00577CCA">
      <w:pPr>
        <w:pStyle w:val="af9"/>
      </w:pPr>
      <w:r>
        <w:t>*      Time Used:</w:t>
      </w:r>
      <w:r>
        <w:tab/>
        <w:t>10h</w:t>
      </w:r>
    </w:p>
    <w:p w:rsidR="00577CCA" w:rsidRDefault="00577CCA" w:rsidP="00577CCA">
      <w:pPr>
        <w:pStyle w:val="af9"/>
      </w:pPr>
      <w:r>
        <w:t>*  Last Modified:</w:t>
      </w:r>
      <w:r>
        <w:tab/>
        <w:t>2017.10.26 16:22</w:t>
      </w:r>
    </w:p>
    <w:p w:rsidR="00577CCA" w:rsidRDefault="00577CCA" w:rsidP="00577CCA">
      <w:pPr>
        <w:pStyle w:val="af9"/>
      </w:pPr>
      <w:r>
        <w:t>*   Last Changed:</w:t>
      </w:r>
      <w:r>
        <w:tab/>
        <w:t>New functions added</w:t>
      </w:r>
    </w:p>
    <w:p w:rsidR="00577CCA" w:rsidRDefault="00577CCA" w:rsidP="00577CCA">
      <w:pPr>
        <w:pStyle w:val="af9"/>
        <w:rPr>
          <w:rFonts w:hint="eastAsia"/>
        </w:rPr>
      </w:pPr>
      <w:r>
        <w:rPr>
          <w:rFonts w:hint="eastAsia"/>
        </w:rPr>
        <w:t>*         Author:</w:t>
      </w:r>
      <w:r>
        <w:rPr>
          <w:rFonts w:hint="eastAsia"/>
        </w:rPr>
        <w:tab/>
      </w:r>
      <w:r>
        <w:rPr>
          <w:rFonts w:hint="eastAsia"/>
        </w:rPr>
        <w:t>伍瀚缘</w:t>
      </w:r>
      <w:r>
        <w:rPr>
          <w:rFonts w:hint="eastAsia"/>
        </w:rPr>
        <w:t>(Tree Wu), why2000@hust.edu.cn</w:t>
      </w:r>
    </w:p>
    <w:p w:rsidR="00577CCA" w:rsidRDefault="00577CCA" w:rsidP="00577CCA">
      <w:pPr>
        <w:pStyle w:val="af9"/>
      </w:pPr>
      <w:r>
        <w:t>*        Company:</w:t>
      </w:r>
      <w:r>
        <w:tab/>
        <w:t>Huazhong University of Science and Technology</w:t>
      </w:r>
    </w:p>
    <w:p w:rsidR="00577CCA" w:rsidRDefault="00577CCA" w:rsidP="00577CCA">
      <w:pPr>
        <w:pStyle w:val="af9"/>
      </w:pPr>
      <w:r>
        <w:t>* =====================================================================================</w:t>
      </w:r>
    </w:p>
    <w:p w:rsidR="00577CCA" w:rsidRDefault="00577CCA" w:rsidP="00577CCA">
      <w:pPr>
        <w:pStyle w:val="af9"/>
      </w:pPr>
      <w:r>
        <w:t>*/</w:t>
      </w:r>
    </w:p>
    <w:p w:rsidR="00577CCA" w:rsidRDefault="00577CCA" w:rsidP="00577CCA">
      <w:pPr>
        <w:pStyle w:val="af9"/>
      </w:pPr>
    </w:p>
    <w:p w:rsidR="00577CCA" w:rsidRDefault="00577CCA" w:rsidP="00577CCA">
      <w:pPr>
        <w:pStyle w:val="af9"/>
      </w:pPr>
      <w:r>
        <w:t>#include&lt;stdio.h&gt;</w:t>
      </w:r>
    </w:p>
    <w:p w:rsidR="00577CCA" w:rsidRDefault="00577CCA" w:rsidP="00577CCA">
      <w:pPr>
        <w:pStyle w:val="af9"/>
      </w:pPr>
      <w:r>
        <w:t>#include&lt;math.h&gt;</w:t>
      </w:r>
    </w:p>
    <w:p w:rsidR="00577CCA" w:rsidRDefault="00577CCA" w:rsidP="00577CCA">
      <w:pPr>
        <w:pStyle w:val="af9"/>
      </w:pPr>
      <w:r>
        <w:t>#include&lt;string.h&gt;</w:t>
      </w:r>
    </w:p>
    <w:p w:rsidR="00577CCA" w:rsidRDefault="00577CCA" w:rsidP="00577CCA">
      <w:pPr>
        <w:pStyle w:val="af9"/>
      </w:pPr>
      <w:r>
        <w:t>#include&lt;malloc.h&gt;</w:t>
      </w:r>
    </w:p>
    <w:p w:rsidR="00577CCA" w:rsidRDefault="00577CCA" w:rsidP="00577CCA">
      <w:pPr>
        <w:pStyle w:val="af9"/>
      </w:pPr>
      <w:r>
        <w:t>#include&lt;stdlib.h&gt;</w:t>
      </w:r>
    </w:p>
    <w:p w:rsidR="00577CCA" w:rsidRDefault="00577CCA" w:rsidP="00577CCA">
      <w:pPr>
        <w:pStyle w:val="af9"/>
        <w:rPr>
          <w:rFonts w:hint="eastAsia"/>
        </w:rPr>
      </w:pPr>
      <w:r>
        <w:rPr>
          <w:rFonts w:hint="eastAsia"/>
        </w:rPr>
        <w:t>#define MAXSIZE 500//</w:t>
      </w:r>
      <w:r>
        <w:rPr>
          <w:rFonts w:hint="eastAsia"/>
        </w:rPr>
        <w:t>输入表达式的最大长度</w:t>
      </w:r>
    </w:p>
    <w:p w:rsidR="00577CCA" w:rsidRDefault="00577CCA" w:rsidP="00577CCA">
      <w:pPr>
        <w:pStyle w:val="af9"/>
      </w:pPr>
    </w:p>
    <w:p w:rsidR="00577CCA" w:rsidRDefault="00577CCA" w:rsidP="00577CCA">
      <w:pPr>
        <w:pStyle w:val="af9"/>
      </w:pPr>
      <w:r>
        <w:t>int readinput(char *input,char *buf);//"input.c"</w:t>
      </w:r>
    </w:p>
    <w:p w:rsidR="00577CCA" w:rsidRDefault="00577CCA" w:rsidP="00577CCA">
      <w:pPr>
        <w:pStyle w:val="af9"/>
      </w:pPr>
      <w:r>
        <w:t>int translate(const char *input, char *repol);//"input.c"</w:t>
      </w:r>
    </w:p>
    <w:p w:rsidR="00577CCA" w:rsidRDefault="00577CCA" w:rsidP="00577CCA">
      <w:pPr>
        <w:pStyle w:val="af9"/>
      </w:pPr>
      <w:r>
        <w:t>int errorfound(const int index);//"output.c"</w:t>
      </w:r>
    </w:p>
    <w:p w:rsidR="00577CCA" w:rsidRDefault="00577CCA" w:rsidP="00577CCA">
      <w:pPr>
        <w:pStyle w:val="af9"/>
      </w:pPr>
      <w:r>
        <w:t>int preciquest(void);//"output.c"</w:t>
      </w:r>
    </w:p>
    <w:p w:rsidR="00577CCA" w:rsidRDefault="00577CCA" w:rsidP="00577CCA">
      <w:pPr>
        <w:pStyle w:val="af9"/>
      </w:pPr>
      <w:r>
        <w:t>void baseoutput(void);//"output.c"</w:t>
      </w:r>
    </w:p>
    <w:p w:rsidR="00577CCA" w:rsidRDefault="00577CCA" w:rsidP="00577CCA">
      <w:pPr>
        <w:pStyle w:val="af9"/>
      </w:pPr>
      <w:r>
        <w:t>void endingoutput(void);//"output.c"</w:t>
      </w:r>
    </w:p>
    <w:p w:rsidR="00577CCA" w:rsidRDefault="00577CCA" w:rsidP="00577CCA">
      <w:pPr>
        <w:pStyle w:val="af9"/>
      </w:pPr>
      <w:r>
        <w:t>void outputhelp(void);//"output.c"</w:t>
      </w:r>
    </w:p>
    <w:p w:rsidR="00577CCA" w:rsidRDefault="00577CCA" w:rsidP="00577CCA">
      <w:pPr>
        <w:pStyle w:val="af9"/>
      </w:pPr>
      <w:r>
        <w:t>void outputresult(double result);//"output.c"</w:t>
      </w:r>
    </w:p>
    <w:p w:rsidR="00577CCA" w:rsidRDefault="00577CCA" w:rsidP="00577CCA">
      <w:pPr>
        <w:pStyle w:val="af9"/>
      </w:pPr>
      <w:r>
        <w:t>void exectute(void);//"why_calculator.c"</w:t>
      </w:r>
    </w:p>
    <w:p w:rsidR="00577CCA" w:rsidRDefault="00577CCA" w:rsidP="00577CCA">
      <w:pPr>
        <w:pStyle w:val="af9"/>
      </w:pPr>
      <w:r>
        <w:t>double calculate(char *repol);//"calculating.c"</w:t>
      </w:r>
    </w:p>
    <w:p w:rsidR="00577CCA" w:rsidRDefault="00577CCA" w:rsidP="00577CCA">
      <w:pPr>
        <w:pStyle w:val="af9"/>
      </w:pPr>
      <w:r>
        <w:t>double numbertrans(const char *dnum);//"calculating.c"</w:t>
      </w:r>
    </w:p>
    <w:p w:rsidR="00577CCA" w:rsidRDefault="00577CCA" w:rsidP="00577CCA">
      <w:pPr>
        <w:pStyle w:val="af9"/>
      </w:pPr>
      <w:r>
        <w:t>int isint(double n);//"calculating.c"</w:t>
      </w:r>
    </w:p>
    <w:p w:rsidR="00577CCA" w:rsidRDefault="00577CCA" w:rsidP="00577CCA">
      <w:pPr>
        <w:pStyle w:val="af9"/>
      </w:pPr>
      <w:r>
        <w:lastRenderedPageBreak/>
        <w:t>#endif //_MAIN_H</w:t>
      </w:r>
    </w:p>
    <w:p w:rsidR="00577CCA" w:rsidRDefault="00577CCA" w:rsidP="00577CCA">
      <w:pPr>
        <w:pStyle w:val="af9"/>
      </w:pPr>
    </w:p>
    <w:p w:rsidR="00577CCA" w:rsidRDefault="00577CCA" w:rsidP="00577CCA">
      <w:pPr>
        <w:pStyle w:val="120"/>
        <w:spacing w:before="156"/>
        <w:rPr>
          <w:i/>
        </w:rPr>
      </w:pPr>
      <w:r>
        <w:rPr>
          <w:rFonts w:hint="eastAsia"/>
        </w:rPr>
        <w:t>3.</w:t>
      </w:r>
      <w:r>
        <w:t>2</w:t>
      </w:r>
      <w:r>
        <w:t xml:space="preserve"> </w:t>
      </w:r>
      <w:r w:rsidRPr="00577CCA">
        <w:rPr>
          <w:rFonts w:hint="eastAsia"/>
          <w:i/>
        </w:rPr>
        <w:t>why</w:t>
      </w:r>
      <w:r>
        <w:rPr>
          <w:i/>
        </w:rPr>
        <w:t>_calculator.c</w:t>
      </w:r>
    </w:p>
    <w:p w:rsidR="00577CCA" w:rsidRDefault="00577CCA" w:rsidP="00577CCA">
      <w:pPr>
        <w:pStyle w:val="af9"/>
      </w:pPr>
      <w:r>
        <w:t>#define _MAIN_C</w:t>
      </w:r>
    </w:p>
    <w:p w:rsidR="00577CCA" w:rsidRDefault="00577CCA" w:rsidP="00577CCA">
      <w:pPr>
        <w:pStyle w:val="af9"/>
      </w:pPr>
      <w:r>
        <w:t>#ifdef _MAIN_C</w:t>
      </w:r>
    </w:p>
    <w:p w:rsidR="00577CCA" w:rsidRDefault="00577CCA" w:rsidP="00577CCA">
      <w:pPr>
        <w:pStyle w:val="af9"/>
      </w:pPr>
    </w:p>
    <w:p w:rsidR="00577CCA" w:rsidRDefault="00577CCA" w:rsidP="00577CCA">
      <w:pPr>
        <w:pStyle w:val="af9"/>
      </w:pPr>
      <w:r>
        <w:t>/*</w:t>
      </w:r>
    </w:p>
    <w:p w:rsidR="00577CCA" w:rsidRDefault="00577CCA" w:rsidP="00577CCA">
      <w:pPr>
        <w:pStyle w:val="af9"/>
      </w:pPr>
      <w:r>
        <w:t>* =====================================================================================</w:t>
      </w:r>
    </w:p>
    <w:p w:rsidR="00577CCA" w:rsidRDefault="00577CCA" w:rsidP="00577CCA">
      <w:pPr>
        <w:pStyle w:val="af9"/>
      </w:pPr>
      <w:r>
        <w:t>*       Filename:</w:t>
      </w:r>
      <w:r>
        <w:tab/>
        <w:t>why_calculator.c</w:t>
      </w:r>
    </w:p>
    <w:p w:rsidR="00577CCA" w:rsidRDefault="00577CCA" w:rsidP="00577CCA">
      <w:pPr>
        <w:pStyle w:val="af9"/>
      </w:pPr>
      <w:r>
        <w:t>*    Description:</w:t>
      </w:r>
      <w:r>
        <w:tab/>
        <w:t>a simple calculator</w:t>
      </w:r>
    </w:p>
    <w:p w:rsidR="00577CCA" w:rsidRDefault="00577CCA" w:rsidP="00577CCA">
      <w:pPr>
        <w:pStyle w:val="af9"/>
      </w:pPr>
      <w:r>
        <w:t>*        Version:</w:t>
      </w:r>
      <w:r>
        <w:tab/>
        <w:t>1.1.2</w:t>
      </w:r>
    </w:p>
    <w:p w:rsidR="00577CCA" w:rsidRDefault="00577CCA" w:rsidP="00577CCA">
      <w:pPr>
        <w:pStyle w:val="af9"/>
      </w:pPr>
      <w:r>
        <w:t>*        Created:</w:t>
      </w:r>
      <w:r>
        <w:tab/>
        <w:t>2017.10.26 16:04:15</w:t>
      </w:r>
    </w:p>
    <w:p w:rsidR="00577CCA" w:rsidRDefault="00577CCA" w:rsidP="00577CCA">
      <w:pPr>
        <w:pStyle w:val="af9"/>
      </w:pPr>
      <w:r>
        <w:t>*      Time Used:</w:t>
      </w:r>
      <w:r>
        <w:tab/>
        <w:t>10h</w:t>
      </w:r>
    </w:p>
    <w:p w:rsidR="00577CCA" w:rsidRDefault="00577CCA" w:rsidP="00577CCA">
      <w:pPr>
        <w:pStyle w:val="af9"/>
      </w:pPr>
      <w:r>
        <w:t>*  Last Modified:</w:t>
      </w:r>
      <w:r>
        <w:tab/>
        <w:t>2017.10.27 11:44</w:t>
      </w:r>
    </w:p>
    <w:p w:rsidR="00577CCA" w:rsidRDefault="00577CCA" w:rsidP="00577CCA">
      <w:pPr>
        <w:pStyle w:val="af9"/>
      </w:pPr>
      <w:r>
        <w:t>*    Last Change:</w:t>
      </w:r>
      <w:r>
        <w:tab/>
        <w:t>formated the main fun, making it more flexible</w:t>
      </w:r>
    </w:p>
    <w:p w:rsidR="00577CCA" w:rsidRDefault="00577CCA" w:rsidP="00577CCA">
      <w:pPr>
        <w:pStyle w:val="af9"/>
        <w:rPr>
          <w:rFonts w:hint="eastAsia"/>
        </w:rPr>
      </w:pPr>
      <w:r>
        <w:rPr>
          <w:rFonts w:hint="eastAsia"/>
        </w:rPr>
        <w:t>*         Author:</w:t>
      </w:r>
      <w:r>
        <w:rPr>
          <w:rFonts w:hint="eastAsia"/>
        </w:rPr>
        <w:tab/>
      </w:r>
      <w:r>
        <w:rPr>
          <w:rFonts w:hint="eastAsia"/>
        </w:rPr>
        <w:t>伍瀚缘</w:t>
      </w:r>
      <w:r>
        <w:rPr>
          <w:rFonts w:hint="eastAsia"/>
        </w:rPr>
        <w:t>(Tree Wu), why2000@hust.edu.cn</w:t>
      </w:r>
    </w:p>
    <w:p w:rsidR="00577CCA" w:rsidRDefault="00577CCA" w:rsidP="00577CCA">
      <w:pPr>
        <w:pStyle w:val="af9"/>
      </w:pPr>
      <w:r>
        <w:t>*        Company:</w:t>
      </w:r>
      <w:r>
        <w:tab/>
        <w:t>Huazhong University of Science and Technology</w:t>
      </w:r>
    </w:p>
    <w:p w:rsidR="00577CCA" w:rsidRDefault="00577CCA" w:rsidP="00577CCA">
      <w:pPr>
        <w:pStyle w:val="af9"/>
      </w:pPr>
      <w:r>
        <w:t>* =====================================================================================</w:t>
      </w:r>
    </w:p>
    <w:p w:rsidR="00577CCA" w:rsidRDefault="00577CCA" w:rsidP="00577CCA">
      <w:pPr>
        <w:pStyle w:val="af9"/>
      </w:pPr>
      <w:r>
        <w:t>*/</w:t>
      </w:r>
    </w:p>
    <w:p w:rsidR="00577CCA" w:rsidRDefault="00577CCA" w:rsidP="00577CCA">
      <w:pPr>
        <w:pStyle w:val="af9"/>
        <w:rPr>
          <w:rFonts w:hint="eastAsia"/>
        </w:rPr>
      </w:pPr>
      <w:r>
        <w:rPr>
          <w:rFonts w:hint="eastAsia"/>
        </w:rPr>
        <w:t>//</w:t>
      </w:r>
      <w:r>
        <w:rPr>
          <w:rFonts w:hint="eastAsia"/>
        </w:rPr>
        <w:t>更新方向：</w:t>
      </w:r>
    </w:p>
    <w:p w:rsidR="00577CCA" w:rsidRDefault="00577CCA" w:rsidP="00577CCA">
      <w:pPr>
        <w:pStyle w:val="af9"/>
        <w:rPr>
          <w:rFonts w:hint="eastAsia"/>
        </w:rPr>
      </w:pPr>
      <w:r>
        <w:rPr>
          <w:rFonts w:hint="eastAsia"/>
        </w:rPr>
        <w:t>//1.</w:t>
      </w:r>
      <w:r>
        <w:rPr>
          <w:rFonts w:hint="eastAsia"/>
        </w:rPr>
        <w:t>增加负数的识别与读取（</w:t>
      </w:r>
      <w:r>
        <w:rPr>
          <w:rFonts w:hint="eastAsia"/>
        </w:rPr>
        <w:t>-a=(0-a)</w:t>
      </w:r>
      <w:r>
        <w:rPr>
          <w:rFonts w:hint="eastAsia"/>
        </w:rPr>
        <w:t>）</w:t>
      </w:r>
      <w:r>
        <w:rPr>
          <w:rFonts w:hint="eastAsia"/>
        </w:rPr>
        <w:tab/>
      </w:r>
      <w:r>
        <w:rPr>
          <w:rFonts w:hint="eastAsia"/>
        </w:rPr>
        <w:tab/>
        <w:t>fixed</w:t>
      </w:r>
    </w:p>
    <w:p w:rsidR="00577CCA" w:rsidRDefault="00577CCA" w:rsidP="00577CCA">
      <w:pPr>
        <w:pStyle w:val="af9"/>
        <w:rPr>
          <w:rFonts w:hint="eastAsia"/>
        </w:rPr>
      </w:pPr>
      <w:r>
        <w:rPr>
          <w:rFonts w:hint="eastAsia"/>
        </w:rPr>
        <w:t>//2.</w:t>
      </w:r>
      <w:r>
        <w:rPr>
          <w:rFonts w:hint="eastAsia"/>
        </w:rPr>
        <w:t>对于多余运算符的识别</w:t>
      </w:r>
      <w:r>
        <w:rPr>
          <w:rFonts w:hint="eastAsia"/>
        </w:rPr>
        <w:tab/>
      </w:r>
      <w:r>
        <w:rPr>
          <w:rFonts w:hint="eastAsia"/>
        </w:rPr>
        <w:tab/>
      </w:r>
      <w:r>
        <w:rPr>
          <w:rFonts w:hint="eastAsia"/>
        </w:rPr>
        <w:tab/>
      </w:r>
      <w:r>
        <w:rPr>
          <w:rFonts w:hint="eastAsia"/>
        </w:rPr>
        <w:tab/>
        <w:t>fixed</w:t>
      </w:r>
    </w:p>
    <w:p w:rsidR="00577CCA" w:rsidRDefault="00577CCA" w:rsidP="00577CCA">
      <w:pPr>
        <w:pStyle w:val="af9"/>
        <w:rPr>
          <w:rFonts w:hint="eastAsia"/>
        </w:rPr>
      </w:pPr>
      <w:r>
        <w:rPr>
          <w:rFonts w:hint="eastAsia"/>
        </w:rPr>
        <w:t>//3.</w:t>
      </w:r>
      <w:r>
        <w:rPr>
          <w:rFonts w:hint="eastAsia"/>
        </w:rPr>
        <w:t>对于输入非特定字母命令的识别</w:t>
      </w:r>
      <w:r>
        <w:rPr>
          <w:rFonts w:hint="eastAsia"/>
        </w:rPr>
        <w:tab/>
      </w:r>
      <w:r>
        <w:rPr>
          <w:rFonts w:hint="eastAsia"/>
        </w:rPr>
        <w:tab/>
      </w:r>
      <w:r>
        <w:rPr>
          <w:rFonts w:hint="eastAsia"/>
        </w:rPr>
        <w:tab/>
        <w:t>fixed</w:t>
      </w:r>
    </w:p>
    <w:p w:rsidR="00577CCA" w:rsidRDefault="00577CCA" w:rsidP="00577CCA">
      <w:pPr>
        <w:pStyle w:val="af9"/>
        <w:rPr>
          <w:rFonts w:hint="eastAsia"/>
        </w:rPr>
      </w:pPr>
      <w:r>
        <w:rPr>
          <w:rFonts w:hint="eastAsia"/>
        </w:rPr>
        <w:t>//4.</w:t>
      </w:r>
      <w:r>
        <w:rPr>
          <w:rFonts w:hint="eastAsia"/>
        </w:rPr>
        <w:t>对于负数开奇整数次方的支持</w:t>
      </w:r>
      <w:r>
        <w:rPr>
          <w:rFonts w:hint="eastAsia"/>
        </w:rPr>
        <w:t xml:space="preserve">           fixed</w:t>
      </w:r>
    </w:p>
    <w:p w:rsidR="00577CCA" w:rsidRDefault="00577CCA" w:rsidP="00577CCA">
      <w:pPr>
        <w:pStyle w:val="af9"/>
      </w:pPr>
      <w:r>
        <w:t>#include&lt;why_calculator.h&gt;</w:t>
      </w:r>
    </w:p>
    <w:p w:rsidR="00577CCA" w:rsidRDefault="00577CCA" w:rsidP="00577CCA">
      <w:pPr>
        <w:pStyle w:val="af9"/>
      </w:pPr>
    </w:p>
    <w:p w:rsidR="00577CCA" w:rsidRDefault="00577CCA" w:rsidP="00577CCA">
      <w:pPr>
        <w:pStyle w:val="af9"/>
        <w:rPr>
          <w:rFonts w:hint="eastAsia"/>
        </w:rPr>
      </w:pPr>
      <w:r>
        <w:rPr>
          <w:rFonts w:hint="eastAsia"/>
        </w:rPr>
        <w:t>//</w:t>
      </w:r>
      <w:r>
        <w:rPr>
          <w:rFonts w:hint="eastAsia"/>
        </w:rPr>
        <w:t>异常安全指示器</w:t>
      </w:r>
    </w:p>
    <w:p w:rsidR="00577CCA" w:rsidRDefault="00577CCA" w:rsidP="00577CCA">
      <w:pPr>
        <w:pStyle w:val="af9"/>
        <w:rPr>
          <w:rFonts w:hint="eastAsia"/>
        </w:rPr>
      </w:pPr>
      <w:r>
        <w:rPr>
          <w:rFonts w:hint="eastAsia"/>
        </w:rPr>
        <w:t>//0:</w:t>
      </w:r>
      <w:r>
        <w:rPr>
          <w:rFonts w:hint="eastAsia"/>
        </w:rPr>
        <w:t>正常结束，</w:t>
      </w:r>
      <w:r>
        <w:rPr>
          <w:rFonts w:hint="eastAsia"/>
        </w:rPr>
        <w:t>1:</w:t>
      </w:r>
      <w:r>
        <w:rPr>
          <w:rFonts w:hint="eastAsia"/>
        </w:rPr>
        <w:t>继续运行，</w:t>
      </w:r>
      <w:r>
        <w:rPr>
          <w:rFonts w:hint="eastAsia"/>
        </w:rPr>
        <w:t>2:</w:t>
      </w:r>
      <w:r>
        <w:rPr>
          <w:rFonts w:hint="eastAsia"/>
        </w:rPr>
        <w:t>跳过此次计算，其他</w:t>
      </w:r>
      <w:r>
        <w:rPr>
          <w:rFonts w:hint="eastAsia"/>
        </w:rPr>
        <w:t>:</w:t>
      </w:r>
      <w:r>
        <w:rPr>
          <w:rFonts w:hint="eastAsia"/>
        </w:rPr>
        <w:t>异常结束</w:t>
      </w:r>
    </w:p>
    <w:p w:rsidR="00577CCA" w:rsidRDefault="00577CCA" w:rsidP="00577CCA">
      <w:pPr>
        <w:pStyle w:val="af9"/>
      </w:pPr>
      <w:r>
        <w:t>int execstatus = 1;</w:t>
      </w:r>
    </w:p>
    <w:p w:rsidR="00577CCA" w:rsidRDefault="00577CCA" w:rsidP="00577CCA">
      <w:pPr>
        <w:pStyle w:val="af9"/>
        <w:rPr>
          <w:rFonts w:hint="eastAsia"/>
        </w:rPr>
      </w:pPr>
      <w:r>
        <w:rPr>
          <w:rFonts w:hint="eastAsia"/>
        </w:rPr>
        <w:t>//</w:t>
      </w:r>
      <w:r>
        <w:rPr>
          <w:rFonts w:hint="eastAsia"/>
        </w:rPr>
        <w:t>精度，表示保留的小数位数</w:t>
      </w:r>
    </w:p>
    <w:p w:rsidR="00577CCA" w:rsidRDefault="00577CCA" w:rsidP="00577CCA">
      <w:pPr>
        <w:pStyle w:val="af9"/>
      </w:pPr>
      <w:r>
        <w:t>int preci=15;</w:t>
      </w:r>
    </w:p>
    <w:p w:rsidR="00577CCA" w:rsidRDefault="00577CCA" w:rsidP="00577CCA">
      <w:pPr>
        <w:pStyle w:val="af9"/>
      </w:pPr>
    </w:p>
    <w:p w:rsidR="00577CCA" w:rsidRDefault="00577CCA" w:rsidP="00577CCA">
      <w:pPr>
        <w:pStyle w:val="af9"/>
        <w:rPr>
          <w:rFonts w:hint="eastAsia"/>
        </w:rPr>
      </w:pPr>
      <w:r>
        <w:rPr>
          <w:rFonts w:hint="eastAsia"/>
        </w:rPr>
        <w:t>//</w:t>
      </w:r>
      <w:r>
        <w:rPr>
          <w:rFonts w:hint="eastAsia"/>
        </w:rPr>
        <w:t>真正的执行函数</w:t>
      </w:r>
    </w:p>
    <w:p w:rsidR="00577CCA" w:rsidRDefault="00577CCA" w:rsidP="00577CCA">
      <w:pPr>
        <w:pStyle w:val="af9"/>
      </w:pPr>
      <w:r>
        <w:t>void exectute(void) {</w:t>
      </w:r>
    </w:p>
    <w:p w:rsidR="00577CCA" w:rsidRDefault="00577CCA" w:rsidP="00577CCA">
      <w:pPr>
        <w:pStyle w:val="af9"/>
      </w:pPr>
      <w:r>
        <w:tab/>
        <w:t>char input[MAXSIZE];</w:t>
      </w:r>
    </w:p>
    <w:p w:rsidR="00577CCA" w:rsidRDefault="00577CCA" w:rsidP="00577CCA">
      <w:pPr>
        <w:pStyle w:val="af9"/>
      </w:pPr>
      <w:r>
        <w:tab/>
        <w:t>char repol[MAXSIZE];</w:t>
      </w:r>
    </w:p>
    <w:p w:rsidR="00577CCA" w:rsidRDefault="00577CCA" w:rsidP="00577CCA">
      <w:pPr>
        <w:pStyle w:val="af9"/>
      </w:pPr>
      <w:r>
        <w:tab/>
        <w:t>char buf[MAXSIZE];</w:t>
      </w:r>
    </w:p>
    <w:p w:rsidR="00577CCA" w:rsidRDefault="00577CCA" w:rsidP="00577CCA">
      <w:pPr>
        <w:pStyle w:val="af9"/>
      </w:pPr>
      <w:r>
        <w:tab/>
        <w:t>double result;</w:t>
      </w:r>
    </w:p>
    <w:p w:rsidR="00577CCA" w:rsidRDefault="00577CCA" w:rsidP="00577CCA">
      <w:pPr>
        <w:pStyle w:val="af9"/>
      </w:pPr>
      <w:r>
        <w:lastRenderedPageBreak/>
        <w:tab/>
        <w:t>baseoutput();</w:t>
      </w:r>
    </w:p>
    <w:p w:rsidR="00577CCA" w:rsidRDefault="00577CCA" w:rsidP="00577CCA">
      <w:pPr>
        <w:pStyle w:val="af9"/>
        <w:rPr>
          <w:rFonts w:hint="eastAsia"/>
        </w:rPr>
      </w:pPr>
      <w:r>
        <w:rPr>
          <w:rFonts w:hint="eastAsia"/>
        </w:rPr>
        <w:tab/>
        <w:t>while (execstatus) {//</w:t>
      </w:r>
      <w:r>
        <w:rPr>
          <w:rFonts w:hint="eastAsia"/>
        </w:rPr>
        <w:t>不为</w:t>
      </w:r>
      <w:r>
        <w:rPr>
          <w:rFonts w:hint="eastAsia"/>
        </w:rPr>
        <w:t>0</w:t>
      </w:r>
      <w:r>
        <w:rPr>
          <w:rFonts w:hint="eastAsia"/>
        </w:rPr>
        <w:t>时继续运行</w:t>
      </w:r>
    </w:p>
    <w:p w:rsidR="00577CCA" w:rsidRDefault="00577CCA" w:rsidP="00577CCA">
      <w:pPr>
        <w:pStyle w:val="af9"/>
        <w:rPr>
          <w:rFonts w:hint="eastAsia"/>
        </w:rPr>
      </w:pPr>
      <w:r>
        <w:rPr>
          <w:rFonts w:hint="eastAsia"/>
        </w:rPr>
        <w:tab/>
      </w:r>
      <w:r>
        <w:rPr>
          <w:rFonts w:hint="eastAsia"/>
        </w:rPr>
        <w:tab/>
        <w:t>if (execstatus != 2 &amp;&amp; execstatus != 1) {//</w:t>
      </w:r>
      <w:r>
        <w:rPr>
          <w:rFonts w:hint="eastAsia"/>
        </w:rPr>
        <w:t>遇到异常错误时</w:t>
      </w:r>
    </w:p>
    <w:p w:rsidR="00577CCA" w:rsidRDefault="00577CCA" w:rsidP="00577CCA">
      <w:pPr>
        <w:pStyle w:val="af9"/>
        <w:rPr>
          <w:rFonts w:hint="eastAsia"/>
        </w:rPr>
      </w:pPr>
      <w:r>
        <w:rPr>
          <w:rFonts w:hint="eastAsia"/>
        </w:rPr>
        <w:tab/>
      </w:r>
      <w:r>
        <w:rPr>
          <w:rFonts w:hint="eastAsia"/>
        </w:rPr>
        <w:tab/>
      </w:r>
      <w:r>
        <w:rPr>
          <w:rFonts w:hint="eastAsia"/>
        </w:rPr>
        <w:tab/>
        <w:t>printf("</w:t>
      </w:r>
      <w:r>
        <w:rPr>
          <w:rFonts w:hint="eastAsia"/>
        </w:rPr>
        <w:t>未知错误，请按任意键结束程序</w:t>
      </w:r>
      <w:r>
        <w:rPr>
          <w:rFonts w:hint="eastAsia"/>
        </w:rPr>
        <w:t>\n");</w:t>
      </w:r>
    </w:p>
    <w:p w:rsidR="00577CCA" w:rsidRDefault="00577CCA" w:rsidP="00577CCA">
      <w:pPr>
        <w:pStyle w:val="af9"/>
      </w:pPr>
      <w:r>
        <w:tab/>
      </w:r>
      <w:r>
        <w:tab/>
      </w:r>
      <w:r>
        <w:tab/>
        <w:t>system("pause");</w:t>
      </w:r>
    </w:p>
    <w:p w:rsidR="00577CCA" w:rsidRDefault="00577CCA" w:rsidP="00577CCA">
      <w:pPr>
        <w:pStyle w:val="af9"/>
      </w:pPr>
      <w:r>
        <w:tab/>
      </w:r>
      <w:r>
        <w:tab/>
      </w:r>
      <w:r>
        <w:tab/>
        <w:t>exit(-1);</w:t>
      </w:r>
    </w:p>
    <w:p w:rsidR="00577CCA" w:rsidRDefault="00577CCA" w:rsidP="00577CCA">
      <w:pPr>
        <w:pStyle w:val="af9"/>
      </w:pPr>
      <w:r>
        <w:tab/>
      </w:r>
      <w:r>
        <w:tab/>
        <w:t>}</w:t>
      </w:r>
    </w:p>
    <w:p w:rsidR="00577CCA" w:rsidRDefault="00577CCA" w:rsidP="00577CCA">
      <w:pPr>
        <w:pStyle w:val="af9"/>
        <w:rPr>
          <w:rFonts w:hint="eastAsia"/>
        </w:rPr>
      </w:pPr>
      <w:r>
        <w:rPr>
          <w:rFonts w:hint="eastAsia"/>
        </w:rPr>
        <w:tab/>
      </w:r>
      <w:r>
        <w:rPr>
          <w:rFonts w:hint="eastAsia"/>
        </w:rPr>
        <w:tab/>
        <w:t>execstatus = readinput(input,buf);//</w:t>
      </w:r>
      <w:r>
        <w:rPr>
          <w:rFonts w:hint="eastAsia"/>
        </w:rPr>
        <w:t>读取输入</w:t>
      </w:r>
    </w:p>
    <w:p w:rsidR="00577CCA" w:rsidRDefault="00577CCA" w:rsidP="00577CCA">
      <w:pPr>
        <w:pStyle w:val="af9"/>
        <w:rPr>
          <w:rFonts w:hint="eastAsia"/>
        </w:rPr>
      </w:pPr>
      <w:r>
        <w:rPr>
          <w:rFonts w:hint="eastAsia"/>
        </w:rPr>
        <w:tab/>
      </w:r>
      <w:r>
        <w:rPr>
          <w:rFonts w:hint="eastAsia"/>
        </w:rPr>
        <w:tab/>
        <w:t>if (execstatus == 2) {//</w:t>
      </w:r>
      <w:r>
        <w:rPr>
          <w:rFonts w:hint="eastAsia"/>
        </w:rPr>
        <w:t>遇到跳过本次计算请求时输出结束语并请求下一次输入</w:t>
      </w:r>
    </w:p>
    <w:p w:rsidR="00577CCA" w:rsidRDefault="00577CCA" w:rsidP="00577CCA">
      <w:pPr>
        <w:pStyle w:val="af9"/>
      </w:pPr>
      <w:r>
        <w:tab/>
      </w:r>
      <w:r>
        <w:tab/>
      </w:r>
      <w:r>
        <w:tab/>
        <w:t>endingoutput();</w:t>
      </w:r>
    </w:p>
    <w:p w:rsidR="00577CCA" w:rsidRDefault="00577CCA" w:rsidP="00577CCA">
      <w:pPr>
        <w:pStyle w:val="af9"/>
      </w:pPr>
      <w:r>
        <w:tab/>
      </w:r>
      <w:r>
        <w:tab/>
      </w:r>
      <w:r>
        <w:tab/>
        <w:t>execstatus = 1;</w:t>
      </w:r>
    </w:p>
    <w:p w:rsidR="00577CCA" w:rsidRDefault="00577CCA" w:rsidP="00577CCA">
      <w:pPr>
        <w:pStyle w:val="af9"/>
      </w:pPr>
      <w:r>
        <w:tab/>
      </w:r>
      <w:r>
        <w:tab/>
      </w:r>
      <w:r>
        <w:tab/>
        <w:t>continue;</w:t>
      </w:r>
    </w:p>
    <w:p w:rsidR="00577CCA" w:rsidRDefault="00577CCA" w:rsidP="00577CCA">
      <w:pPr>
        <w:pStyle w:val="af9"/>
      </w:pPr>
      <w:r>
        <w:tab/>
      </w:r>
      <w:r>
        <w:tab/>
        <w:t>}</w:t>
      </w:r>
    </w:p>
    <w:p w:rsidR="00577CCA" w:rsidRDefault="00577CCA" w:rsidP="00577CCA">
      <w:pPr>
        <w:pStyle w:val="af9"/>
        <w:rPr>
          <w:rFonts w:hint="eastAsia"/>
        </w:rPr>
      </w:pPr>
      <w:r>
        <w:rPr>
          <w:rFonts w:hint="eastAsia"/>
        </w:rPr>
        <w:tab/>
      </w:r>
      <w:r>
        <w:rPr>
          <w:rFonts w:hint="eastAsia"/>
        </w:rPr>
        <w:tab/>
        <w:t>translate(input, repol);//</w:t>
      </w:r>
      <w:r>
        <w:rPr>
          <w:rFonts w:hint="eastAsia"/>
        </w:rPr>
        <w:t>转换为逆波兰表达式</w:t>
      </w:r>
    </w:p>
    <w:p w:rsidR="00577CCA" w:rsidRDefault="00577CCA" w:rsidP="00577CCA">
      <w:pPr>
        <w:pStyle w:val="af9"/>
        <w:rPr>
          <w:rFonts w:hint="eastAsia"/>
        </w:rPr>
      </w:pPr>
      <w:r>
        <w:rPr>
          <w:rFonts w:hint="eastAsia"/>
        </w:rPr>
        <w:tab/>
      </w:r>
      <w:r>
        <w:rPr>
          <w:rFonts w:hint="eastAsia"/>
        </w:rPr>
        <w:tab/>
        <w:t>if (execstatus == 2) {//</w:t>
      </w:r>
      <w:r>
        <w:rPr>
          <w:rFonts w:hint="eastAsia"/>
        </w:rPr>
        <w:t>请求下一次输入</w:t>
      </w:r>
    </w:p>
    <w:p w:rsidR="00577CCA" w:rsidRDefault="00577CCA" w:rsidP="00577CCA">
      <w:pPr>
        <w:pStyle w:val="af9"/>
      </w:pPr>
      <w:r>
        <w:tab/>
      </w:r>
      <w:r>
        <w:tab/>
      </w:r>
      <w:r>
        <w:tab/>
        <w:t>endingoutput();</w:t>
      </w:r>
    </w:p>
    <w:p w:rsidR="00577CCA" w:rsidRDefault="00577CCA" w:rsidP="00577CCA">
      <w:pPr>
        <w:pStyle w:val="af9"/>
      </w:pPr>
      <w:r>
        <w:tab/>
      </w:r>
      <w:r>
        <w:tab/>
      </w:r>
      <w:r>
        <w:tab/>
        <w:t>execstatus = 1;</w:t>
      </w:r>
    </w:p>
    <w:p w:rsidR="00577CCA" w:rsidRDefault="00577CCA" w:rsidP="00577CCA">
      <w:pPr>
        <w:pStyle w:val="af9"/>
      </w:pPr>
      <w:r>
        <w:tab/>
      </w:r>
      <w:r>
        <w:tab/>
      </w:r>
      <w:r>
        <w:tab/>
        <w:t>continue;</w:t>
      </w:r>
    </w:p>
    <w:p w:rsidR="00577CCA" w:rsidRDefault="00577CCA" w:rsidP="00577CCA">
      <w:pPr>
        <w:pStyle w:val="af9"/>
      </w:pPr>
      <w:r>
        <w:tab/>
      </w:r>
      <w:r>
        <w:tab/>
        <w:t>}</w:t>
      </w:r>
    </w:p>
    <w:p w:rsidR="00577CCA" w:rsidRDefault="00577CCA" w:rsidP="00577CCA">
      <w:pPr>
        <w:pStyle w:val="af9"/>
        <w:rPr>
          <w:rFonts w:hint="eastAsia"/>
        </w:rPr>
      </w:pPr>
      <w:r>
        <w:rPr>
          <w:rFonts w:hint="eastAsia"/>
        </w:rPr>
        <w:tab/>
      </w:r>
      <w:r>
        <w:rPr>
          <w:rFonts w:hint="eastAsia"/>
        </w:rPr>
        <w:tab/>
        <w:t>//puts(repol);//</w:t>
      </w:r>
      <w:r>
        <w:rPr>
          <w:rFonts w:hint="eastAsia"/>
        </w:rPr>
        <w:t>检测逆波兰转换是否正确，非调试时注释</w:t>
      </w:r>
    </w:p>
    <w:p w:rsidR="00577CCA" w:rsidRDefault="00577CCA" w:rsidP="00577CCA">
      <w:pPr>
        <w:pStyle w:val="af9"/>
      </w:pPr>
      <w:r>
        <w:tab/>
      </w:r>
      <w:r>
        <w:tab/>
      </w:r>
    </w:p>
    <w:p w:rsidR="00577CCA" w:rsidRDefault="00577CCA" w:rsidP="00577CCA">
      <w:pPr>
        <w:pStyle w:val="af9"/>
      </w:pPr>
      <w:r>
        <w:tab/>
      </w:r>
      <w:r>
        <w:tab/>
        <w:t>result = calculate(repol);</w:t>
      </w:r>
    </w:p>
    <w:p w:rsidR="00577CCA" w:rsidRDefault="00577CCA" w:rsidP="00577CCA">
      <w:pPr>
        <w:pStyle w:val="af9"/>
        <w:rPr>
          <w:rFonts w:hint="eastAsia"/>
        </w:rPr>
      </w:pPr>
      <w:r>
        <w:rPr>
          <w:rFonts w:hint="eastAsia"/>
        </w:rPr>
        <w:tab/>
      </w:r>
      <w:r>
        <w:rPr>
          <w:rFonts w:hint="eastAsia"/>
        </w:rPr>
        <w:tab/>
        <w:t>if (execstatus == 2) {//</w:t>
      </w:r>
      <w:r>
        <w:rPr>
          <w:rFonts w:hint="eastAsia"/>
        </w:rPr>
        <w:t>请求下一次输入</w:t>
      </w:r>
    </w:p>
    <w:p w:rsidR="00577CCA" w:rsidRDefault="00577CCA" w:rsidP="00577CCA">
      <w:pPr>
        <w:pStyle w:val="af9"/>
      </w:pPr>
      <w:r>
        <w:tab/>
      </w:r>
      <w:r>
        <w:tab/>
      </w:r>
      <w:r>
        <w:tab/>
        <w:t>endingoutput();</w:t>
      </w:r>
    </w:p>
    <w:p w:rsidR="00577CCA" w:rsidRDefault="00577CCA" w:rsidP="00577CCA">
      <w:pPr>
        <w:pStyle w:val="af9"/>
      </w:pPr>
      <w:r>
        <w:tab/>
      </w:r>
      <w:r>
        <w:tab/>
      </w:r>
      <w:r>
        <w:tab/>
        <w:t>execstatus = 1;</w:t>
      </w:r>
    </w:p>
    <w:p w:rsidR="00577CCA" w:rsidRDefault="00577CCA" w:rsidP="00577CCA">
      <w:pPr>
        <w:pStyle w:val="af9"/>
      </w:pPr>
      <w:r>
        <w:tab/>
      </w:r>
      <w:r>
        <w:tab/>
      </w:r>
      <w:r>
        <w:tab/>
        <w:t>continue;</w:t>
      </w:r>
    </w:p>
    <w:p w:rsidR="00577CCA" w:rsidRDefault="00577CCA" w:rsidP="00577CCA">
      <w:pPr>
        <w:pStyle w:val="af9"/>
      </w:pPr>
      <w:r>
        <w:tab/>
      </w:r>
      <w:r>
        <w:tab/>
        <w:t>}</w:t>
      </w:r>
    </w:p>
    <w:p w:rsidR="00577CCA" w:rsidRDefault="00577CCA" w:rsidP="00577CCA">
      <w:pPr>
        <w:pStyle w:val="af9"/>
      </w:pPr>
      <w:r>
        <w:tab/>
      </w:r>
    </w:p>
    <w:p w:rsidR="00577CCA" w:rsidRDefault="00577CCA" w:rsidP="00577CCA">
      <w:pPr>
        <w:pStyle w:val="af9"/>
      </w:pPr>
      <w:r>
        <w:tab/>
      </w:r>
      <w:r>
        <w:tab/>
        <w:t>printf("%s = ", buf);</w:t>
      </w:r>
    </w:p>
    <w:p w:rsidR="00577CCA" w:rsidRDefault="00577CCA" w:rsidP="00577CCA">
      <w:pPr>
        <w:pStyle w:val="af9"/>
      </w:pPr>
      <w:r>
        <w:tab/>
      </w:r>
      <w:r>
        <w:tab/>
        <w:t>outputresult(result);</w:t>
      </w:r>
    </w:p>
    <w:p w:rsidR="00577CCA" w:rsidRDefault="00577CCA" w:rsidP="00577CCA">
      <w:pPr>
        <w:pStyle w:val="af9"/>
      </w:pPr>
      <w:r>
        <w:tab/>
      </w:r>
      <w:r>
        <w:tab/>
        <w:t>endingoutput();</w:t>
      </w:r>
    </w:p>
    <w:p w:rsidR="00577CCA" w:rsidRDefault="00577CCA" w:rsidP="00577CCA">
      <w:pPr>
        <w:pStyle w:val="af9"/>
      </w:pPr>
      <w:r>
        <w:tab/>
        <w:t>}</w:t>
      </w:r>
    </w:p>
    <w:p w:rsidR="00577CCA" w:rsidRDefault="00577CCA" w:rsidP="00577CCA">
      <w:pPr>
        <w:pStyle w:val="af9"/>
      </w:pPr>
      <w:r>
        <w:tab/>
      </w:r>
    </w:p>
    <w:p w:rsidR="00577CCA" w:rsidRDefault="00577CCA" w:rsidP="00577CCA">
      <w:pPr>
        <w:pStyle w:val="af9"/>
      </w:pPr>
    </w:p>
    <w:p w:rsidR="00577CCA" w:rsidRDefault="00577CCA" w:rsidP="00577CCA">
      <w:pPr>
        <w:pStyle w:val="af9"/>
      </w:pPr>
    </w:p>
    <w:p w:rsidR="00577CCA" w:rsidRDefault="00577CCA" w:rsidP="00577CCA">
      <w:pPr>
        <w:pStyle w:val="af9"/>
      </w:pPr>
      <w:r>
        <w:t>}</w:t>
      </w:r>
    </w:p>
    <w:p w:rsidR="00577CCA" w:rsidRDefault="00577CCA" w:rsidP="00577CCA">
      <w:pPr>
        <w:pStyle w:val="af9"/>
      </w:pPr>
      <w:r>
        <w:t>#define NOW 1</w:t>
      </w:r>
    </w:p>
    <w:p w:rsidR="00577CCA" w:rsidRDefault="00577CCA" w:rsidP="00577CCA">
      <w:pPr>
        <w:pStyle w:val="af9"/>
        <w:rPr>
          <w:rFonts w:hint="eastAsia"/>
        </w:rPr>
      </w:pPr>
      <w:r>
        <w:rPr>
          <w:rFonts w:hint="eastAsia"/>
        </w:rPr>
        <w:t>#ifdef NOW//</w:t>
      </w:r>
      <w:r>
        <w:rPr>
          <w:rFonts w:hint="eastAsia"/>
        </w:rPr>
        <w:t>调试时停用</w:t>
      </w:r>
    </w:p>
    <w:p w:rsidR="00577CCA" w:rsidRDefault="00577CCA" w:rsidP="00577CCA">
      <w:pPr>
        <w:pStyle w:val="af9"/>
        <w:rPr>
          <w:rFonts w:hint="eastAsia"/>
        </w:rPr>
      </w:pPr>
      <w:r>
        <w:rPr>
          <w:rFonts w:hint="eastAsia"/>
        </w:rPr>
        <w:t>//</w:t>
      </w:r>
      <w:r>
        <w:rPr>
          <w:rFonts w:hint="eastAsia"/>
        </w:rPr>
        <w:t>表面主函数</w:t>
      </w:r>
    </w:p>
    <w:p w:rsidR="00577CCA" w:rsidRDefault="00577CCA" w:rsidP="00577CCA">
      <w:pPr>
        <w:pStyle w:val="af9"/>
      </w:pPr>
      <w:r>
        <w:t>int main(void) {</w:t>
      </w:r>
    </w:p>
    <w:p w:rsidR="00577CCA" w:rsidRDefault="00577CCA" w:rsidP="00577CCA">
      <w:pPr>
        <w:pStyle w:val="af9"/>
      </w:pPr>
      <w:r>
        <w:tab/>
        <w:t>exectute();</w:t>
      </w:r>
    </w:p>
    <w:p w:rsidR="00577CCA" w:rsidRDefault="00577CCA" w:rsidP="00577CCA">
      <w:pPr>
        <w:pStyle w:val="af9"/>
      </w:pPr>
      <w:r>
        <w:tab/>
        <w:t>return 0;</w:t>
      </w:r>
    </w:p>
    <w:p w:rsidR="00577CCA" w:rsidRDefault="00577CCA" w:rsidP="00577CCA">
      <w:pPr>
        <w:pStyle w:val="af9"/>
      </w:pPr>
      <w:r>
        <w:lastRenderedPageBreak/>
        <w:t>}</w:t>
      </w:r>
    </w:p>
    <w:p w:rsidR="00577CCA" w:rsidRDefault="00577CCA" w:rsidP="00577CCA">
      <w:pPr>
        <w:pStyle w:val="af9"/>
      </w:pPr>
    </w:p>
    <w:p w:rsidR="00577CCA" w:rsidRDefault="00577CCA" w:rsidP="00577CCA">
      <w:pPr>
        <w:pStyle w:val="af9"/>
      </w:pPr>
      <w:r>
        <w:t>#endif //NOW</w:t>
      </w:r>
    </w:p>
    <w:p w:rsidR="00577CCA" w:rsidRDefault="00577CCA" w:rsidP="00577CCA">
      <w:pPr>
        <w:pStyle w:val="af9"/>
      </w:pPr>
    </w:p>
    <w:p w:rsidR="00577CCA" w:rsidRDefault="00577CCA" w:rsidP="00577CCA">
      <w:pPr>
        <w:pStyle w:val="af9"/>
      </w:pPr>
      <w:r>
        <w:t>#endif //_MAIN_C</w:t>
      </w:r>
    </w:p>
    <w:p w:rsidR="00577CCA" w:rsidRDefault="00577CCA" w:rsidP="00577CCA">
      <w:pPr>
        <w:pStyle w:val="af9"/>
      </w:pPr>
    </w:p>
    <w:p w:rsidR="00A569AF" w:rsidRDefault="00A569AF" w:rsidP="00A569AF">
      <w:pPr>
        <w:pStyle w:val="120"/>
        <w:spacing w:before="156"/>
        <w:rPr>
          <w:i/>
        </w:rPr>
      </w:pPr>
      <w:r>
        <w:rPr>
          <w:rFonts w:hint="eastAsia"/>
        </w:rPr>
        <w:t>3.</w:t>
      </w:r>
      <w:r>
        <w:t>3</w:t>
      </w:r>
      <w:r>
        <w:t xml:space="preserve"> </w:t>
      </w:r>
      <w:r>
        <w:rPr>
          <w:i/>
        </w:rPr>
        <w:t>reading</w:t>
      </w:r>
      <w:r>
        <w:rPr>
          <w:i/>
        </w:rPr>
        <w:t>.c</w:t>
      </w:r>
    </w:p>
    <w:p w:rsidR="00A569AF" w:rsidRDefault="00A569AF" w:rsidP="00A569AF">
      <w:pPr>
        <w:pStyle w:val="af9"/>
      </w:pPr>
      <w:r>
        <w:t>#define _READ_C</w:t>
      </w:r>
    </w:p>
    <w:p w:rsidR="00A569AF" w:rsidRDefault="00A569AF" w:rsidP="00A569AF">
      <w:pPr>
        <w:pStyle w:val="af9"/>
      </w:pPr>
      <w:r>
        <w:t>#ifdef _READ_C</w:t>
      </w:r>
    </w:p>
    <w:p w:rsidR="00A569AF" w:rsidRDefault="00A569AF" w:rsidP="00A569AF">
      <w:pPr>
        <w:pStyle w:val="af9"/>
      </w:pPr>
      <w:r>
        <w:t>/*</w:t>
      </w:r>
    </w:p>
    <w:p w:rsidR="00A569AF" w:rsidRDefault="00A569AF" w:rsidP="00A569AF">
      <w:pPr>
        <w:pStyle w:val="af9"/>
      </w:pPr>
      <w:r>
        <w:t>* =====================================================================================</w:t>
      </w:r>
    </w:p>
    <w:p w:rsidR="00A569AF" w:rsidRDefault="00A569AF" w:rsidP="00A569AF">
      <w:pPr>
        <w:pStyle w:val="af9"/>
      </w:pPr>
      <w:r>
        <w:t>*       Filename:</w:t>
      </w:r>
      <w:r>
        <w:tab/>
        <w:t>reading.c</w:t>
      </w:r>
    </w:p>
    <w:p w:rsidR="00A569AF" w:rsidRDefault="00A569AF" w:rsidP="00A569AF">
      <w:pPr>
        <w:pStyle w:val="af9"/>
      </w:pPr>
      <w:r>
        <w:t>*    Description:</w:t>
      </w:r>
      <w:r>
        <w:tab/>
        <w:t>read input and change it into a reverse polish style</w:t>
      </w:r>
    </w:p>
    <w:p w:rsidR="00A569AF" w:rsidRDefault="00A569AF" w:rsidP="00A569AF">
      <w:pPr>
        <w:pStyle w:val="af9"/>
      </w:pPr>
      <w:r>
        <w:t>*        Version:</w:t>
      </w:r>
      <w:r>
        <w:tab/>
        <w:t>1.1.2</w:t>
      </w:r>
    </w:p>
    <w:p w:rsidR="00A569AF" w:rsidRDefault="00A569AF" w:rsidP="00A569AF">
      <w:pPr>
        <w:pStyle w:val="af9"/>
      </w:pPr>
      <w:r>
        <w:t>*        Created:</w:t>
      </w:r>
      <w:r>
        <w:tab/>
        <w:t>2017.10.26 16:04:47</w:t>
      </w:r>
    </w:p>
    <w:p w:rsidR="00A569AF" w:rsidRDefault="00A569AF" w:rsidP="00A569AF">
      <w:pPr>
        <w:pStyle w:val="af9"/>
      </w:pPr>
      <w:r>
        <w:t>*      Time Used:</w:t>
      </w:r>
      <w:r>
        <w:tab/>
        <w:t>10h</w:t>
      </w:r>
    </w:p>
    <w:p w:rsidR="00A569AF" w:rsidRDefault="00A569AF" w:rsidP="00A569AF">
      <w:pPr>
        <w:pStyle w:val="af9"/>
      </w:pPr>
      <w:r>
        <w:t>*  Last Modified:</w:t>
      </w:r>
      <w:r>
        <w:tab/>
        <w:t>2017.10.27 23:58</w:t>
      </w:r>
    </w:p>
    <w:p w:rsidR="00A569AF" w:rsidRDefault="00A569AF" w:rsidP="00A569AF">
      <w:pPr>
        <w:pStyle w:val="af9"/>
      </w:pPr>
      <w:r>
        <w:t>*    Last Change:</w:t>
      </w:r>
      <w:r>
        <w:tab/>
        <w:t>deal with dots</w:t>
      </w:r>
    </w:p>
    <w:p w:rsidR="00A569AF" w:rsidRDefault="00A569AF" w:rsidP="00A569AF">
      <w:pPr>
        <w:pStyle w:val="af9"/>
        <w:rPr>
          <w:rFonts w:hint="eastAsia"/>
        </w:rPr>
      </w:pPr>
      <w:r>
        <w:rPr>
          <w:rFonts w:hint="eastAsia"/>
        </w:rPr>
        <w:t>*         Author:</w:t>
      </w:r>
      <w:r>
        <w:rPr>
          <w:rFonts w:hint="eastAsia"/>
        </w:rPr>
        <w:tab/>
      </w:r>
      <w:r>
        <w:rPr>
          <w:rFonts w:hint="eastAsia"/>
        </w:rPr>
        <w:t>伍瀚缘</w:t>
      </w:r>
      <w:r>
        <w:rPr>
          <w:rFonts w:hint="eastAsia"/>
        </w:rPr>
        <w:t>(Tree Wu), why2000@hust.edu.cn</w:t>
      </w:r>
    </w:p>
    <w:p w:rsidR="00A569AF" w:rsidRDefault="00A569AF" w:rsidP="00A569AF">
      <w:pPr>
        <w:pStyle w:val="af9"/>
      </w:pPr>
      <w:r>
        <w:t>*        Company:</w:t>
      </w:r>
      <w:r>
        <w:tab/>
        <w:t>Huazhong University of Science and Technology</w:t>
      </w:r>
    </w:p>
    <w:p w:rsidR="00A569AF" w:rsidRDefault="00A569AF" w:rsidP="00A569AF">
      <w:pPr>
        <w:pStyle w:val="af9"/>
      </w:pPr>
      <w:r>
        <w:t>* =====================================================================================</w:t>
      </w:r>
    </w:p>
    <w:p w:rsidR="00A569AF" w:rsidRDefault="00A569AF" w:rsidP="00A569AF">
      <w:pPr>
        <w:pStyle w:val="af9"/>
      </w:pPr>
      <w:r>
        <w:t>*/</w:t>
      </w:r>
    </w:p>
    <w:p w:rsidR="00A569AF" w:rsidRDefault="00A569AF" w:rsidP="00A569AF">
      <w:pPr>
        <w:pStyle w:val="af9"/>
      </w:pPr>
      <w:r>
        <w:t>#include&lt;why_calculator.h&gt;</w:t>
      </w:r>
    </w:p>
    <w:p w:rsidR="00A569AF" w:rsidRDefault="00A569AF" w:rsidP="00A569AF">
      <w:pPr>
        <w:pStyle w:val="af9"/>
      </w:pPr>
      <w:r>
        <w:t>//#define NOW 1</w:t>
      </w:r>
    </w:p>
    <w:p w:rsidR="00A569AF" w:rsidRDefault="00A569AF" w:rsidP="00A569AF">
      <w:pPr>
        <w:pStyle w:val="af9"/>
        <w:rPr>
          <w:rFonts w:hint="eastAsia"/>
        </w:rPr>
      </w:pPr>
      <w:r>
        <w:rPr>
          <w:rFonts w:hint="eastAsia"/>
        </w:rPr>
        <w:t>#ifdef NOW//</w:t>
      </w:r>
      <w:r>
        <w:rPr>
          <w:rFonts w:hint="eastAsia"/>
        </w:rPr>
        <w:t>调试用</w:t>
      </w:r>
    </w:p>
    <w:p w:rsidR="00A569AF" w:rsidRDefault="00A569AF" w:rsidP="00A569AF">
      <w:pPr>
        <w:pStyle w:val="af9"/>
      </w:pPr>
    </w:p>
    <w:p w:rsidR="00A569AF" w:rsidRDefault="00A569AF" w:rsidP="00A569AF">
      <w:pPr>
        <w:pStyle w:val="af9"/>
      </w:pPr>
      <w:r>
        <w:t>int main(void) {</w:t>
      </w:r>
    </w:p>
    <w:p w:rsidR="00A569AF" w:rsidRDefault="00A569AF" w:rsidP="00A569AF">
      <w:pPr>
        <w:pStyle w:val="af9"/>
      </w:pPr>
    </w:p>
    <w:p w:rsidR="00A569AF" w:rsidRDefault="00A569AF" w:rsidP="00A569AF">
      <w:pPr>
        <w:pStyle w:val="af9"/>
      </w:pPr>
    </w:p>
    <w:p w:rsidR="00A569AF" w:rsidRDefault="00A569AF" w:rsidP="00A569AF">
      <w:pPr>
        <w:pStyle w:val="af9"/>
      </w:pPr>
      <w:r>
        <w:tab/>
        <w:t>return 0;</w:t>
      </w:r>
    </w:p>
    <w:p w:rsidR="00A569AF" w:rsidRDefault="00A569AF" w:rsidP="00A569AF">
      <w:pPr>
        <w:pStyle w:val="af9"/>
      </w:pPr>
      <w:r>
        <w:t>}</w:t>
      </w:r>
    </w:p>
    <w:p w:rsidR="00A569AF" w:rsidRDefault="00A569AF" w:rsidP="00A569AF">
      <w:pPr>
        <w:pStyle w:val="af9"/>
      </w:pPr>
    </w:p>
    <w:p w:rsidR="00A569AF" w:rsidRDefault="00A569AF" w:rsidP="00A569AF">
      <w:pPr>
        <w:pStyle w:val="af9"/>
      </w:pPr>
      <w:r>
        <w:t>#endif</w:t>
      </w:r>
    </w:p>
    <w:p w:rsidR="00A569AF" w:rsidRDefault="00A569AF" w:rsidP="00A569AF">
      <w:pPr>
        <w:pStyle w:val="af9"/>
      </w:pPr>
      <w:r>
        <w:t>extern int execstatus;//"why_calculator.c"</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函数功能：储存输入的表达式</w:t>
      </w:r>
      <w:r>
        <w:rPr>
          <w:rFonts w:hint="eastAsia"/>
        </w:rPr>
        <w:t>(buf)</w:t>
      </w:r>
      <w:r>
        <w:rPr>
          <w:rFonts w:hint="eastAsia"/>
        </w:rPr>
        <w:t>用于格式化输出，并建立一个处理了负号的版本</w:t>
      </w:r>
      <w:r>
        <w:rPr>
          <w:rFonts w:hint="eastAsia"/>
        </w:rPr>
        <w:t>(input)</w:t>
      </w:r>
      <w:r>
        <w:rPr>
          <w:rFonts w:hint="eastAsia"/>
        </w:rPr>
        <w:t>以进行后续计算，同时处理特殊输入指令</w:t>
      </w:r>
    </w:p>
    <w:p w:rsidR="00A569AF" w:rsidRDefault="00A569AF" w:rsidP="00A569AF">
      <w:pPr>
        <w:pStyle w:val="af9"/>
        <w:rPr>
          <w:rFonts w:hint="eastAsia"/>
        </w:rPr>
      </w:pPr>
      <w:r>
        <w:rPr>
          <w:rFonts w:hint="eastAsia"/>
        </w:rPr>
        <w:lastRenderedPageBreak/>
        <w:t>int readinput(char *input, char *buf) {//input</w:t>
      </w:r>
      <w:r>
        <w:rPr>
          <w:rFonts w:hint="eastAsia"/>
        </w:rPr>
        <w:t>进行后续计算</w:t>
      </w:r>
      <w:r>
        <w:rPr>
          <w:rFonts w:hint="eastAsia"/>
        </w:rPr>
        <w:t>,buf</w:t>
      </w:r>
      <w:r>
        <w:rPr>
          <w:rFonts w:hint="eastAsia"/>
        </w:rPr>
        <w:t>用于格式化输出</w:t>
      </w:r>
    </w:p>
    <w:p w:rsidR="00A569AF" w:rsidRDefault="00A569AF" w:rsidP="00A569AF">
      <w:pPr>
        <w:pStyle w:val="af9"/>
      </w:pPr>
      <w:r>
        <w:tab/>
        <w:t>int i = 0,j=0;</w:t>
      </w:r>
    </w:p>
    <w:p w:rsidR="00A569AF" w:rsidRDefault="00A569AF" w:rsidP="00A569AF">
      <w:pPr>
        <w:pStyle w:val="af9"/>
      </w:pPr>
      <w:r>
        <w:tab/>
        <w:t>int minus = 0;</w:t>
      </w:r>
    </w:p>
    <w:p w:rsidR="00A569AF" w:rsidRDefault="00A569AF" w:rsidP="00A569AF">
      <w:pPr>
        <w:pStyle w:val="af9"/>
      </w:pPr>
    </w:p>
    <w:p w:rsidR="00A569AF" w:rsidRDefault="00A569AF" w:rsidP="00A569AF">
      <w:pPr>
        <w:pStyle w:val="af9"/>
      </w:pPr>
      <w:r>
        <w:tab/>
        <w:t>while (((input[i] = fgetc(stdin))) != '\n')</w:t>
      </w:r>
    </w:p>
    <w:p w:rsidR="00A569AF" w:rsidRDefault="00A569AF" w:rsidP="00A569AF">
      <w:pPr>
        <w:pStyle w:val="af9"/>
      </w:pPr>
      <w:r>
        <w:tab/>
        <w:t>{</w:t>
      </w:r>
    </w:p>
    <w:p w:rsidR="00A569AF" w:rsidRDefault="00A569AF" w:rsidP="00A569AF">
      <w:pPr>
        <w:pStyle w:val="af9"/>
      </w:pPr>
      <w:r>
        <w:tab/>
      </w:r>
      <w:r>
        <w:tab/>
        <w:t>buf[j] = input[i];</w:t>
      </w:r>
    </w:p>
    <w:p w:rsidR="00A569AF" w:rsidRDefault="00A569AF" w:rsidP="00A569AF">
      <w:pPr>
        <w:pStyle w:val="af9"/>
        <w:rPr>
          <w:rFonts w:hint="eastAsia"/>
        </w:rPr>
      </w:pPr>
      <w:r>
        <w:rPr>
          <w:rFonts w:hint="eastAsia"/>
        </w:rPr>
        <w:tab/>
      </w:r>
      <w:r>
        <w:rPr>
          <w:rFonts w:hint="eastAsia"/>
        </w:rPr>
        <w:tab/>
        <w:t>if (input[i] == '-') {//</w:t>
      </w:r>
      <w:r>
        <w:rPr>
          <w:rFonts w:hint="eastAsia"/>
        </w:rPr>
        <w:t>非常神秘的没有验证正确性的自己脑子一抽想出来的负数的暴力处理办法</w:t>
      </w:r>
    </w:p>
    <w:p w:rsidR="00A569AF" w:rsidRDefault="00A569AF" w:rsidP="00A569AF">
      <w:pPr>
        <w:pStyle w:val="af9"/>
        <w:rPr>
          <w:rFonts w:hint="eastAsia"/>
        </w:rPr>
      </w:pPr>
      <w:r>
        <w:rPr>
          <w:rFonts w:hint="eastAsia"/>
        </w:rPr>
        <w:tab/>
      </w:r>
      <w:r>
        <w:rPr>
          <w:rFonts w:hint="eastAsia"/>
        </w:rPr>
        <w:tab/>
      </w:r>
      <w:r>
        <w:rPr>
          <w:rFonts w:hint="eastAsia"/>
        </w:rPr>
        <w:tab/>
        <w:t>if (i == 0) {//</w:t>
      </w:r>
      <w:r>
        <w:rPr>
          <w:rFonts w:hint="eastAsia"/>
        </w:rPr>
        <w:t>负号在首位时直接添</w:t>
      </w:r>
      <w:r>
        <w:rPr>
          <w:rFonts w:hint="eastAsia"/>
        </w:rPr>
        <w:t>0</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p>
    <w:p w:rsidR="00A569AF" w:rsidRDefault="00A569AF" w:rsidP="00A569AF">
      <w:pPr>
        <w:pStyle w:val="af9"/>
        <w:rPr>
          <w:rFonts w:hint="eastAsia"/>
        </w:rPr>
      </w:pPr>
      <w:r>
        <w:rPr>
          <w:rFonts w:hint="eastAsia"/>
        </w:rPr>
        <w:tab/>
      </w:r>
      <w:r>
        <w:rPr>
          <w:rFonts w:hint="eastAsia"/>
        </w:rPr>
        <w:tab/>
      </w:r>
      <w:r>
        <w:rPr>
          <w:rFonts w:hint="eastAsia"/>
        </w:rPr>
        <w:tab/>
        <w:t>else if (input[i - 1] == '(') {//</w:t>
      </w:r>
      <w:r>
        <w:rPr>
          <w:rFonts w:hint="eastAsia"/>
        </w:rPr>
        <w:t>负号在左括号后时直接添</w:t>
      </w:r>
      <w:r>
        <w:rPr>
          <w:rFonts w:hint="eastAsia"/>
        </w:rPr>
        <w:t>0</w:t>
      </w:r>
    </w:p>
    <w:p w:rsidR="00A569AF" w:rsidRDefault="00A569AF" w:rsidP="00A569AF">
      <w:pPr>
        <w:pStyle w:val="af9"/>
        <w:rPr>
          <w:rFonts w:hint="eastAsia"/>
        </w:rPr>
      </w:pPr>
      <w:r>
        <w:rPr>
          <w:rFonts w:hint="eastAsia"/>
        </w:rPr>
        <w:tab/>
      </w:r>
      <w:r>
        <w:rPr>
          <w:rFonts w:hint="eastAsia"/>
        </w:rPr>
        <w:tab/>
      </w:r>
      <w:r>
        <w:rPr>
          <w:rFonts w:hint="eastAsia"/>
        </w:rPr>
        <w:tab/>
        <w:t>/*******</w:t>
      </w:r>
      <w:r>
        <w:rPr>
          <w:rFonts w:hint="eastAsia"/>
        </w:rPr>
        <w:t>这个不能和上面的合并，否则读取</w:t>
      </w:r>
      <w:r>
        <w:rPr>
          <w:rFonts w:hint="eastAsia"/>
        </w:rPr>
        <w:t>input[-1]</w:t>
      </w:r>
      <w:r>
        <w:rPr>
          <w:rFonts w:hint="eastAsia"/>
        </w:rPr>
        <w:t>会导致内存错误</w:t>
      </w:r>
      <w:r>
        <w:rPr>
          <w:rFonts w:hint="eastAsia"/>
        </w:rPr>
        <w:t>******/</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p>
    <w:p w:rsidR="00A569AF" w:rsidRDefault="00A569AF" w:rsidP="00A569AF">
      <w:pPr>
        <w:pStyle w:val="af9"/>
      </w:pPr>
      <w:r>
        <w:tab/>
      </w:r>
      <w:r>
        <w:tab/>
      </w:r>
      <w:r>
        <w:tab/>
      </w:r>
    </w:p>
    <w:p w:rsidR="00A569AF" w:rsidRDefault="00A569AF" w:rsidP="00A569AF">
      <w:pPr>
        <w:pStyle w:val="af9"/>
        <w:rPr>
          <w:rFonts w:hint="eastAsia"/>
        </w:rPr>
      </w:pPr>
      <w:r>
        <w:rPr>
          <w:rFonts w:hint="eastAsia"/>
        </w:rPr>
        <w:tab/>
      </w:r>
      <w:r>
        <w:rPr>
          <w:rFonts w:hint="eastAsia"/>
        </w:rPr>
        <w:tab/>
      </w:r>
      <w:r>
        <w:rPr>
          <w:rFonts w:hint="eastAsia"/>
        </w:rPr>
        <w:tab/>
        <w:t>else{//</w:t>
      </w:r>
      <w:r>
        <w:rPr>
          <w:rFonts w:hint="eastAsia"/>
        </w:rPr>
        <w:t>负号在数字的后面时添置括号</w:t>
      </w:r>
    </w:p>
    <w:p w:rsidR="00A569AF" w:rsidRDefault="00A569AF" w:rsidP="00A569AF">
      <w:pPr>
        <w:pStyle w:val="af9"/>
      </w:pPr>
      <w:r>
        <w:tab/>
      </w:r>
      <w:r>
        <w:tab/>
      </w:r>
      <w:r>
        <w:tab/>
      </w:r>
      <w:r>
        <w:tab/>
        <w:t>input[i++] = '+';</w:t>
      </w:r>
    </w:p>
    <w:p w:rsidR="00A569AF" w:rsidRDefault="00A569AF" w:rsidP="00A569AF">
      <w:pPr>
        <w:pStyle w:val="af9"/>
      </w:pPr>
      <w:r>
        <w:tab/>
      </w:r>
      <w:r>
        <w:tab/>
      </w:r>
      <w:r>
        <w:tab/>
      </w:r>
      <w:r>
        <w:tab/>
        <w:t>input[i++] = '(';</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r>
      <w:r>
        <w:tab/>
        <w:t>++minus;</w:t>
      </w:r>
    </w:p>
    <w:p w:rsidR="00A569AF" w:rsidRDefault="00A569AF" w:rsidP="00A569AF">
      <w:pPr>
        <w:pStyle w:val="af9"/>
      </w:pPr>
      <w:r>
        <w:tab/>
      </w:r>
      <w:r>
        <w:tab/>
      </w:r>
      <w:r>
        <w:tab/>
        <w:t>}</w:t>
      </w:r>
    </w:p>
    <w:p w:rsidR="00A569AF" w:rsidRDefault="00A569AF" w:rsidP="00A569AF">
      <w:pPr>
        <w:pStyle w:val="af9"/>
      </w:pPr>
      <w:r>
        <w:tab/>
      </w:r>
      <w:r>
        <w:tab/>
        <w:t>}</w:t>
      </w:r>
    </w:p>
    <w:p w:rsidR="00A569AF" w:rsidRDefault="00A569AF" w:rsidP="00A569AF">
      <w:pPr>
        <w:pStyle w:val="af9"/>
        <w:rPr>
          <w:rFonts w:hint="eastAsia"/>
        </w:rPr>
      </w:pPr>
      <w:r>
        <w:rPr>
          <w:rFonts w:hint="eastAsia"/>
        </w:rPr>
        <w:tab/>
      </w:r>
      <w:r>
        <w:rPr>
          <w:rFonts w:hint="eastAsia"/>
        </w:rPr>
        <w:tab/>
        <w:t>if (input[i] == '+') {//</w:t>
      </w:r>
      <w:r>
        <w:rPr>
          <w:rFonts w:hint="eastAsia"/>
        </w:rPr>
        <w:t>顺便把正号一起处理了</w:t>
      </w:r>
    </w:p>
    <w:p w:rsidR="00A569AF" w:rsidRDefault="00A569AF" w:rsidP="00A569AF">
      <w:pPr>
        <w:pStyle w:val="af9"/>
        <w:rPr>
          <w:rFonts w:hint="eastAsia"/>
        </w:rPr>
      </w:pPr>
      <w:r>
        <w:rPr>
          <w:rFonts w:hint="eastAsia"/>
        </w:rPr>
        <w:tab/>
      </w:r>
      <w:r>
        <w:rPr>
          <w:rFonts w:hint="eastAsia"/>
        </w:rPr>
        <w:tab/>
      </w:r>
      <w:r>
        <w:rPr>
          <w:rFonts w:hint="eastAsia"/>
        </w:rPr>
        <w:tab/>
        <w:t>if (i == 0) {//</w:t>
      </w:r>
      <w:r>
        <w:rPr>
          <w:rFonts w:hint="eastAsia"/>
        </w:rPr>
        <w:t>首位添</w:t>
      </w:r>
      <w:r>
        <w:rPr>
          <w:rFonts w:hint="eastAsia"/>
        </w:rPr>
        <w:t>0</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p>
    <w:p w:rsidR="00A569AF" w:rsidRDefault="00A569AF" w:rsidP="00A569AF">
      <w:pPr>
        <w:pStyle w:val="af9"/>
        <w:rPr>
          <w:rFonts w:hint="eastAsia"/>
        </w:rPr>
      </w:pPr>
      <w:r>
        <w:rPr>
          <w:rFonts w:hint="eastAsia"/>
        </w:rPr>
        <w:tab/>
      </w:r>
      <w:r>
        <w:rPr>
          <w:rFonts w:hint="eastAsia"/>
        </w:rPr>
        <w:tab/>
      </w:r>
      <w:r>
        <w:rPr>
          <w:rFonts w:hint="eastAsia"/>
        </w:rPr>
        <w:tab/>
        <w:t>else if (input[i - 1] == '(') {//</w:t>
      </w:r>
      <w:r>
        <w:rPr>
          <w:rFonts w:hint="eastAsia"/>
        </w:rPr>
        <w:t>左括号后添</w:t>
      </w:r>
      <w:r>
        <w:rPr>
          <w:rFonts w:hint="eastAsia"/>
        </w:rPr>
        <w:t>0</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r>
        <w:tab/>
      </w:r>
    </w:p>
    <w:p w:rsidR="00A569AF" w:rsidRDefault="00A569AF" w:rsidP="00A569AF">
      <w:pPr>
        <w:pStyle w:val="af9"/>
        <w:rPr>
          <w:rFonts w:hint="eastAsia"/>
        </w:rPr>
      </w:pPr>
      <w:r>
        <w:rPr>
          <w:rFonts w:hint="eastAsia"/>
        </w:rPr>
        <w:tab/>
      </w:r>
      <w:r>
        <w:rPr>
          <w:rFonts w:hint="eastAsia"/>
        </w:rPr>
        <w:tab/>
        <w:t>}if (input[i] == '.'&amp;&amp;!(input[i-1]&gt;='0'&amp;&amp;input[i-1]&lt;='9')) {//</w:t>
      </w:r>
      <w:r>
        <w:rPr>
          <w:rFonts w:hint="eastAsia"/>
        </w:rPr>
        <w:t>当然还有小数点</w:t>
      </w:r>
    </w:p>
    <w:p w:rsidR="00A569AF" w:rsidRDefault="00A569AF" w:rsidP="00A569AF">
      <w:pPr>
        <w:pStyle w:val="af9"/>
      </w:pPr>
      <w:r>
        <w:tab/>
      </w:r>
      <w:r>
        <w:tab/>
      </w:r>
      <w:r>
        <w:tab/>
      </w:r>
      <w:r>
        <w:tab/>
        <w:t>input[i++] = '0';</w:t>
      </w:r>
    </w:p>
    <w:p w:rsidR="00A569AF" w:rsidRDefault="00A569AF" w:rsidP="00A569AF">
      <w:pPr>
        <w:pStyle w:val="af9"/>
        <w:rPr>
          <w:rFonts w:hint="eastAsia"/>
        </w:rPr>
      </w:pPr>
      <w:r>
        <w:rPr>
          <w:rFonts w:hint="eastAsia"/>
        </w:rPr>
        <w:tab/>
      </w:r>
      <w:r>
        <w:rPr>
          <w:rFonts w:hint="eastAsia"/>
        </w:rPr>
        <w:tab/>
      </w:r>
      <w:r>
        <w:rPr>
          <w:rFonts w:hint="eastAsia"/>
        </w:rPr>
        <w:tab/>
      </w:r>
      <w:r>
        <w:rPr>
          <w:rFonts w:hint="eastAsia"/>
        </w:rPr>
        <w:tab/>
        <w:t>input[i] = '.';//</w:t>
      </w:r>
      <w:r>
        <w:rPr>
          <w:rFonts w:hint="eastAsia"/>
        </w:rPr>
        <w:t>任何情况下没接在数字后面的小数点只要直接变成</w:t>
      </w:r>
      <w:r>
        <w:rPr>
          <w:rFonts w:hint="eastAsia"/>
        </w:rPr>
        <w:t>0.</w:t>
      </w:r>
      <w:r>
        <w:rPr>
          <w:rFonts w:hint="eastAsia"/>
        </w:rPr>
        <w:t>就行了</w:t>
      </w:r>
    </w:p>
    <w:p w:rsidR="00A569AF" w:rsidRDefault="00A569AF" w:rsidP="00A569AF">
      <w:pPr>
        <w:pStyle w:val="af9"/>
      </w:pPr>
      <w:r>
        <w:tab/>
      </w:r>
      <w:r>
        <w:tab/>
      </w:r>
      <w:r>
        <w:tab/>
      </w:r>
    </w:p>
    <w:p w:rsidR="00A569AF" w:rsidRDefault="00A569AF" w:rsidP="00A569AF">
      <w:pPr>
        <w:pStyle w:val="af9"/>
      </w:pPr>
      <w:r>
        <w:tab/>
      </w:r>
      <w:r>
        <w:tab/>
        <w:t>}</w:t>
      </w:r>
    </w:p>
    <w:p w:rsidR="00A569AF" w:rsidRDefault="00A569AF" w:rsidP="00A569AF">
      <w:pPr>
        <w:pStyle w:val="af9"/>
      </w:pPr>
      <w:r>
        <w:lastRenderedPageBreak/>
        <w:tab/>
      </w:r>
      <w:r>
        <w:tab/>
        <w:t>if (input[i] == ' ')</w:t>
      </w:r>
    </w:p>
    <w:p w:rsidR="00A569AF" w:rsidRDefault="00A569AF" w:rsidP="00A569AF">
      <w:pPr>
        <w:pStyle w:val="af9"/>
      </w:pPr>
      <w:r>
        <w:tab/>
      </w:r>
      <w:r>
        <w:tab/>
        <w:t>{</w:t>
      </w:r>
    </w:p>
    <w:p w:rsidR="00A569AF" w:rsidRDefault="00A569AF" w:rsidP="00A569AF">
      <w:pPr>
        <w:pStyle w:val="af9"/>
      </w:pPr>
      <w:r>
        <w:tab/>
      </w:r>
      <w:r>
        <w:tab/>
      </w:r>
      <w:r>
        <w:tab/>
        <w:t>i--;</w:t>
      </w:r>
    </w:p>
    <w:p w:rsidR="00A569AF" w:rsidRDefault="00A569AF" w:rsidP="00A569AF">
      <w:pPr>
        <w:pStyle w:val="af9"/>
      </w:pPr>
      <w:r>
        <w:tab/>
      </w:r>
      <w:r>
        <w:tab/>
      </w:r>
      <w:r>
        <w:tab/>
        <w:t>j--;</w:t>
      </w:r>
    </w:p>
    <w:p w:rsidR="00A569AF" w:rsidRDefault="00A569AF" w:rsidP="00A569AF">
      <w:pPr>
        <w:pStyle w:val="af9"/>
      </w:pPr>
      <w:r>
        <w:tab/>
      </w:r>
      <w:r>
        <w:tab/>
        <w:t>}</w:t>
      </w:r>
    </w:p>
    <w:p w:rsidR="00A569AF" w:rsidRDefault="00A569AF" w:rsidP="00A569AF">
      <w:pPr>
        <w:pStyle w:val="af9"/>
      </w:pPr>
      <w:r>
        <w:tab/>
      </w:r>
      <w:r>
        <w:tab/>
        <w:t>i++;</w:t>
      </w:r>
    </w:p>
    <w:p w:rsidR="00A569AF" w:rsidRDefault="00A569AF" w:rsidP="00A569AF">
      <w:pPr>
        <w:pStyle w:val="af9"/>
      </w:pPr>
      <w:r>
        <w:tab/>
      </w:r>
      <w:r>
        <w:tab/>
        <w:t>j++;</w:t>
      </w:r>
    </w:p>
    <w:p w:rsidR="00A569AF" w:rsidRDefault="00A569AF" w:rsidP="00A569AF">
      <w:pPr>
        <w:pStyle w:val="af9"/>
      </w:pPr>
      <w:r>
        <w:tab/>
        <w:t>}</w:t>
      </w:r>
    </w:p>
    <w:p w:rsidR="00A569AF" w:rsidRDefault="00A569AF" w:rsidP="00A569AF">
      <w:pPr>
        <w:pStyle w:val="af9"/>
      </w:pPr>
      <w:r>
        <w:tab/>
        <w:t>buf[j] = '\0';</w:t>
      </w:r>
    </w:p>
    <w:p w:rsidR="00A569AF" w:rsidRDefault="00A569AF" w:rsidP="00A569AF">
      <w:pPr>
        <w:pStyle w:val="af9"/>
        <w:rPr>
          <w:rFonts w:hint="eastAsia"/>
        </w:rPr>
      </w:pPr>
      <w:r>
        <w:rPr>
          <w:rFonts w:hint="eastAsia"/>
        </w:rPr>
        <w:tab/>
        <w:t>for (int k = 1; k &lt;= minus; k++) {//</w:t>
      </w:r>
      <w:r>
        <w:rPr>
          <w:rFonts w:hint="eastAsia"/>
        </w:rPr>
        <w:t>补全由于处理负数产生的括号</w:t>
      </w:r>
    </w:p>
    <w:p w:rsidR="00A569AF" w:rsidRDefault="00A569AF" w:rsidP="00A569AF">
      <w:pPr>
        <w:pStyle w:val="af9"/>
      </w:pPr>
      <w:r>
        <w:tab/>
      </w:r>
      <w:r>
        <w:tab/>
        <w:t>input[i++] = ')';</w:t>
      </w:r>
    </w:p>
    <w:p w:rsidR="00A569AF" w:rsidRDefault="00A569AF" w:rsidP="00A569AF">
      <w:pPr>
        <w:pStyle w:val="af9"/>
      </w:pPr>
      <w:r>
        <w:tab/>
        <w:t>}</w:t>
      </w:r>
    </w:p>
    <w:p w:rsidR="00A569AF" w:rsidRDefault="00A569AF" w:rsidP="00A569AF">
      <w:pPr>
        <w:pStyle w:val="af9"/>
        <w:rPr>
          <w:rFonts w:hint="eastAsia"/>
        </w:rPr>
      </w:pPr>
      <w:r>
        <w:rPr>
          <w:rFonts w:hint="eastAsia"/>
        </w:rPr>
        <w:tab/>
        <w:t>//**********************</w:t>
      </w:r>
      <w:r>
        <w:rPr>
          <w:rFonts w:hint="eastAsia"/>
        </w:rPr>
        <w:t>错误</w:t>
      </w:r>
      <w:r>
        <w:rPr>
          <w:rFonts w:hint="eastAsia"/>
        </w:rPr>
        <w:t>8</w:t>
      </w:r>
      <w:r>
        <w:rPr>
          <w:rFonts w:hint="eastAsia"/>
        </w:rPr>
        <w:t>：无输入</w:t>
      </w:r>
      <w:r>
        <w:rPr>
          <w:rFonts w:hint="eastAsia"/>
        </w:rPr>
        <w:t>******************************</w:t>
      </w:r>
    </w:p>
    <w:p w:rsidR="00A569AF" w:rsidRDefault="00A569AF" w:rsidP="00A569AF">
      <w:pPr>
        <w:pStyle w:val="af9"/>
      </w:pPr>
      <w:r>
        <w:tab/>
        <w:t>if (input[0]=='\n') {</w:t>
      </w:r>
    </w:p>
    <w:p w:rsidR="00A569AF" w:rsidRDefault="00A569AF" w:rsidP="00A569AF">
      <w:pPr>
        <w:pStyle w:val="af9"/>
      </w:pPr>
      <w:r>
        <w:tab/>
      </w:r>
      <w:r>
        <w:tab/>
        <w:t>return errorfound(8);</w:t>
      </w:r>
    </w:p>
    <w:p w:rsidR="00A569AF" w:rsidRDefault="00A569AF" w:rsidP="00A569AF">
      <w:pPr>
        <w:pStyle w:val="af9"/>
      </w:pPr>
      <w:r>
        <w:tab/>
        <w:t>}</w:t>
      </w:r>
    </w:p>
    <w:p w:rsidR="00A569AF" w:rsidRDefault="00A569AF" w:rsidP="00A569AF">
      <w:pPr>
        <w:pStyle w:val="af9"/>
      </w:pPr>
      <w:r>
        <w:tab/>
        <w:t>//************************ERROR8*********************************</w:t>
      </w:r>
    </w:p>
    <w:p w:rsidR="00A569AF" w:rsidRDefault="00A569AF" w:rsidP="00A569AF">
      <w:pPr>
        <w:pStyle w:val="af9"/>
      </w:pPr>
    </w:p>
    <w:p w:rsidR="00A569AF" w:rsidRDefault="00A569AF" w:rsidP="00A569AF">
      <w:pPr>
        <w:pStyle w:val="af9"/>
      </w:pPr>
      <w:r>
        <w:tab/>
        <w:t>input[i] = '\0';</w:t>
      </w:r>
    </w:p>
    <w:p w:rsidR="00A569AF" w:rsidRDefault="00A569AF" w:rsidP="00A569AF">
      <w:pPr>
        <w:pStyle w:val="af9"/>
      </w:pPr>
      <w:r>
        <w:tab/>
      </w:r>
    </w:p>
    <w:p w:rsidR="00A569AF" w:rsidRDefault="00A569AF" w:rsidP="00A569AF">
      <w:pPr>
        <w:pStyle w:val="af9"/>
      </w:pPr>
      <w:r>
        <w:tab/>
      </w:r>
    </w:p>
    <w:p w:rsidR="00A569AF" w:rsidRDefault="00A569AF" w:rsidP="00A569AF">
      <w:pPr>
        <w:pStyle w:val="af9"/>
        <w:rPr>
          <w:rFonts w:hint="eastAsia"/>
        </w:rPr>
      </w:pPr>
      <w:r>
        <w:rPr>
          <w:rFonts w:hint="eastAsia"/>
        </w:rPr>
        <w:tab/>
        <w:t>//</w:t>
      </w:r>
      <w:r>
        <w:rPr>
          <w:rFonts w:hint="eastAsia"/>
        </w:rPr>
        <w:t>特殊命令：</w:t>
      </w:r>
    </w:p>
    <w:p w:rsidR="00A569AF" w:rsidRDefault="00A569AF" w:rsidP="00A569AF">
      <w:pPr>
        <w:pStyle w:val="af9"/>
        <w:rPr>
          <w:rFonts w:hint="eastAsia"/>
        </w:rPr>
      </w:pPr>
      <w:r>
        <w:rPr>
          <w:rFonts w:hint="eastAsia"/>
        </w:rPr>
        <w:tab/>
        <w:t>//1.exit</w:t>
      </w:r>
      <w:r>
        <w:rPr>
          <w:rFonts w:hint="eastAsia"/>
        </w:rPr>
        <w:t>（或</w:t>
      </w:r>
      <w:r>
        <w:rPr>
          <w:rFonts w:hint="eastAsia"/>
        </w:rPr>
        <w:t>quit</w:t>
      </w:r>
      <w:r>
        <w:rPr>
          <w:rFonts w:hint="eastAsia"/>
        </w:rPr>
        <w:t>）退出程序</w:t>
      </w:r>
    </w:p>
    <w:p w:rsidR="00A569AF" w:rsidRDefault="00A569AF" w:rsidP="00A569AF">
      <w:pPr>
        <w:pStyle w:val="af9"/>
        <w:rPr>
          <w:rFonts w:hint="eastAsia"/>
        </w:rPr>
      </w:pPr>
      <w:r>
        <w:rPr>
          <w:rFonts w:hint="eastAsia"/>
        </w:rPr>
        <w:tab/>
        <w:t xml:space="preserve">//2.help </w:t>
      </w:r>
      <w:r>
        <w:rPr>
          <w:rFonts w:hint="eastAsia"/>
        </w:rPr>
        <w:t>打开帮助界面</w:t>
      </w:r>
    </w:p>
    <w:p w:rsidR="00A569AF" w:rsidRDefault="00A569AF" w:rsidP="00A569AF">
      <w:pPr>
        <w:pStyle w:val="af9"/>
        <w:rPr>
          <w:rFonts w:hint="eastAsia"/>
        </w:rPr>
      </w:pPr>
      <w:r>
        <w:rPr>
          <w:rFonts w:hint="eastAsia"/>
        </w:rPr>
        <w:tab/>
        <w:t xml:space="preserve">//3.change </w:t>
      </w:r>
      <w:r>
        <w:rPr>
          <w:rFonts w:hint="eastAsia"/>
        </w:rPr>
        <w:t>修改精度</w:t>
      </w:r>
    </w:p>
    <w:p w:rsidR="00A569AF" w:rsidRDefault="00A569AF" w:rsidP="00A569AF">
      <w:pPr>
        <w:pStyle w:val="af9"/>
      </w:pPr>
      <w:r>
        <w:tab/>
        <w:t>if (strcmp(input, "quit")==0 || strcmp(input, "exit")==0) {</w:t>
      </w:r>
    </w:p>
    <w:p w:rsidR="00A569AF" w:rsidRDefault="00A569AF" w:rsidP="00A569AF">
      <w:pPr>
        <w:pStyle w:val="af9"/>
      </w:pPr>
      <w:r>
        <w:tab/>
      </w:r>
      <w:r>
        <w:tab/>
        <w:t>strcpy(input, "");</w:t>
      </w:r>
    </w:p>
    <w:p w:rsidR="00A569AF" w:rsidRDefault="00A569AF" w:rsidP="00A569AF">
      <w:pPr>
        <w:pStyle w:val="af9"/>
      </w:pPr>
      <w:r>
        <w:tab/>
      </w:r>
      <w:r>
        <w:tab/>
        <w:t>return 0;</w:t>
      </w:r>
    </w:p>
    <w:p w:rsidR="00A569AF" w:rsidRDefault="00A569AF" w:rsidP="00A569AF">
      <w:pPr>
        <w:pStyle w:val="af9"/>
      </w:pPr>
      <w:r>
        <w:tab/>
        <w:t>}</w:t>
      </w:r>
    </w:p>
    <w:p w:rsidR="00A569AF" w:rsidRDefault="00A569AF" w:rsidP="00A569AF">
      <w:pPr>
        <w:pStyle w:val="af9"/>
      </w:pPr>
      <w:r>
        <w:tab/>
        <w:t>else if (strcmp(input, "help") == 0) {</w:t>
      </w:r>
    </w:p>
    <w:p w:rsidR="00A569AF" w:rsidRDefault="00A569AF" w:rsidP="00A569AF">
      <w:pPr>
        <w:pStyle w:val="af9"/>
      </w:pPr>
      <w:r>
        <w:tab/>
      </w:r>
      <w:r>
        <w:tab/>
        <w:t>outputhelp();</w:t>
      </w:r>
    </w:p>
    <w:p w:rsidR="00A569AF" w:rsidRDefault="00A569AF" w:rsidP="00A569AF">
      <w:pPr>
        <w:pStyle w:val="af9"/>
      </w:pPr>
      <w:r>
        <w:tab/>
      </w:r>
      <w:r>
        <w:tab/>
        <w:t>return 2;</w:t>
      </w:r>
    </w:p>
    <w:p w:rsidR="00A569AF" w:rsidRDefault="00A569AF" w:rsidP="00A569AF">
      <w:pPr>
        <w:pStyle w:val="af9"/>
      </w:pPr>
      <w:r>
        <w:tab/>
        <w:t>}</w:t>
      </w:r>
    </w:p>
    <w:p w:rsidR="00A569AF" w:rsidRDefault="00A569AF" w:rsidP="00A569AF">
      <w:pPr>
        <w:pStyle w:val="af9"/>
      </w:pPr>
      <w:r>
        <w:tab/>
        <w:t>else if (strcmp(input, "change") == 0) {</w:t>
      </w:r>
    </w:p>
    <w:p w:rsidR="00A569AF" w:rsidRDefault="00A569AF" w:rsidP="00A569AF">
      <w:pPr>
        <w:pStyle w:val="af9"/>
      </w:pPr>
      <w:r>
        <w:tab/>
      </w:r>
      <w:r>
        <w:tab/>
        <w:t>preciquest();</w:t>
      </w:r>
    </w:p>
    <w:p w:rsidR="00A569AF" w:rsidRDefault="00A569AF" w:rsidP="00A569AF">
      <w:pPr>
        <w:pStyle w:val="af9"/>
      </w:pPr>
      <w:r>
        <w:tab/>
      </w:r>
      <w:r>
        <w:tab/>
        <w:t>return 2;</w:t>
      </w:r>
    </w:p>
    <w:p w:rsidR="00A569AF" w:rsidRDefault="00A569AF" w:rsidP="00A569AF">
      <w:pPr>
        <w:pStyle w:val="af9"/>
      </w:pPr>
      <w:r>
        <w:tab/>
        <w:t>}</w:t>
      </w:r>
    </w:p>
    <w:p w:rsidR="00A569AF" w:rsidRDefault="00A569AF" w:rsidP="00A569AF">
      <w:pPr>
        <w:pStyle w:val="af9"/>
      </w:pPr>
      <w:r>
        <w:tab/>
        <w:t>else {</w:t>
      </w:r>
    </w:p>
    <w:p w:rsidR="00A569AF" w:rsidRDefault="00A569AF" w:rsidP="00A569AF">
      <w:pPr>
        <w:pStyle w:val="af9"/>
      </w:pPr>
      <w:r>
        <w:tab/>
      </w:r>
      <w:r>
        <w:tab/>
        <w:t>return 1;</w:t>
      </w:r>
    </w:p>
    <w:p w:rsidR="00A569AF" w:rsidRDefault="00A569AF" w:rsidP="00A569AF">
      <w:pPr>
        <w:pStyle w:val="af9"/>
      </w:pPr>
      <w:r>
        <w:tab/>
        <w:t>}</w:t>
      </w:r>
    </w:p>
    <w:p w:rsidR="00A569AF" w:rsidRDefault="00A569AF" w:rsidP="00A569AF">
      <w:pPr>
        <w:pStyle w:val="af9"/>
      </w:pPr>
    </w:p>
    <w:p w:rsidR="00A569AF" w:rsidRDefault="00A569AF" w:rsidP="00A569AF">
      <w:pPr>
        <w:pStyle w:val="af9"/>
      </w:pPr>
    </w:p>
    <w:p w:rsidR="00A569AF" w:rsidRDefault="00A569AF" w:rsidP="00A569AF">
      <w:pPr>
        <w:pStyle w:val="af9"/>
      </w:pPr>
      <w:r>
        <w:lastRenderedPageBreak/>
        <w:t>}</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将中缀输入串转换并压入逆波兰栈</w:t>
      </w:r>
    </w:p>
    <w:p w:rsidR="00A569AF" w:rsidRDefault="00A569AF" w:rsidP="00A569AF">
      <w:pPr>
        <w:pStyle w:val="af9"/>
        <w:rPr>
          <w:rFonts w:hint="eastAsia"/>
        </w:rPr>
      </w:pPr>
      <w:r>
        <w:rPr>
          <w:rFonts w:hint="eastAsia"/>
        </w:rPr>
        <w:t>int translate(const char *input, char *repol) {//input</w:t>
      </w:r>
      <w:r>
        <w:rPr>
          <w:rFonts w:hint="eastAsia"/>
        </w:rPr>
        <w:t>为经部分后处理的输入，</w:t>
      </w:r>
      <w:r>
        <w:rPr>
          <w:rFonts w:hint="eastAsia"/>
        </w:rPr>
        <w:t>repol</w:t>
      </w:r>
      <w:r>
        <w:rPr>
          <w:rFonts w:hint="eastAsia"/>
        </w:rPr>
        <w:t>为逆波兰栈，用于后续运算</w:t>
      </w:r>
    </w:p>
    <w:p w:rsidR="00A569AF" w:rsidRDefault="00A569AF" w:rsidP="00A569AF">
      <w:pPr>
        <w:pStyle w:val="af9"/>
        <w:rPr>
          <w:rFonts w:hint="eastAsia"/>
        </w:rPr>
      </w:pPr>
      <w:r>
        <w:rPr>
          <w:rFonts w:hint="eastAsia"/>
        </w:rPr>
        <w:tab/>
        <w:t>char stack[MAXSIZE];//in</w:t>
      </w:r>
      <w:r>
        <w:rPr>
          <w:rFonts w:hint="eastAsia"/>
        </w:rPr>
        <w:t>栈用于存符号</w:t>
      </w:r>
    </w:p>
    <w:p w:rsidR="00A569AF" w:rsidRDefault="00A569AF" w:rsidP="00A569AF">
      <w:pPr>
        <w:pStyle w:val="af9"/>
        <w:rPr>
          <w:rFonts w:hint="eastAsia"/>
        </w:rPr>
      </w:pPr>
      <w:r>
        <w:rPr>
          <w:rFonts w:hint="eastAsia"/>
        </w:rPr>
        <w:tab/>
        <w:t>int</w:t>
      </w:r>
      <w:r>
        <w:rPr>
          <w:rFonts w:hint="eastAsia"/>
        </w:rPr>
        <w:tab/>
        <w:t>now = 0;//input</w:t>
      </w:r>
      <w:r>
        <w:rPr>
          <w:rFonts w:hint="eastAsia"/>
        </w:rPr>
        <w:t>读取符</w:t>
      </w:r>
    </w:p>
    <w:p w:rsidR="00A569AF" w:rsidRDefault="00A569AF" w:rsidP="00A569AF">
      <w:pPr>
        <w:pStyle w:val="af9"/>
        <w:rPr>
          <w:rFonts w:hint="eastAsia"/>
        </w:rPr>
      </w:pPr>
      <w:r>
        <w:rPr>
          <w:rFonts w:hint="eastAsia"/>
        </w:rPr>
        <w:tab/>
        <w:t>int top = -1;//in</w:t>
      </w:r>
      <w:r>
        <w:rPr>
          <w:rFonts w:hint="eastAsia"/>
        </w:rPr>
        <w:t>栈顶符</w:t>
      </w:r>
      <w:r>
        <w:rPr>
          <w:rFonts w:hint="eastAsia"/>
        </w:rPr>
        <w:t>,</w:t>
      </w:r>
      <w:r>
        <w:rPr>
          <w:rFonts w:hint="eastAsia"/>
        </w:rPr>
        <w:t>读取</w:t>
      </w:r>
      <w:r>
        <w:rPr>
          <w:rFonts w:hint="eastAsia"/>
        </w:rPr>
        <w:t>top</w:t>
      </w:r>
      <w:r>
        <w:rPr>
          <w:rFonts w:hint="eastAsia"/>
        </w:rPr>
        <w:t>为负时表示出现错误</w:t>
      </w:r>
    </w:p>
    <w:p w:rsidR="00A569AF" w:rsidRDefault="00A569AF" w:rsidP="00A569AF">
      <w:pPr>
        <w:pStyle w:val="af9"/>
        <w:rPr>
          <w:rFonts w:hint="eastAsia"/>
        </w:rPr>
      </w:pPr>
      <w:r>
        <w:rPr>
          <w:rFonts w:hint="eastAsia"/>
        </w:rPr>
        <w:tab/>
        <w:t>int pol = 0;//repol</w:t>
      </w:r>
      <w:r>
        <w:rPr>
          <w:rFonts w:hint="eastAsia"/>
        </w:rPr>
        <w:t>栈写入符</w:t>
      </w:r>
    </w:p>
    <w:p w:rsidR="00A569AF" w:rsidRDefault="00A569AF" w:rsidP="00A569AF">
      <w:pPr>
        <w:pStyle w:val="af9"/>
      </w:pPr>
      <w:r>
        <w:tab/>
        <w:t>while (input[now]!='\0') {</w:t>
      </w:r>
    </w:p>
    <w:p w:rsidR="00A569AF" w:rsidRDefault="00A569AF" w:rsidP="00A569AF">
      <w:pPr>
        <w:pStyle w:val="af9"/>
        <w:rPr>
          <w:rFonts w:hint="eastAsia"/>
        </w:rPr>
      </w:pPr>
      <w:r>
        <w:rPr>
          <w:rFonts w:hint="eastAsia"/>
        </w:rPr>
        <w:tab/>
      </w:r>
      <w:r>
        <w:rPr>
          <w:rFonts w:hint="eastAsia"/>
        </w:rPr>
        <w:tab/>
        <w:t>//1.</w:t>
      </w:r>
      <w:r>
        <w:rPr>
          <w:rFonts w:hint="eastAsia"/>
        </w:rPr>
        <w:t>括号处理</w:t>
      </w:r>
    </w:p>
    <w:p w:rsidR="00A569AF" w:rsidRDefault="00A569AF" w:rsidP="00A569AF">
      <w:pPr>
        <w:pStyle w:val="af9"/>
        <w:rPr>
          <w:rFonts w:hint="eastAsia"/>
        </w:rPr>
      </w:pPr>
      <w:r>
        <w:rPr>
          <w:rFonts w:hint="eastAsia"/>
        </w:rPr>
        <w:tab/>
      </w:r>
      <w:r>
        <w:rPr>
          <w:rFonts w:hint="eastAsia"/>
        </w:rPr>
        <w:tab/>
        <w:t>if (input[now] == '(') {//</w:t>
      </w:r>
      <w:r>
        <w:rPr>
          <w:rFonts w:hint="eastAsia"/>
        </w:rPr>
        <w:t>左括号无视优先级直接入栈</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rPr>
          <w:rFonts w:hint="eastAsia"/>
        </w:rPr>
      </w:pPr>
      <w:r>
        <w:rPr>
          <w:rFonts w:hint="eastAsia"/>
        </w:rPr>
        <w:tab/>
      </w:r>
      <w:r>
        <w:rPr>
          <w:rFonts w:hint="eastAsia"/>
        </w:rPr>
        <w:tab/>
        <w:t>else if (input[now] == ')') {//</w:t>
      </w:r>
      <w:r>
        <w:rPr>
          <w:rFonts w:hint="eastAsia"/>
        </w:rPr>
        <w:t>注意右括号本身永远不会存在于入栈中，后续不用判断其存在</w:t>
      </w:r>
    </w:p>
    <w:p w:rsidR="00A569AF" w:rsidRDefault="00A569AF" w:rsidP="00A569AF">
      <w:pPr>
        <w:pStyle w:val="af9"/>
        <w:rPr>
          <w:rFonts w:hint="eastAsia"/>
        </w:rPr>
      </w:pPr>
      <w:r>
        <w:rPr>
          <w:rFonts w:hint="eastAsia"/>
        </w:rPr>
        <w:tab/>
      </w:r>
      <w:r>
        <w:rPr>
          <w:rFonts w:hint="eastAsia"/>
        </w:rPr>
        <w:tab/>
      </w:r>
      <w:r>
        <w:rPr>
          <w:rFonts w:hint="eastAsia"/>
        </w:rPr>
        <w:tab/>
        <w:t>//</w:t>
      </w:r>
      <w:r>
        <w:rPr>
          <w:rFonts w:hint="eastAsia"/>
        </w:rPr>
        <w:t>左括号上方符号出栈</w:t>
      </w:r>
    </w:p>
    <w:p w:rsidR="00A569AF" w:rsidRDefault="00A569AF" w:rsidP="00A569AF">
      <w:pPr>
        <w:pStyle w:val="af9"/>
      </w:pPr>
      <w:r>
        <w:tab/>
      </w:r>
      <w:r>
        <w:tab/>
      </w:r>
      <w:r>
        <w:tab/>
        <w:t>while (stack[top] != '('&amp;&amp;top &gt;= 0) {</w:t>
      </w:r>
    </w:p>
    <w:p w:rsidR="00A569AF" w:rsidRDefault="00A569AF" w:rsidP="00A569AF">
      <w:pPr>
        <w:pStyle w:val="af9"/>
      </w:pPr>
      <w:r>
        <w:tab/>
      </w:r>
      <w:r>
        <w:tab/>
      </w:r>
      <w:r>
        <w:tab/>
      </w:r>
      <w:r>
        <w:tab/>
        <w:t>repol[pol++] = stack[top--];</w:t>
      </w:r>
    </w:p>
    <w:p w:rsidR="00A569AF" w:rsidRDefault="00A569AF" w:rsidP="00A569AF">
      <w:pPr>
        <w:pStyle w:val="af9"/>
      </w:pPr>
      <w:r>
        <w:tab/>
      </w:r>
      <w:r>
        <w:tab/>
      </w:r>
      <w:r>
        <w:tab/>
        <w:t>}</w:t>
      </w:r>
    </w:p>
    <w:p w:rsidR="00A569AF" w:rsidRDefault="00A569AF" w:rsidP="00A569AF">
      <w:pPr>
        <w:pStyle w:val="af9"/>
        <w:rPr>
          <w:rFonts w:hint="eastAsia"/>
        </w:rPr>
      </w:pPr>
      <w:r>
        <w:rPr>
          <w:rFonts w:hint="eastAsia"/>
        </w:rPr>
        <w:tab/>
      </w:r>
      <w:r>
        <w:rPr>
          <w:rFonts w:hint="eastAsia"/>
        </w:rPr>
        <w:tab/>
      </w:r>
      <w:r>
        <w:rPr>
          <w:rFonts w:hint="eastAsia"/>
        </w:rPr>
        <w:tab/>
        <w:t>//*************************</w:t>
      </w:r>
      <w:r>
        <w:rPr>
          <w:rFonts w:hint="eastAsia"/>
        </w:rPr>
        <w:t>错误</w:t>
      </w:r>
      <w:r>
        <w:rPr>
          <w:rFonts w:hint="eastAsia"/>
        </w:rPr>
        <w:t>1</w:t>
      </w:r>
      <w:r>
        <w:rPr>
          <w:rFonts w:hint="eastAsia"/>
        </w:rPr>
        <w:t>：右括号多于左括号</w:t>
      </w:r>
      <w:r>
        <w:rPr>
          <w:rFonts w:hint="eastAsia"/>
        </w:rPr>
        <w:t>********************************</w:t>
      </w:r>
    </w:p>
    <w:p w:rsidR="00A569AF" w:rsidRDefault="00A569AF" w:rsidP="00A569AF">
      <w:pPr>
        <w:pStyle w:val="af9"/>
      </w:pPr>
      <w:r>
        <w:tab/>
      </w:r>
      <w:r>
        <w:tab/>
      </w:r>
      <w:r>
        <w:tab/>
        <w:t>if (top &lt; 0) {</w:t>
      </w:r>
    </w:p>
    <w:p w:rsidR="00A569AF" w:rsidRDefault="00A569AF" w:rsidP="00A569AF">
      <w:pPr>
        <w:pStyle w:val="af9"/>
        <w:rPr>
          <w:rFonts w:hint="eastAsia"/>
        </w:rPr>
      </w:pPr>
      <w:r>
        <w:rPr>
          <w:rFonts w:hint="eastAsia"/>
        </w:rPr>
        <w:tab/>
      </w:r>
      <w:r>
        <w:rPr>
          <w:rFonts w:hint="eastAsia"/>
        </w:rPr>
        <w:tab/>
      </w:r>
      <w:r>
        <w:rPr>
          <w:rFonts w:hint="eastAsia"/>
        </w:rPr>
        <w:tab/>
      </w:r>
      <w:r>
        <w:rPr>
          <w:rFonts w:hint="eastAsia"/>
        </w:rPr>
        <w:tab/>
        <w:t>repol[pol] = '\0';//</w:t>
      </w:r>
      <w:r>
        <w:rPr>
          <w:rFonts w:hint="eastAsia"/>
        </w:rPr>
        <w:t>结束逆波兰栈的写入，并返回</w:t>
      </w:r>
      <w:r>
        <w:rPr>
          <w:rFonts w:hint="eastAsia"/>
        </w:rPr>
        <w:t>0</w:t>
      </w:r>
      <w:r>
        <w:rPr>
          <w:rFonts w:hint="eastAsia"/>
        </w:rPr>
        <w:t>以请求继续输入</w:t>
      </w:r>
    </w:p>
    <w:p w:rsidR="00A569AF" w:rsidRDefault="00A569AF" w:rsidP="00A569AF">
      <w:pPr>
        <w:pStyle w:val="af9"/>
      </w:pPr>
      <w:r>
        <w:tab/>
      </w:r>
      <w:r>
        <w:tab/>
      </w:r>
      <w:r>
        <w:tab/>
      </w:r>
      <w:r>
        <w:tab/>
        <w:t>return errorfound(1);</w:t>
      </w:r>
    </w:p>
    <w:p w:rsidR="00A569AF" w:rsidRDefault="00A569AF" w:rsidP="00A569AF">
      <w:pPr>
        <w:pStyle w:val="af9"/>
      </w:pPr>
      <w:r>
        <w:tab/>
      </w:r>
      <w:r>
        <w:tab/>
      </w:r>
      <w:r>
        <w:tab/>
        <w:t>}</w:t>
      </w:r>
    </w:p>
    <w:p w:rsidR="00A569AF" w:rsidRDefault="00A569AF" w:rsidP="00A569AF">
      <w:pPr>
        <w:pStyle w:val="af9"/>
      </w:pPr>
      <w:r>
        <w:tab/>
      </w:r>
      <w:r>
        <w:tab/>
      </w:r>
      <w:r>
        <w:tab/>
        <w:t>//********************************ERROR1**************************************</w:t>
      </w:r>
    </w:p>
    <w:p w:rsidR="00A569AF" w:rsidRDefault="00A569AF" w:rsidP="00A569AF">
      <w:pPr>
        <w:pStyle w:val="af9"/>
        <w:rPr>
          <w:rFonts w:hint="eastAsia"/>
        </w:rPr>
      </w:pPr>
      <w:r>
        <w:rPr>
          <w:rFonts w:hint="eastAsia"/>
        </w:rPr>
        <w:tab/>
      </w:r>
      <w:r>
        <w:rPr>
          <w:rFonts w:hint="eastAsia"/>
        </w:rPr>
        <w:tab/>
      </w:r>
      <w:r>
        <w:rPr>
          <w:rFonts w:hint="eastAsia"/>
        </w:rPr>
        <w:tab/>
        <w:t>--top;//</w:t>
      </w:r>
      <w:r>
        <w:rPr>
          <w:rFonts w:hint="eastAsia"/>
        </w:rPr>
        <w:t>舍弃左括号</w:t>
      </w:r>
    </w:p>
    <w:p w:rsidR="00A569AF" w:rsidRDefault="00A569AF" w:rsidP="00A569AF">
      <w:pPr>
        <w:pStyle w:val="af9"/>
        <w:rPr>
          <w:rFonts w:hint="eastAsia"/>
        </w:rPr>
      </w:pPr>
      <w:r>
        <w:rPr>
          <w:rFonts w:hint="eastAsia"/>
        </w:rPr>
        <w:tab/>
      </w:r>
      <w:r>
        <w:rPr>
          <w:rFonts w:hint="eastAsia"/>
        </w:rPr>
        <w:tab/>
      </w:r>
      <w:r>
        <w:rPr>
          <w:rFonts w:hint="eastAsia"/>
        </w:rPr>
        <w:tab/>
        <w:t>++now;//</w:t>
      </w:r>
      <w:r>
        <w:rPr>
          <w:rFonts w:hint="eastAsia"/>
        </w:rPr>
        <w:t>舍弃右括号</w:t>
      </w:r>
    </w:p>
    <w:p w:rsidR="00A569AF" w:rsidRDefault="00A569AF" w:rsidP="00A569AF">
      <w:pPr>
        <w:pStyle w:val="af9"/>
      </w:pPr>
      <w:r>
        <w:tab/>
      </w:r>
      <w:r>
        <w:tab/>
        <w:t>}</w:t>
      </w:r>
    </w:p>
    <w:p w:rsidR="00A569AF" w:rsidRDefault="00A569AF" w:rsidP="00A569AF">
      <w:pPr>
        <w:pStyle w:val="af9"/>
        <w:rPr>
          <w:rFonts w:hint="eastAsia"/>
        </w:rPr>
      </w:pPr>
      <w:r>
        <w:rPr>
          <w:rFonts w:hint="eastAsia"/>
        </w:rPr>
        <w:tab/>
      </w:r>
      <w:r>
        <w:rPr>
          <w:rFonts w:hint="eastAsia"/>
        </w:rPr>
        <w:tab/>
        <w:t>//2.</w:t>
      </w:r>
      <w:r>
        <w:rPr>
          <w:rFonts w:hint="eastAsia"/>
        </w:rPr>
        <w:t>读取运算符</w:t>
      </w:r>
    </w:p>
    <w:p w:rsidR="00A569AF" w:rsidRDefault="00A569AF" w:rsidP="00A569AF">
      <w:pPr>
        <w:pStyle w:val="af9"/>
        <w:rPr>
          <w:rFonts w:hint="eastAsia"/>
        </w:rPr>
      </w:pPr>
      <w:r>
        <w:rPr>
          <w:rFonts w:hint="eastAsia"/>
        </w:rPr>
        <w:tab/>
      </w:r>
      <w:r>
        <w:rPr>
          <w:rFonts w:hint="eastAsia"/>
        </w:rPr>
        <w:tab/>
        <w:t>else if (input[now]=='@'||input[now]=='^') {//</w:t>
      </w:r>
      <w:r>
        <w:rPr>
          <w:rFonts w:hint="eastAsia"/>
        </w:rPr>
        <w:t>最高级运算符</w:t>
      </w:r>
      <w:r>
        <w:rPr>
          <w:rFonts w:hint="eastAsia"/>
        </w:rPr>
        <w:t>@</w:t>
      </w:r>
      <w:r>
        <w:rPr>
          <w:rFonts w:hint="eastAsia"/>
        </w:rPr>
        <w:t>与</w:t>
      </w:r>
      <w:r>
        <w:rPr>
          <w:rFonts w:hint="eastAsia"/>
        </w:rPr>
        <w:t>^</w:t>
      </w:r>
      <w:r>
        <w:rPr>
          <w:rFonts w:hint="eastAsia"/>
        </w:rPr>
        <w:t>（开方</w:t>
      </w:r>
      <w:r>
        <w:rPr>
          <w:rFonts w:hint="eastAsia"/>
        </w:rPr>
        <w:t>/</w:t>
      </w:r>
      <w:r>
        <w:rPr>
          <w:rFonts w:hint="eastAsia"/>
        </w:rPr>
        <w:t>乘方）同级运算符及其上方的全部运算符出栈压入</w:t>
      </w:r>
      <w:r>
        <w:rPr>
          <w:rFonts w:hint="eastAsia"/>
        </w:rPr>
        <w:t>repol</w:t>
      </w:r>
      <w:r>
        <w:rPr>
          <w:rFonts w:hint="eastAsia"/>
        </w:rPr>
        <w:t>，再将本身压入入栈</w:t>
      </w:r>
    </w:p>
    <w:p w:rsidR="00A569AF" w:rsidRDefault="00A569AF" w:rsidP="00A569AF">
      <w:pPr>
        <w:pStyle w:val="af9"/>
      </w:pPr>
      <w:r>
        <w:tab/>
      </w:r>
      <w:r>
        <w:tab/>
      </w:r>
      <w:r>
        <w:tab/>
        <w:t>while (top &gt;= 0 &amp;&amp; (stack[top] == '@' || stack[top] == '^')) {</w:t>
      </w:r>
    </w:p>
    <w:p w:rsidR="00A569AF" w:rsidRDefault="00A569AF" w:rsidP="00A569AF">
      <w:pPr>
        <w:pStyle w:val="af9"/>
      </w:pPr>
      <w:r>
        <w:tab/>
      </w:r>
      <w:r>
        <w:tab/>
      </w:r>
      <w:r>
        <w:tab/>
      </w:r>
      <w:r>
        <w:tab/>
        <w:t>repol[pol++] = stack[top--];</w:t>
      </w:r>
    </w:p>
    <w:p w:rsidR="00A569AF" w:rsidRDefault="00A569AF" w:rsidP="00A569AF">
      <w:pPr>
        <w:pStyle w:val="af9"/>
      </w:pPr>
      <w:r>
        <w:tab/>
      </w:r>
      <w:r>
        <w:tab/>
      </w:r>
      <w:r>
        <w:tab/>
        <w:t>}</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rPr>
          <w:rFonts w:hint="eastAsia"/>
        </w:rPr>
      </w:pPr>
      <w:r>
        <w:rPr>
          <w:rFonts w:hint="eastAsia"/>
        </w:rPr>
        <w:tab/>
      </w:r>
      <w:r>
        <w:rPr>
          <w:rFonts w:hint="eastAsia"/>
        </w:rPr>
        <w:tab/>
        <w:t>else if (input[now] == '*' || input[now] == '/') {//</w:t>
      </w:r>
      <w:r>
        <w:rPr>
          <w:rFonts w:hint="eastAsia"/>
        </w:rPr>
        <w:t>次高级运算符</w:t>
      </w:r>
      <w:r>
        <w:rPr>
          <w:rFonts w:hint="eastAsia"/>
        </w:rPr>
        <w:t>*</w:t>
      </w:r>
      <w:r>
        <w:rPr>
          <w:rFonts w:hint="eastAsia"/>
        </w:rPr>
        <w:t>与</w:t>
      </w:r>
      <w:r>
        <w:rPr>
          <w:rFonts w:hint="eastAsia"/>
        </w:rPr>
        <w:t>/</w:t>
      </w:r>
      <w:r>
        <w:rPr>
          <w:rFonts w:hint="eastAsia"/>
        </w:rPr>
        <w:t>将同级或高级运算符出栈压入</w:t>
      </w:r>
      <w:r>
        <w:rPr>
          <w:rFonts w:hint="eastAsia"/>
        </w:rPr>
        <w:t>repol,</w:t>
      </w:r>
      <w:r>
        <w:rPr>
          <w:rFonts w:hint="eastAsia"/>
        </w:rPr>
        <w:t>再将本身压入入栈</w:t>
      </w:r>
    </w:p>
    <w:p w:rsidR="00A569AF" w:rsidRDefault="00A569AF" w:rsidP="00A569AF">
      <w:pPr>
        <w:pStyle w:val="af9"/>
      </w:pPr>
      <w:r>
        <w:tab/>
      </w:r>
      <w:r>
        <w:tab/>
      </w:r>
      <w:r>
        <w:tab/>
        <w:t xml:space="preserve">while (top &gt;= 0 &amp;&amp; (stack[top] == '@' || stack[top] == '^' || stack[top] == </w:t>
      </w:r>
      <w:r>
        <w:lastRenderedPageBreak/>
        <w:t>'*' || stack[top] == '/')) {</w:t>
      </w:r>
    </w:p>
    <w:p w:rsidR="00A569AF" w:rsidRDefault="00A569AF" w:rsidP="00A569AF">
      <w:pPr>
        <w:pStyle w:val="af9"/>
      </w:pPr>
      <w:r>
        <w:tab/>
      </w:r>
      <w:r>
        <w:tab/>
      </w:r>
      <w:r>
        <w:tab/>
      </w:r>
      <w:r>
        <w:tab/>
        <w:t>repol[pol++] = stack[top--];</w:t>
      </w:r>
    </w:p>
    <w:p w:rsidR="00A569AF" w:rsidRDefault="00A569AF" w:rsidP="00A569AF">
      <w:pPr>
        <w:pStyle w:val="af9"/>
      </w:pPr>
      <w:r>
        <w:tab/>
      </w:r>
      <w:r>
        <w:tab/>
      </w:r>
      <w:r>
        <w:tab/>
        <w:t>}</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rPr>
          <w:rFonts w:hint="eastAsia"/>
        </w:rPr>
      </w:pPr>
      <w:r>
        <w:rPr>
          <w:rFonts w:hint="eastAsia"/>
        </w:rPr>
        <w:tab/>
      </w:r>
      <w:r>
        <w:rPr>
          <w:rFonts w:hint="eastAsia"/>
        </w:rPr>
        <w:tab/>
        <w:t>else if (input[now] == '+' || input[now] == '-') {//</w:t>
      </w:r>
      <w:r>
        <w:rPr>
          <w:rFonts w:hint="eastAsia"/>
        </w:rPr>
        <w:t>低级运算符</w:t>
      </w:r>
      <w:r>
        <w:rPr>
          <w:rFonts w:hint="eastAsia"/>
        </w:rPr>
        <w:t>+</w:t>
      </w:r>
      <w:r>
        <w:rPr>
          <w:rFonts w:hint="eastAsia"/>
        </w:rPr>
        <w:t>与</w:t>
      </w:r>
      <w:r>
        <w:rPr>
          <w:rFonts w:hint="eastAsia"/>
        </w:rPr>
        <w:t>-</w:t>
      </w:r>
      <w:r>
        <w:rPr>
          <w:rFonts w:hint="eastAsia"/>
        </w:rPr>
        <w:t>将左括号上方的全部运算符出栈压入</w:t>
      </w:r>
      <w:r>
        <w:rPr>
          <w:rFonts w:hint="eastAsia"/>
        </w:rPr>
        <w:t>repol,</w:t>
      </w:r>
      <w:r>
        <w:rPr>
          <w:rFonts w:hint="eastAsia"/>
        </w:rPr>
        <w:t>再将本身压入入栈</w:t>
      </w:r>
    </w:p>
    <w:p w:rsidR="00A569AF" w:rsidRDefault="00A569AF" w:rsidP="00A569AF">
      <w:pPr>
        <w:pStyle w:val="af9"/>
      </w:pPr>
      <w:r>
        <w:tab/>
      </w:r>
      <w:r>
        <w:tab/>
      </w:r>
      <w:r>
        <w:tab/>
        <w:t>while (top &gt;= 0 &amp;&amp; stack[top] != '(') {</w:t>
      </w:r>
    </w:p>
    <w:p w:rsidR="00A569AF" w:rsidRDefault="00A569AF" w:rsidP="00A569AF">
      <w:pPr>
        <w:pStyle w:val="af9"/>
      </w:pPr>
      <w:r>
        <w:tab/>
      </w:r>
      <w:r>
        <w:tab/>
      </w:r>
      <w:r>
        <w:tab/>
      </w:r>
      <w:r>
        <w:tab/>
        <w:t>repol[pol++] = stack[top--];</w:t>
      </w:r>
    </w:p>
    <w:p w:rsidR="00A569AF" w:rsidRDefault="00A569AF" w:rsidP="00A569AF">
      <w:pPr>
        <w:pStyle w:val="af9"/>
      </w:pPr>
    </w:p>
    <w:p w:rsidR="00A569AF" w:rsidRDefault="00A569AF" w:rsidP="00A569AF">
      <w:pPr>
        <w:pStyle w:val="af9"/>
      </w:pPr>
      <w:r>
        <w:tab/>
      </w:r>
      <w:r>
        <w:tab/>
      </w:r>
      <w:r>
        <w:tab/>
        <w:t>}</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rPr>
          <w:rFonts w:hint="eastAsia"/>
        </w:rPr>
      </w:pPr>
      <w:r>
        <w:rPr>
          <w:rFonts w:hint="eastAsia"/>
        </w:rPr>
        <w:tab/>
      </w:r>
      <w:r>
        <w:rPr>
          <w:rFonts w:hint="eastAsia"/>
        </w:rPr>
        <w:tab/>
        <w:t>else if((input[now] &gt;= '0'&amp;&amp;input[now] &lt;= '9') || (input[now] == '.')) {//</w:t>
      </w:r>
      <w:r>
        <w:rPr>
          <w:rFonts w:hint="eastAsia"/>
        </w:rPr>
        <w:t>数字（含浮点）直接写入逆波兰栈</w:t>
      </w:r>
    </w:p>
    <w:p w:rsidR="00A569AF" w:rsidRDefault="00A569AF" w:rsidP="00A569AF">
      <w:pPr>
        <w:pStyle w:val="af9"/>
        <w:rPr>
          <w:rFonts w:hint="eastAsia"/>
        </w:rPr>
      </w:pPr>
      <w:r>
        <w:rPr>
          <w:rFonts w:hint="eastAsia"/>
        </w:rPr>
        <w:tab/>
      </w:r>
      <w:r>
        <w:rPr>
          <w:rFonts w:hint="eastAsia"/>
        </w:rPr>
        <w:tab/>
      </w:r>
      <w:r>
        <w:rPr>
          <w:rFonts w:hint="eastAsia"/>
        </w:rPr>
        <w:tab/>
        <w:t>//</w:t>
      </w:r>
      <w:r>
        <w:rPr>
          <w:rFonts w:hint="eastAsia"/>
        </w:rPr>
        <w:t>此处可考虑用项目</w:t>
      </w:r>
      <w:r>
        <w:rPr>
          <w:rFonts w:hint="eastAsia"/>
        </w:rPr>
        <w:t xml:space="preserve"> \\codevstest\\sliver1 </w:t>
      </w:r>
      <w:r>
        <w:rPr>
          <w:rFonts w:hint="eastAsia"/>
        </w:rPr>
        <w:t>里写的函数进行功能拓展：其他进制读入</w:t>
      </w:r>
    </w:p>
    <w:p w:rsidR="00A569AF" w:rsidRDefault="00A569AF" w:rsidP="00A569AF">
      <w:pPr>
        <w:pStyle w:val="af9"/>
        <w:rPr>
          <w:rFonts w:hint="eastAsia"/>
        </w:rPr>
      </w:pPr>
      <w:r>
        <w:rPr>
          <w:rFonts w:hint="eastAsia"/>
        </w:rPr>
        <w:tab/>
      </w:r>
      <w:r>
        <w:rPr>
          <w:rFonts w:hint="eastAsia"/>
        </w:rPr>
        <w:tab/>
      </w:r>
      <w:r>
        <w:rPr>
          <w:rFonts w:hint="eastAsia"/>
        </w:rPr>
        <w:tab/>
        <w:t>//</w:t>
      </w:r>
      <w:r>
        <w:rPr>
          <w:rFonts w:hint="eastAsia"/>
        </w:rPr>
        <w:t>初步想法：读取</w:t>
      </w:r>
      <w:r>
        <w:rPr>
          <w:rFonts w:hint="eastAsia"/>
        </w:rPr>
        <w:t>0x</w:t>
      </w:r>
      <w:r>
        <w:rPr>
          <w:rFonts w:hint="eastAsia"/>
        </w:rPr>
        <w:t>为十六进制，</w:t>
      </w:r>
      <w:r>
        <w:rPr>
          <w:rFonts w:hint="eastAsia"/>
        </w:rPr>
        <w:t>1x~fx</w:t>
      </w:r>
      <w:r>
        <w:rPr>
          <w:rFonts w:hint="eastAsia"/>
        </w:rPr>
        <w:t>对应</w:t>
      </w:r>
      <w:r>
        <w:rPr>
          <w:rFonts w:hint="eastAsia"/>
        </w:rPr>
        <w:t>1~15</w:t>
      </w:r>
      <w:r>
        <w:rPr>
          <w:rFonts w:hint="eastAsia"/>
        </w:rPr>
        <w:t>进制</w:t>
      </w:r>
    </w:p>
    <w:p w:rsidR="00A569AF" w:rsidRDefault="00A569AF" w:rsidP="00A569AF">
      <w:pPr>
        <w:pStyle w:val="af9"/>
      </w:pPr>
      <w:r>
        <w:tab/>
      </w:r>
      <w:r>
        <w:tab/>
      </w:r>
      <w:r>
        <w:tab/>
        <w:t>while ((input[now] &gt;= '0'&amp;&amp;input[now] &lt;= '9')||input[now]=='.') {</w:t>
      </w:r>
    </w:p>
    <w:p w:rsidR="00A569AF" w:rsidRDefault="00A569AF" w:rsidP="00A569AF">
      <w:pPr>
        <w:pStyle w:val="af9"/>
      </w:pPr>
      <w:r>
        <w:tab/>
      </w:r>
      <w:r>
        <w:tab/>
      </w:r>
      <w:r>
        <w:tab/>
      </w:r>
      <w:r>
        <w:tab/>
        <w:t>repol[pol++] = input[now++];</w:t>
      </w:r>
    </w:p>
    <w:p w:rsidR="00A569AF" w:rsidRDefault="00A569AF" w:rsidP="00A569AF">
      <w:pPr>
        <w:pStyle w:val="af9"/>
      </w:pPr>
      <w:r>
        <w:tab/>
      </w:r>
      <w:r>
        <w:tab/>
      </w:r>
      <w:r>
        <w:tab/>
        <w:t>}</w:t>
      </w:r>
    </w:p>
    <w:p w:rsidR="00A569AF" w:rsidRDefault="00A569AF" w:rsidP="00A569AF">
      <w:pPr>
        <w:pStyle w:val="af9"/>
        <w:rPr>
          <w:rFonts w:hint="eastAsia"/>
        </w:rPr>
      </w:pPr>
      <w:r>
        <w:rPr>
          <w:rFonts w:hint="eastAsia"/>
        </w:rPr>
        <w:tab/>
      </w:r>
      <w:r>
        <w:rPr>
          <w:rFonts w:hint="eastAsia"/>
        </w:rPr>
        <w:tab/>
      </w:r>
      <w:r>
        <w:rPr>
          <w:rFonts w:hint="eastAsia"/>
        </w:rPr>
        <w:tab/>
        <w:t>repol[pol++] = ' ';//</w:t>
      </w:r>
      <w:r>
        <w:rPr>
          <w:rFonts w:hint="eastAsia"/>
        </w:rPr>
        <w:t>数字读入结束标识，防止</w:t>
      </w:r>
      <w:r>
        <w:rPr>
          <w:rFonts w:hint="eastAsia"/>
        </w:rPr>
        <w:t>repol</w:t>
      </w:r>
      <w:r>
        <w:rPr>
          <w:rFonts w:hint="eastAsia"/>
        </w:rPr>
        <w:t>中压入连续数字产生混淆</w:t>
      </w:r>
    </w:p>
    <w:p w:rsidR="00A569AF" w:rsidRDefault="00A569AF" w:rsidP="00A569AF">
      <w:pPr>
        <w:pStyle w:val="af9"/>
      </w:pPr>
      <w:r>
        <w:tab/>
      </w:r>
      <w:r>
        <w:tab/>
        <w:t>}</w:t>
      </w:r>
    </w:p>
    <w:p w:rsidR="00A569AF" w:rsidRDefault="00A569AF" w:rsidP="00A569AF">
      <w:pPr>
        <w:pStyle w:val="af9"/>
        <w:rPr>
          <w:rFonts w:hint="eastAsia"/>
        </w:rPr>
      </w:pPr>
      <w:r>
        <w:rPr>
          <w:rFonts w:hint="eastAsia"/>
        </w:rPr>
        <w:tab/>
      </w:r>
      <w:r>
        <w:rPr>
          <w:rFonts w:hint="eastAsia"/>
        </w:rPr>
        <w:tab/>
        <w:t>//**************************</w:t>
      </w:r>
      <w:r>
        <w:rPr>
          <w:rFonts w:hint="eastAsia"/>
        </w:rPr>
        <w:t>错误</w:t>
      </w:r>
      <w:r>
        <w:rPr>
          <w:rFonts w:hint="eastAsia"/>
        </w:rPr>
        <w:t>6</w:t>
      </w:r>
      <w:r>
        <w:rPr>
          <w:rFonts w:hint="eastAsia"/>
        </w:rPr>
        <w:t>：无法识别的输入</w:t>
      </w:r>
      <w:r>
        <w:rPr>
          <w:rFonts w:hint="eastAsia"/>
        </w:rPr>
        <w:t>**************************************</w:t>
      </w:r>
    </w:p>
    <w:p w:rsidR="00A569AF" w:rsidRDefault="00A569AF" w:rsidP="00A569AF">
      <w:pPr>
        <w:pStyle w:val="af9"/>
      </w:pPr>
      <w:r>
        <w:tab/>
      </w:r>
      <w:r>
        <w:tab/>
        <w:t>else {</w:t>
      </w:r>
    </w:p>
    <w:p w:rsidR="00A569AF" w:rsidRDefault="00A569AF" w:rsidP="00A569AF">
      <w:pPr>
        <w:pStyle w:val="af9"/>
      </w:pPr>
      <w:r>
        <w:tab/>
      </w:r>
      <w:r>
        <w:tab/>
      </w:r>
      <w:r>
        <w:tab/>
        <w:t>return errorfound(6);</w:t>
      </w:r>
    </w:p>
    <w:p w:rsidR="00A569AF" w:rsidRDefault="00A569AF" w:rsidP="00A569AF">
      <w:pPr>
        <w:pStyle w:val="af9"/>
      </w:pPr>
      <w:r>
        <w:tab/>
      </w:r>
      <w:r>
        <w:tab/>
        <w:t>}</w:t>
      </w:r>
    </w:p>
    <w:p w:rsidR="00A569AF" w:rsidRDefault="00A569AF" w:rsidP="00A569AF">
      <w:pPr>
        <w:pStyle w:val="af9"/>
      </w:pPr>
      <w:r>
        <w:tab/>
      </w:r>
      <w:r>
        <w:tab/>
        <w:t>//**********************************ERROR6*****************************************</w:t>
      </w:r>
    </w:p>
    <w:p w:rsidR="00A569AF" w:rsidRDefault="00A569AF" w:rsidP="00A569AF">
      <w:pPr>
        <w:pStyle w:val="af9"/>
      </w:pPr>
      <w:r>
        <w:tab/>
        <w:t>}</w:t>
      </w:r>
    </w:p>
    <w:p w:rsidR="00A569AF" w:rsidRDefault="00A569AF" w:rsidP="00A569AF">
      <w:pPr>
        <w:pStyle w:val="af9"/>
        <w:rPr>
          <w:rFonts w:hint="eastAsia"/>
        </w:rPr>
      </w:pPr>
      <w:r>
        <w:rPr>
          <w:rFonts w:hint="eastAsia"/>
        </w:rPr>
        <w:tab/>
        <w:t>while (top &gt;= 0) {//</w:t>
      </w:r>
      <w:r>
        <w:rPr>
          <w:rFonts w:hint="eastAsia"/>
        </w:rPr>
        <w:t>符号压入</w:t>
      </w:r>
      <w:r>
        <w:rPr>
          <w:rFonts w:hint="eastAsia"/>
        </w:rPr>
        <w:t>repol</w:t>
      </w:r>
    </w:p>
    <w:p w:rsidR="00A569AF" w:rsidRDefault="00A569AF" w:rsidP="00A569AF">
      <w:pPr>
        <w:pStyle w:val="af9"/>
        <w:rPr>
          <w:rFonts w:hint="eastAsia"/>
        </w:rPr>
      </w:pPr>
      <w:r>
        <w:rPr>
          <w:rFonts w:hint="eastAsia"/>
        </w:rPr>
        <w:tab/>
      </w:r>
      <w:r>
        <w:rPr>
          <w:rFonts w:hint="eastAsia"/>
        </w:rPr>
        <w:tab/>
      </w:r>
      <w:r>
        <w:rPr>
          <w:rFonts w:hint="eastAsia"/>
        </w:rPr>
        <w:tab/>
        <w:t>//***********************</w:t>
      </w:r>
      <w:r>
        <w:rPr>
          <w:rFonts w:hint="eastAsia"/>
        </w:rPr>
        <w:t>错误</w:t>
      </w:r>
      <w:r>
        <w:rPr>
          <w:rFonts w:hint="eastAsia"/>
        </w:rPr>
        <w:t>2</w:t>
      </w:r>
      <w:r>
        <w:rPr>
          <w:rFonts w:hint="eastAsia"/>
        </w:rPr>
        <w:t>：左括号多于右括号</w:t>
      </w:r>
      <w:r>
        <w:rPr>
          <w:rFonts w:hint="eastAsia"/>
        </w:rPr>
        <w:t>************************************</w:t>
      </w:r>
    </w:p>
    <w:p w:rsidR="00A569AF" w:rsidRDefault="00A569AF" w:rsidP="00A569AF">
      <w:pPr>
        <w:pStyle w:val="af9"/>
      </w:pPr>
      <w:r>
        <w:tab/>
      </w:r>
      <w:r>
        <w:tab/>
      </w:r>
      <w:r>
        <w:tab/>
        <w:t>if (stack[top] == '(') {</w:t>
      </w:r>
    </w:p>
    <w:p w:rsidR="00A569AF" w:rsidRDefault="00A569AF" w:rsidP="00A569AF">
      <w:pPr>
        <w:pStyle w:val="af9"/>
        <w:rPr>
          <w:rFonts w:hint="eastAsia"/>
        </w:rPr>
      </w:pPr>
      <w:r>
        <w:rPr>
          <w:rFonts w:hint="eastAsia"/>
        </w:rPr>
        <w:tab/>
      </w:r>
      <w:r>
        <w:rPr>
          <w:rFonts w:hint="eastAsia"/>
        </w:rPr>
        <w:tab/>
      </w:r>
      <w:r>
        <w:rPr>
          <w:rFonts w:hint="eastAsia"/>
        </w:rPr>
        <w:tab/>
      </w:r>
      <w:r>
        <w:rPr>
          <w:rFonts w:hint="eastAsia"/>
        </w:rPr>
        <w:tab/>
        <w:t>repol[pol++]='\0';//</w:t>
      </w:r>
      <w:r>
        <w:rPr>
          <w:rFonts w:hint="eastAsia"/>
        </w:rPr>
        <w:t>结束逆波兰栈的写入，并返回</w:t>
      </w:r>
      <w:r>
        <w:rPr>
          <w:rFonts w:hint="eastAsia"/>
        </w:rPr>
        <w:t>0</w:t>
      </w:r>
      <w:r>
        <w:rPr>
          <w:rFonts w:hint="eastAsia"/>
        </w:rPr>
        <w:t>以请求继续输入</w:t>
      </w:r>
    </w:p>
    <w:p w:rsidR="00A569AF" w:rsidRDefault="00A569AF" w:rsidP="00A569AF">
      <w:pPr>
        <w:pStyle w:val="af9"/>
      </w:pPr>
      <w:r>
        <w:tab/>
      </w:r>
      <w:r>
        <w:tab/>
      </w:r>
      <w:r>
        <w:tab/>
      </w:r>
      <w:r>
        <w:tab/>
        <w:t>return errorfound(2);</w:t>
      </w:r>
    </w:p>
    <w:p w:rsidR="00A569AF" w:rsidRDefault="00A569AF" w:rsidP="00A569AF">
      <w:pPr>
        <w:pStyle w:val="af9"/>
      </w:pPr>
      <w:r>
        <w:tab/>
      </w:r>
      <w:r>
        <w:tab/>
      </w:r>
      <w:r>
        <w:tab/>
        <w:t>}</w:t>
      </w:r>
    </w:p>
    <w:p w:rsidR="00A569AF" w:rsidRDefault="00A569AF" w:rsidP="00A569AF">
      <w:pPr>
        <w:pStyle w:val="af9"/>
      </w:pPr>
      <w:r>
        <w:tab/>
      </w:r>
      <w:r>
        <w:tab/>
      </w:r>
      <w:r>
        <w:tab/>
        <w:t>//******************************ERROR2**************************</w:t>
      </w:r>
      <w:r>
        <w:lastRenderedPageBreak/>
        <w:t>****************</w:t>
      </w:r>
    </w:p>
    <w:p w:rsidR="00A569AF" w:rsidRDefault="00A569AF" w:rsidP="00A569AF">
      <w:pPr>
        <w:pStyle w:val="af9"/>
      </w:pPr>
      <w:r>
        <w:tab/>
      </w:r>
      <w:r>
        <w:tab/>
      </w:r>
      <w:r>
        <w:tab/>
        <w:t>repol[pol++] = stack[top--];</w:t>
      </w:r>
    </w:p>
    <w:p w:rsidR="00A569AF" w:rsidRDefault="00A569AF" w:rsidP="00A569AF">
      <w:pPr>
        <w:pStyle w:val="af9"/>
      </w:pPr>
      <w:r>
        <w:tab/>
      </w:r>
      <w:r>
        <w:tab/>
        <w:t>}</w:t>
      </w:r>
    </w:p>
    <w:p w:rsidR="00A569AF" w:rsidRDefault="00A569AF" w:rsidP="00A569AF">
      <w:pPr>
        <w:pStyle w:val="af9"/>
        <w:rPr>
          <w:rFonts w:hint="eastAsia"/>
        </w:rPr>
      </w:pPr>
      <w:r>
        <w:rPr>
          <w:rFonts w:hint="eastAsia"/>
        </w:rPr>
        <w:tab/>
        <w:t>repol[pol++] = '\0';//</w:t>
      </w:r>
      <w:r>
        <w:rPr>
          <w:rFonts w:hint="eastAsia"/>
        </w:rPr>
        <w:t>逆波兰栈写入完成</w:t>
      </w:r>
    </w:p>
    <w:p w:rsidR="00A569AF" w:rsidRDefault="00A569AF" w:rsidP="00A569AF">
      <w:pPr>
        <w:pStyle w:val="af9"/>
      </w:pPr>
    </w:p>
    <w:p w:rsidR="00A569AF" w:rsidRDefault="00A569AF" w:rsidP="00A569AF">
      <w:pPr>
        <w:pStyle w:val="af9"/>
      </w:pPr>
    </w:p>
    <w:p w:rsidR="00A569AF" w:rsidRDefault="00A569AF" w:rsidP="00A569AF">
      <w:pPr>
        <w:pStyle w:val="af9"/>
      </w:pPr>
      <w:r>
        <w:t>}</w:t>
      </w:r>
    </w:p>
    <w:p w:rsidR="00A569AF" w:rsidRDefault="00A569AF" w:rsidP="00A569AF">
      <w:pPr>
        <w:pStyle w:val="af9"/>
      </w:pPr>
    </w:p>
    <w:p w:rsidR="00577CCA" w:rsidRDefault="00A569AF" w:rsidP="00A569AF">
      <w:pPr>
        <w:pStyle w:val="af9"/>
      </w:pPr>
      <w:r>
        <w:t>#endif //_READ_C</w:t>
      </w:r>
    </w:p>
    <w:p w:rsidR="00A569AF" w:rsidRDefault="00A569AF" w:rsidP="00A569AF">
      <w:pPr>
        <w:pStyle w:val="af9"/>
      </w:pPr>
    </w:p>
    <w:p w:rsidR="00A569AF" w:rsidRDefault="00A569AF" w:rsidP="00A569AF">
      <w:pPr>
        <w:pStyle w:val="120"/>
        <w:spacing w:before="156"/>
        <w:rPr>
          <w:i/>
        </w:rPr>
      </w:pPr>
      <w:r>
        <w:rPr>
          <w:rFonts w:hint="eastAsia"/>
        </w:rPr>
        <w:t>3.</w:t>
      </w:r>
      <w:r>
        <w:t>4</w:t>
      </w:r>
      <w:r>
        <w:t xml:space="preserve"> </w:t>
      </w:r>
      <w:r w:rsidRPr="00A569AF">
        <w:rPr>
          <w:i/>
        </w:rPr>
        <w:t>output</w:t>
      </w:r>
      <w:r w:rsidRPr="00A569AF">
        <w:rPr>
          <w:i/>
        </w:rPr>
        <w:t>.c</w:t>
      </w:r>
    </w:p>
    <w:p w:rsidR="00A569AF" w:rsidRDefault="00A569AF" w:rsidP="00A569AF">
      <w:pPr>
        <w:pStyle w:val="af9"/>
      </w:pPr>
      <w:r>
        <w:t>#define _OUTPUT_C</w:t>
      </w:r>
    </w:p>
    <w:p w:rsidR="00A569AF" w:rsidRDefault="00A569AF" w:rsidP="00A569AF">
      <w:pPr>
        <w:pStyle w:val="af9"/>
      </w:pPr>
      <w:r>
        <w:t>#ifdef _OUTPUT_C</w:t>
      </w:r>
    </w:p>
    <w:p w:rsidR="00A569AF" w:rsidRDefault="00A569AF" w:rsidP="00A569AF">
      <w:pPr>
        <w:pStyle w:val="af9"/>
      </w:pPr>
      <w:r>
        <w:t>/*</w:t>
      </w:r>
    </w:p>
    <w:p w:rsidR="00A569AF" w:rsidRDefault="00A569AF" w:rsidP="00A569AF">
      <w:pPr>
        <w:pStyle w:val="af9"/>
      </w:pPr>
      <w:r>
        <w:t>* =====================================================================================</w:t>
      </w:r>
    </w:p>
    <w:p w:rsidR="00A569AF" w:rsidRDefault="00A569AF" w:rsidP="00A569AF">
      <w:pPr>
        <w:pStyle w:val="af9"/>
      </w:pPr>
      <w:r>
        <w:t>*       Filename:</w:t>
      </w:r>
      <w:r>
        <w:tab/>
        <w:t>output.c</w:t>
      </w:r>
    </w:p>
    <w:p w:rsidR="00A569AF" w:rsidRDefault="00A569AF" w:rsidP="00A569AF">
      <w:pPr>
        <w:pStyle w:val="af9"/>
      </w:pPr>
      <w:r>
        <w:t>*    Description:</w:t>
      </w:r>
      <w:r>
        <w:tab/>
        <w:t>some output situations</w:t>
      </w:r>
    </w:p>
    <w:p w:rsidR="00A569AF" w:rsidRDefault="00A569AF" w:rsidP="00A569AF">
      <w:pPr>
        <w:pStyle w:val="af9"/>
      </w:pPr>
      <w:r>
        <w:t>*        Version:</w:t>
      </w:r>
      <w:r>
        <w:tab/>
        <w:t>1.1.2</w:t>
      </w:r>
    </w:p>
    <w:p w:rsidR="00A569AF" w:rsidRDefault="00A569AF" w:rsidP="00A569AF">
      <w:pPr>
        <w:pStyle w:val="af9"/>
      </w:pPr>
      <w:r>
        <w:t>*        Created:</w:t>
      </w:r>
      <w:r>
        <w:tab/>
        <w:t>2017.10.26 16:05:16</w:t>
      </w:r>
    </w:p>
    <w:p w:rsidR="00A569AF" w:rsidRDefault="00A569AF" w:rsidP="00A569AF">
      <w:pPr>
        <w:pStyle w:val="af9"/>
      </w:pPr>
      <w:r>
        <w:t>*      Time Used:</w:t>
      </w:r>
      <w:r>
        <w:tab/>
        <w:t>10h</w:t>
      </w:r>
    </w:p>
    <w:p w:rsidR="00A569AF" w:rsidRDefault="00A569AF" w:rsidP="00A569AF">
      <w:pPr>
        <w:pStyle w:val="af9"/>
      </w:pPr>
      <w:r>
        <w:t>*  Last Modified:</w:t>
      </w:r>
      <w:r>
        <w:tab/>
        <w:t>2017.10.28 01:49</w:t>
      </w:r>
    </w:p>
    <w:p w:rsidR="00A569AF" w:rsidRDefault="00A569AF" w:rsidP="00A569AF">
      <w:pPr>
        <w:pStyle w:val="af9"/>
      </w:pPr>
      <w:r>
        <w:t>*    Last Change:</w:t>
      </w:r>
      <w:r>
        <w:tab/>
        <w:t>error treatment added in dots input</w:t>
      </w:r>
    </w:p>
    <w:p w:rsidR="00A569AF" w:rsidRDefault="00A569AF" w:rsidP="00A569AF">
      <w:pPr>
        <w:pStyle w:val="af9"/>
        <w:rPr>
          <w:rFonts w:hint="eastAsia"/>
        </w:rPr>
      </w:pPr>
      <w:r>
        <w:rPr>
          <w:rFonts w:hint="eastAsia"/>
        </w:rPr>
        <w:t>*         Author:</w:t>
      </w:r>
      <w:r>
        <w:rPr>
          <w:rFonts w:hint="eastAsia"/>
        </w:rPr>
        <w:tab/>
      </w:r>
      <w:r>
        <w:rPr>
          <w:rFonts w:hint="eastAsia"/>
        </w:rPr>
        <w:t>伍瀚缘</w:t>
      </w:r>
      <w:r>
        <w:rPr>
          <w:rFonts w:hint="eastAsia"/>
        </w:rPr>
        <w:t>(Tree Wu), why2000@hust.edu.cn</w:t>
      </w:r>
    </w:p>
    <w:p w:rsidR="00A569AF" w:rsidRDefault="00A569AF" w:rsidP="00A569AF">
      <w:pPr>
        <w:pStyle w:val="af9"/>
      </w:pPr>
      <w:r>
        <w:t>*        Company:</w:t>
      </w:r>
      <w:r>
        <w:tab/>
        <w:t>Huazhong University of Science and Technology</w:t>
      </w:r>
    </w:p>
    <w:p w:rsidR="00A569AF" w:rsidRDefault="00A569AF" w:rsidP="00A569AF">
      <w:pPr>
        <w:pStyle w:val="af9"/>
      </w:pPr>
      <w:r>
        <w:t>* =====================================================================================</w:t>
      </w:r>
    </w:p>
    <w:p w:rsidR="00A569AF" w:rsidRDefault="00A569AF" w:rsidP="00A569AF">
      <w:pPr>
        <w:pStyle w:val="af9"/>
      </w:pPr>
      <w:r>
        <w:t>*/</w:t>
      </w:r>
    </w:p>
    <w:p w:rsidR="00A569AF" w:rsidRDefault="00A569AF" w:rsidP="00A569AF">
      <w:pPr>
        <w:pStyle w:val="af9"/>
      </w:pPr>
      <w:r>
        <w:t>#include&lt;why_calculator.h&gt;</w:t>
      </w:r>
    </w:p>
    <w:p w:rsidR="00A569AF" w:rsidRDefault="00A569AF" w:rsidP="00A569AF">
      <w:pPr>
        <w:pStyle w:val="af9"/>
      </w:pPr>
      <w:r>
        <w:t>//#define NOW 1</w:t>
      </w:r>
    </w:p>
    <w:p w:rsidR="00A569AF" w:rsidRDefault="00A569AF" w:rsidP="00A569AF">
      <w:pPr>
        <w:pStyle w:val="af9"/>
        <w:rPr>
          <w:rFonts w:hint="eastAsia"/>
        </w:rPr>
      </w:pPr>
      <w:r>
        <w:rPr>
          <w:rFonts w:hint="eastAsia"/>
        </w:rPr>
        <w:t>#ifdef NOW//</w:t>
      </w:r>
      <w:r>
        <w:rPr>
          <w:rFonts w:hint="eastAsia"/>
        </w:rPr>
        <w:t>调试用</w:t>
      </w:r>
    </w:p>
    <w:p w:rsidR="00A569AF" w:rsidRDefault="00A569AF" w:rsidP="00A569AF">
      <w:pPr>
        <w:pStyle w:val="af9"/>
      </w:pPr>
    </w:p>
    <w:p w:rsidR="00A569AF" w:rsidRDefault="00A569AF" w:rsidP="00A569AF">
      <w:pPr>
        <w:pStyle w:val="af9"/>
      </w:pPr>
      <w:r>
        <w:t>int main(void) {</w:t>
      </w:r>
    </w:p>
    <w:p w:rsidR="00A569AF" w:rsidRDefault="00A569AF" w:rsidP="00A569AF">
      <w:pPr>
        <w:pStyle w:val="af9"/>
      </w:pPr>
    </w:p>
    <w:p w:rsidR="00A569AF" w:rsidRDefault="00A569AF" w:rsidP="00A569AF">
      <w:pPr>
        <w:pStyle w:val="af9"/>
      </w:pPr>
    </w:p>
    <w:p w:rsidR="00A569AF" w:rsidRDefault="00A569AF" w:rsidP="00A569AF">
      <w:pPr>
        <w:pStyle w:val="af9"/>
      </w:pPr>
      <w:r>
        <w:tab/>
        <w:t>return 0;</w:t>
      </w:r>
    </w:p>
    <w:p w:rsidR="00A569AF" w:rsidRDefault="00A569AF" w:rsidP="00A569AF">
      <w:pPr>
        <w:pStyle w:val="af9"/>
      </w:pPr>
      <w:r>
        <w:t>}</w:t>
      </w:r>
    </w:p>
    <w:p w:rsidR="00A569AF" w:rsidRDefault="00A569AF" w:rsidP="00A569AF">
      <w:pPr>
        <w:pStyle w:val="af9"/>
      </w:pPr>
    </w:p>
    <w:p w:rsidR="00A569AF" w:rsidRDefault="00A569AF" w:rsidP="00A569AF">
      <w:pPr>
        <w:pStyle w:val="af9"/>
      </w:pPr>
      <w:r>
        <w:t>#endif</w:t>
      </w:r>
    </w:p>
    <w:p w:rsidR="00A569AF" w:rsidRDefault="00A569AF" w:rsidP="00A569AF">
      <w:pPr>
        <w:pStyle w:val="af9"/>
      </w:pPr>
      <w:r>
        <w:t>extern int execstatus;//"why_calculator.c"</w:t>
      </w:r>
    </w:p>
    <w:p w:rsidR="00A569AF" w:rsidRDefault="00A569AF" w:rsidP="00A569AF">
      <w:pPr>
        <w:pStyle w:val="af9"/>
      </w:pPr>
      <w:r>
        <w:lastRenderedPageBreak/>
        <w:t>extern int preci;//"why_calculator.c"</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请求输入精度</w:t>
      </w:r>
    </w:p>
    <w:p w:rsidR="00A569AF" w:rsidRDefault="00A569AF" w:rsidP="00A569AF">
      <w:pPr>
        <w:pStyle w:val="af9"/>
      </w:pPr>
      <w:r>
        <w:t>int preciquest(void) {</w:t>
      </w:r>
    </w:p>
    <w:p w:rsidR="00A569AF" w:rsidRDefault="00A569AF" w:rsidP="00A569AF">
      <w:pPr>
        <w:pStyle w:val="af9"/>
      </w:pPr>
      <w:r>
        <w:tab/>
      </w:r>
    </w:p>
    <w:p w:rsidR="00A569AF" w:rsidRDefault="00A569AF" w:rsidP="00A569AF">
      <w:pPr>
        <w:pStyle w:val="af9"/>
      </w:pPr>
      <w:r>
        <w:tab/>
        <w:t>char foo;</w:t>
      </w:r>
    </w:p>
    <w:p w:rsidR="00A569AF" w:rsidRDefault="00A569AF" w:rsidP="00A569AF">
      <w:pPr>
        <w:pStyle w:val="af9"/>
        <w:rPr>
          <w:rFonts w:hint="eastAsia"/>
        </w:rPr>
      </w:pPr>
      <w:r>
        <w:rPr>
          <w:rFonts w:hint="eastAsia"/>
        </w:rPr>
        <w:tab/>
        <w:t>printf("</w:t>
      </w:r>
      <w:r>
        <w:rPr>
          <w:rFonts w:hint="eastAsia"/>
        </w:rPr>
        <w:t>输入的精度要求为一个大于等于</w:t>
      </w:r>
      <w:r>
        <w:rPr>
          <w:rFonts w:hint="eastAsia"/>
        </w:rPr>
        <w:t>0</w:t>
      </w:r>
      <w:r>
        <w:rPr>
          <w:rFonts w:hint="eastAsia"/>
        </w:rPr>
        <w:t>，小于等于</w:t>
      </w:r>
      <w:r>
        <w:rPr>
          <w:rFonts w:hint="eastAsia"/>
        </w:rPr>
        <w:t>15</w:t>
      </w:r>
      <w:r>
        <w:rPr>
          <w:rFonts w:hint="eastAsia"/>
        </w:rPr>
        <w:t>的整数</w:t>
      </w:r>
      <w:r>
        <w:rPr>
          <w:rFonts w:hint="eastAsia"/>
        </w:rPr>
        <w:t>\n");</w:t>
      </w:r>
    </w:p>
    <w:p w:rsidR="00A569AF" w:rsidRDefault="00A569AF" w:rsidP="00A569AF">
      <w:pPr>
        <w:pStyle w:val="af9"/>
        <w:rPr>
          <w:rFonts w:hint="eastAsia"/>
        </w:rPr>
      </w:pPr>
      <w:r>
        <w:rPr>
          <w:rFonts w:hint="eastAsia"/>
        </w:rPr>
        <w:tab/>
        <w:t>printf("</w:t>
      </w:r>
      <w:r>
        <w:rPr>
          <w:rFonts w:hint="eastAsia"/>
        </w:rPr>
        <w:t>请输入精度</w:t>
      </w:r>
      <w:r>
        <w:rPr>
          <w:rFonts w:hint="eastAsia"/>
        </w:rPr>
        <w:t>\n");</w:t>
      </w:r>
    </w:p>
    <w:p w:rsidR="00A569AF" w:rsidRDefault="00A569AF" w:rsidP="00A569AF">
      <w:pPr>
        <w:pStyle w:val="af9"/>
        <w:rPr>
          <w:rFonts w:hint="eastAsia"/>
        </w:rPr>
      </w:pPr>
      <w:r>
        <w:rPr>
          <w:rFonts w:hint="eastAsia"/>
        </w:rPr>
        <w:tab/>
        <w:t>/*</w:t>
      </w:r>
      <w:r>
        <w:rPr>
          <w:rFonts w:hint="eastAsia"/>
        </w:rPr>
        <w:t>那么为什么下面那种方法可以，而这样清空并关闭的话在连续输入两次</w:t>
      </w:r>
      <w:r>
        <w:rPr>
          <w:rFonts w:hint="eastAsia"/>
        </w:rPr>
        <w:t>2+.23</w:t>
      </w:r>
      <w:r>
        <w:rPr>
          <w:rFonts w:hint="eastAsia"/>
        </w:rPr>
        <w:t>之类的表达式的时候仍有问题呢？</w:t>
      </w:r>
      <w:r>
        <w:rPr>
          <w:rFonts w:hint="eastAsia"/>
        </w:rPr>
        <w:t>*/</w:t>
      </w:r>
    </w:p>
    <w:p w:rsidR="00A569AF" w:rsidRDefault="00A569AF" w:rsidP="00A569AF">
      <w:pPr>
        <w:pStyle w:val="af9"/>
      </w:pPr>
      <w:r>
        <w:tab/>
        <w:t>//fflush(stdin);</w:t>
      </w:r>
    </w:p>
    <w:p w:rsidR="00A569AF" w:rsidRDefault="00A569AF" w:rsidP="00A569AF">
      <w:pPr>
        <w:pStyle w:val="af9"/>
      </w:pPr>
      <w:r>
        <w:tab/>
      </w:r>
    </w:p>
    <w:p w:rsidR="00A569AF" w:rsidRDefault="00A569AF" w:rsidP="00A569AF">
      <w:pPr>
        <w:pStyle w:val="af9"/>
        <w:rPr>
          <w:rFonts w:hint="eastAsia"/>
        </w:rPr>
      </w:pPr>
      <w:r>
        <w:rPr>
          <w:rFonts w:hint="eastAsia"/>
        </w:rPr>
        <w:tab/>
        <w:t>int right = scanf("%d", &amp;preci);//</w:t>
      </w:r>
      <w:r>
        <w:rPr>
          <w:rFonts w:hint="eastAsia"/>
        </w:rPr>
        <w:t>这里会出现输入残留问题么？</w:t>
      </w:r>
    </w:p>
    <w:p w:rsidR="00A569AF" w:rsidRDefault="00A569AF" w:rsidP="00A569AF">
      <w:pPr>
        <w:pStyle w:val="af9"/>
        <w:rPr>
          <w:rFonts w:hint="eastAsia"/>
        </w:rPr>
      </w:pPr>
      <w:r>
        <w:rPr>
          <w:rFonts w:hint="eastAsia"/>
        </w:rPr>
        <w:tab/>
        <w:t>scanf("%c", &amp;foo);//</w:t>
      </w:r>
      <w:r>
        <w:rPr>
          <w:rFonts w:hint="eastAsia"/>
        </w:rPr>
        <w:t>当然会的啊</w:t>
      </w:r>
    </w:p>
    <w:p w:rsidR="00A569AF" w:rsidRDefault="00A569AF" w:rsidP="00A569AF">
      <w:pPr>
        <w:pStyle w:val="af9"/>
      </w:pPr>
      <w:r>
        <w:tab/>
        <w:t>if (right&amp;&amp;preci &gt;= 0 &amp;&amp; preci &lt;= 15&amp;&amp;foo=='\n') {</w:t>
      </w:r>
    </w:p>
    <w:p w:rsidR="00A569AF" w:rsidRDefault="00A569AF" w:rsidP="00A569AF">
      <w:pPr>
        <w:pStyle w:val="af9"/>
      </w:pPr>
      <w:r>
        <w:tab/>
      </w:r>
      <w:r>
        <w:tab/>
        <w:t>printf("*********************************************************************************\n");</w:t>
      </w:r>
    </w:p>
    <w:p w:rsidR="00A569AF" w:rsidRDefault="00A569AF" w:rsidP="00A569AF">
      <w:pPr>
        <w:pStyle w:val="af9"/>
        <w:rPr>
          <w:rFonts w:hint="eastAsia"/>
        </w:rPr>
      </w:pPr>
      <w:r>
        <w:rPr>
          <w:rFonts w:hint="eastAsia"/>
        </w:rPr>
        <w:tab/>
      </w:r>
      <w:r>
        <w:rPr>
          <w:rFonts w:hint="eastAsia"/>
        </w:rPr>
        <w:tab/>
        <w:t>printf("</w:t>
      </w:r>
      <w:r>
        <w:rPr>
          <w:rFonts w:hint="eastAsia"/>
        </w:rPr>
        <w:t>精度设置成功，当前精度为</w:t>
      </w:r>
      <w:r>
        <w:rPr>
          <w:rFonts w:hint="eastAsia"/>
        </w:rPr>
        <w:t>%d\n", preci);</w:t>
      </w:r>
    </w:p>
    <w:p w:rsidR="00A569AF" w:rsidRDefault="00A569AF" w:rsidP="00A569AF">
      <w:pPr>
        <w:pStyle w:val="af9"/>
      </w:pPr>
      <w:r>
        <w:tab/>
      </w:r>
      <w:r>
        <w:tab/>
        <w:t>return 1;</w:t>
      </w:r>
    </w:p>
    <w:p w:rsidR="00A569AF" w:rsidRDefault="00A569AF" w:rsidP="00A569AF">
      <w:pPr>
        <w:pStyle w:val="af9"/>
      </w:pPr>
      <w:r>
        <w:tab/>
        <w:t>}</w:t>
      </w:r>
    </w:p>
    <w:p w:rsidR="00A569AF" w:rsidRDefault="00A569AF" w:rsidP="00A569AF">
      <w:pPr>
        <w:pStyle w:val="af9"/>
      </w:pPr>
      <w:r>
        <w:tab/>
        <w:t>else {</w:t>
      </w:r>
    </w:p>
    <w:p w:rsidR="00A569AF" w:rsidRDefault="00A569AF" w:rsidP="00A569AF">
      <w:pPr>
        <w:pStyle w:val="af9"/>
        <w:rPr>
          <w:rFonts w:hint="eastAsia"/>
        </w:rPr>
      </w:pPr>
      <w:r>
        <w:rPr>
          <w:rFonts w:hint="eastAsia"/>
        </w:rPr>
        <w:tab/>
      </w:r>
      <w:r>
        <w:rPr>
          <w:rFonts w:hint="eastAsia"/>
        </w:rPr>
        <w:tab/>
        <w:t>printf("</w:t>
      </w:r>
      <w:r>
        <w:rPr>
          <w:rFonts w:hint="eastAsia"/>
        </w:rPr>
        <w:t>精度不符合要求，请重新输入</w:t>
      </w:r>
      <w:r>
        <w:rPr>
          <w:rFonts w:hint="eastAsia"/>
        </w:rPr>
        <w:t>\n");</w:t>
      </w:r>
    </w:p>
    <w:p w:rsidR="00A569AF" w:rsidRDefault="00A569AF" w:rsidP="00A569AF">
      <w:pPr>
        <w:pStyle w:val="af9"/>
      </w:pPr>
      <w:r>
        <w:tab/>
      </w:r>
      <w:r>
        <w:tab/>
        <w:t>printf("*********************************************************************************\n");</w:t>
      </w:r>
    </w:p>
    <w:p w:rsidR="00A569AF" w:rsidRDefault="00A569AF" w:rsidP="00A569AF">
      <w:pPr>
        <w:pStyle w:val="af9"/>
        <w:rPr>
          <w:rFonts w:hint="eastAsia"/>
        </w:rPr>
      </w:pPr>
      <w:r>
        <w:rPr>
          <w:rFonts w:hint="eastAsia"/>
        </w:rPr>
        <w:tab/>
      </w:r>
      <w:r>
        <w:rPr>
          <w:rFonts w:hint="eastAsia"/>
        </w:rPr>
        <w:tab/>
        <w:t>//setbuf(stdin, NULL);//</w:t>
      </w:r>
      <w:r>
        <w:rPr>
          <w:rFonts w:hint="eastAsia"/>
        </w:rPr>
        <w:t>这一句是与上面的</w:t>
      </w:r>
      <w:r>
        <w:rPr>
          <w:rFonts w:hint="eastAsia"/>
        </w:rPr>
        <w:t>fflush</w:t>
      </w:r>
      <w:r>
        <w:rPr>
          <w:rFonts w:hint="eastAsia"/>
        </w:rPr>
        <w:t>函数对应使用的</w:t>
      </w:r>
    </w:p>
    <w:p w:rsidR="00A569AF" w:rsidRDefault="00A569AF" w:rsidP="00A569AF">
      <w:pPr>
        <w:pStyle w:val="af9"/>
      </w:pPr>
    </w:p>
    <w:p w:rsidR="00A569AF" w:rsidRDefault="00A569AF" w:rsidP="00A569AF">
      <w:pPr>
        <w:pStyle w:val="af9"/>
        <w:rPr>
          <w:rFonts w:hint="eastAsia"/>
        </w:rPr>
      </w:pPr>
      <w:r>
        <w:rPr>
          <w:rFonts w:hint="eastAsia"/>
        </w:rPr>
        <w:tab/>
      </w:r>
      <w:r>
        <w:rPr>
          <w:rFonts w:hint="eastAsia"/>
        </w:rPr>
        <w:tab/>
        <w:t>//***********************</w:t>
      </w:r>
      <w:r>
        <w:rPr>
          <w:rFonts w:hint="eastAsia"/>
        </w:rPr>
        <w:t>可以这样清除缓冲区（而非关闭缓冲区）</w:t>
      </w:r>
      <w:r>
        <w:rPr>
          <w:rFonts w:hint="eastAsia"/>
        </w:rPr>
        <w:t>****************************</w:t>
      </w:r>
    </w:p>
    <w:p w:rsidR="00A569AF" w:rsidRDefault="00A569AF" w:rsidP="00A569AF">
      <w:pPr>
        <w:pStyle w:val="af9"/>
      </w:pPr>
      <w:r>
        <w:tab/>
      </w:r>
      <w:r>
        <w:tab/>
      </w:r>
    </w:p>
    <w:p w:rsidR="00A569AF" w:rsidRDefault="00A569AF" w:rsidP="00A569AF">
      <w:pPr>
        <w:pStyle w:val="af9"/>
      </w:pPr>
      <w:r>
        <w:tab/>
      </w:r>
      <w:r>
        <w:tab/>
        <w:t>char*buf = (char *)malloc(BUFSIZ);</w:t>
      </w:r>
    </w:p>
    <w:p w:rsidR="00A569AF" w:rsidRDefault="00A569AF" w:rsidP="00A569AF">
      <w:pPr>
        <w:pStyle w:val="af9"/>
      </w:pPr>
      <w:r>
        <w:tab/>
      </w:r>
      <w:r>
        <w:tab/>
        <w:t>free(buf);</w:t>
      </w:r>
    </w:p>
    <w:p w:rsidR="00A569AF" w:rsidRDefault="00A569AF" w:rsidP="00A569AF">
      <w:pPr>
        <w:pStyle w:val="af9"/>
      </w:pPr>
      <w:r>
        <w:tab/>
      </w:r>
      <w:r>
        <w:tab/>
        <w:t>buf = (char *)malloc(BUFSIZ);</w:t>
      </w:r>
    </w:p>
    <w:p w:rsidR="00A569AF" w:rsidRDefault="00A569AF" w:rsidP="00A569AF">
      <w:pPr>
        <w:pStyle w:val="af9"/>
      </w:pPr>
      <w:r>
        <w:tab/>
      </w:r>
      <w:r>
        <w:tab/>
        <w:t>setbuf(stdin,buf);</w:t>
      </w:r>
    </w:p>
    <w:p w:rsidR="00A569AF" w:rsidRDefault="00A569AF" w:rsidP="00A569AF">
      <w:pPr>
        <w:pStyle w:val="af9"/>
      </w:pPr>
      <w:r>
        <w:tab/>
      </w:r>
      <w:r>
        <w:tab/>
        <w:t>//**********************************************************************************</w:t>
      </w:r>
    </w:p>
    <w:p w:rsidR="00A569AF" w:rsidRDefault="00A569AF" w:rsidP="00A569AF">
      <w:pPr>
        <w:pStyle w:val="af9"/>
      </w:pPr>
      <w:r>
        <w:tab/>
      </w:r>
      <w:r>
        <w:tab/>
        <w:t>return preciquest();</w:t>
      </w:r>
    </w:p>
    <w:p w:rsidR="00A569AF" w:rsidRDefault="00A569AF" w:rsidP="00A569AF">
      <w:pPr>
        <w:pStyle w:val="af9"/>
      </w:pPr>
      <w:r>
        <w:tab/>
        <w:t>}</w:t>
      </w:r>
    </w:p>
    <w:p w:rsidR="00A569AF" w:rsidRDefault="00A569AF" w:rsidP="00A569AF">
      <w:pPr>
        <w:pStyle w:val="af9"/>
      </w:pPr>
    </w:p>
    <w:p w:rsidR="00A569AF" w:rsidRDefault="00A569AF" w:rsidP="00A569AF">
      <w:pPr>
        <w:pStyle w:val="af9"/>
      </w:pPr>
      <w:r>
        <w:t>}</w:t>
      </w:r>
    </w:p>
    <w:p w:rsidR="00A569AF" w:rsidRDefault="00A569AF" w:rsidP="00A569AF">
      <w:pPr>
        <w:pStyle w:val="af9"/>
      </w:pPr>
    </w:p>
    <w:p w:rsidR="00A569AF" w:rsidRDefault="00A569AF" w:rsidP="00A569AF">
      <w:pPr>
        <w:pStyle w:val="af9"/>
        <w:rPr>
          <w:rFonts w:hint="eastAsia"/>
        </w:rPr>
      </w:pPr>
      <w:r>
        <w:rPr>
          <w:rFonts w:hint="eastAsia"/>
        </w:rPr>
        <w:lastRenderedPageBreak/>
        <w:t>//</w:t>
      </w:r>
      <w:r>
        <w:rPr>
          <w:rFonts w:hint="eastAsia"/>
        </w:rPr>
        <w:t>打印程序简介以及操作方式</w:t>
      </w:r>
    </w:p>
    <w:p w:rsidR="00A569AF" w:rsidRDefault="00A569AF" w:rsidP="00A569AF">
      <w:pPr>
        <w:pStyle w:val="af9"/>
      </w:pPr>
      <w:r>
        <w:t>void baseoutput(void) {</w:t>
      </w:r>
    </w:p>
    <w:p w:rsidR="00A569AF" w:rsidRDefault="00A569AF" w:rsidP="00A569AF">
      <w:pPr>
        <w:pStyle w:val="af9"/>
      </w:pPr>
      <w:r>
        <w:tab/>
        <w:t>printf("*********************************************************************************\n");</w:t>
      </w:r>
    </w:p>
    <w:p w:rsidR="00A569AF" w:rsidRDefault="00A569AF" w:rsidP="00A569AF">
      <w:pPr>
        <w:pStyle w:val="af9"/>
        <w:rPr>
          <w:rFonts w:hint="eastAsia"/>
        </w:rPr>
      </w:pPr>
      <w:r>
        <w:rPr>
          <w:rFonts w:hint="eastAsia"/>
        </w:rPr>
        <w:tab/>
        <w:t xml:space="preserve">printf("*                             </w:t>
      </w:r>
      <w:r>
        <w:rPr>
          <w:rFonts w:hint="eastAsia"/>
        </w:rPr>
        <w:t>简易计算器</w:t>
      </w:r>
      <w:r>
        <w:rPr>
          <w:rFonts w:hint="eastAsia"/>
        </w:rPr>
        <w:t>V1.1.2                                  *\n");</w:t>
      </w:r>
    </w:p>
    <w:p w:rsidR="00A569AF" w:rsidRDefault="00A569AF" w:rsidP="00A569AF">
      <w:pPr>
        <w:pStyle w:val="af9"/>
        <w:rPr>
          <w:rFonts w:hint="eastAsia"/>
        </w:rPr>
      </w:pPr>
      <w:r>
        <w:rPr>
          <w:rFonts w:hint="eastAsia"/>
        </w:rPr>
        <w:tab/>
        <w:t>printf("*</w:t>
      </w:r>
      <w:r>
        <w:rPr>
          <w:rFonts w:hint="eastAsia"/>
        </w:rPr>
        <w:t>此计算器可实现基本的四则运算以及部分的乘方</w:t>
      </w:r>
      <w:r>
        <w:rPr>
          <w:rFonts w:hint="eastAsia"/>
        </w:rPr>
        <w:t>/</w:t>
      </w:r>
      <w:r>
        <w:rPr>
          <w:rFonts w:hint="eastAsia"/>
        </w:rPr>
        <w:t>开方运算</w:t>
      </w:r>
      <w:r>
        <w:rPr>
          <w:rFonts w:hint="eastAsia"/>
        </w:rPr>
        <w:t xml:space="preserve">                            *\n");</w:t>
      </w:r>
    </w:p>
    <w:p w:rsidR="00A569AF" w:rsidRDefault="00A569AF" w:rsidP="00A569AF">
      <w:pPr>
        <w:pStyle w:val="af9"/>
        <w:rPr>
          <w:rFonts w:hint="eastAsia"/>
        </w:rPr>
      </w:pPr>
      <w:r>
        <w:rPr>
          <w:rFonts w:hint="eastAsia"/>
        </w:rPr>
        <w:tab/>
        <w:t>printf("*</w:t>
      </w:r>
      <w:r>
        <w:rPr>
          <w:rFonts w:hint="eastAsia"/>
        </w:rPr>
        <w:t>第一次使用请输入</w:t>
      </w:r>
      <w:r>
        <w:rPr>
          <w:rFonts w:hint="eastAsia"/>
        </w:rPr>
        <w:t xml:space="preserve"> help </w:t>
      </w:r>
      <w:r>
        <w:rPr>
          <w:rFonts w:hint="eastAsia"/>
        </w:rPr>
        <w:t>以查看具体操作方式及输入要求</w:t>
      </w:r>
      <w:r>
        <w:rPr>
          <w:rFonts w:hint="eastAsia"/>
        </w:rPr>
        <w:t xml:space="preserve">                             *\n");</w:t>
      </w:r>
    </w:p>
    <w:p w:rsidR="00A569AF" w:rsidRDefault="00A569AF" w:rsidP="00A569AF">
      <w:pPr>
        <w:pStyle w:val="af9"/>
        <w:rPr>
          <w:rFonts w:hint="eastAsia"/>
        </w:rPr>
      </w:pPr>
      <w:r>
        <w:rPr>
          <w:rFonts w:hint="eastAsia"/>
        </w:rPr>
        <w:tab/>
        <w:t>printf("*</w:t>
      </w:r>
      <w:r>
        <w:rPr>
          <w:rFonts w:hint="eastAsia"/>
        </w:rPr>
        <w:t>输入一个合法的算数表达式后会在下一行输出算式及结果，并可继续输入新的表达式</w:t>
      </w:r>
      <w:r>
        <w:rPr>
          <w:rFonts w:hint="eastAsia"/>
        </w:rPr>
        <w:t xml:space="preserve">     *\n");</w:t>
      </w:r>
    </w:p>
    <w:p w:rsidR="00A569AF" w:rsidRDefault="00A569AF" w:rsidP="00A569AF">
      <w:pPr>
        <w:pStyle w:val="af9"/>
        <w:rPr>
          <w:rFonts w:hint="eastAsia"/>
        </w:rPr>
      </w:pPr>
      <w:r>
        <w:rPr>
          <w:rFonts w:hint="eastAsia"/>
        </w:rPr>
        <w:tab/>
        <w:t>printf("*</w:t>
      </w:r>
      <w:r>
        <w:rPr>
          <w:rFonts w:hint="eastAsia"/>
        </w:rPr>
        <w:t>退出程序请输入</w:t>
      </w:r>
      <w:r>
        <w:rPr>
          <w:rFonts w:hint="eastAsia"/>
        </w:rPr>
        <w:t>quit</w:t>
      </w:r>
      <w:r>
        <w:rPr>
          <w:rFonts w:hint="eastAsia"/>
        </w:rPr>
        <w:t>或</w:t>
      </w:r>
      <w:r>
        <w:rPr>
          <w:rFonts w:hint="eastAsia"/>
        </w:rPr>
        <w:t>exit                                                       *\n");</w:t>
      </w:r>
    </w:p>
    <w:p w:rsidR="00A569AF" w:rsidRDefault="00A569AF" w:rsidP="00A569AF">
      <w:pPr>
        <w:pStyle w:val="af9"/>
        <w:rPr>
          <w:rFonts w:hint="eastAsia"/>
        </w:rPr>
      </w:pPr>
      <w:r>
        <w:rPr>
          <w:rFonts w:hint="eastAsia"/>
        </w:rPr>
        <w:tab/>
        <w:t>printf("*</w:t>
      </w:r>
      <w:r>
        <w:rPr>
          <w:rFonts w:hint="eastAsia"/>
        </w:rPr>
        <w:t>更改精度请输入</w:t>
      </w:r>
      <w:r>
        <w:rPr>
          <w:rFonts w:hint="eastAsia"/>
        </w:rPr>
        <w:t>change                                                           *\n");</w:t>
      </w:r>
    </w:p>
    <w:p w:rsidR="00A569AF" w:rsidRDefault="00A569AF" w:rsidP="00A569AF">
      <w:pPr>
        <w:pStyle w:val="af9"/>
        <w:rPr>
          <w:rFonts w:hint="eastAsia"/>
        </w:rPr>
      </w:pPr>
      <w:r>
        <w:rPr>
          <w:rFonts w:hint="eastAsia"/>
        </w:rPr>
        <w:tab/>
        <w:t>printf("*</w:t>
      </w:r>
      <w:r>
        <w:rPr>
          <w:rFonts w:hint="eastAsia"/>
        </w:rPr>
        <w:t>高精度下，输出结果的最后</w:t>
      </w:r>
      <w:r>
        <w:rPr>
          <w:rFonts w:hint="eastAsia"/>
        </w:rPr>
        <w:t>1-3</w:t>
      </w:r>
      <w:r>
        <w:rPr>
          <w:rFonts w:hint="eastAsia"/>
        </w:rPr>
        <w:t>位可能丢失精度，请以四舍五入的方式截取有效部分</w:t>
      </w:r>
      <w:r>
        <w:rPr>
          <w:rFonts w:hint="eastAsia"/>
        </w:rPr>
        <w:t xml:space="preserve">      *\n");</w:t>
      </w:r>
    </w:p>
    <w:p w:rsidR="00A569AF" w:rsidRDefault="00A569AF" w:rsidP="00A569AF">
      <w:pPr>
        <w:pStyle w:val="af9"/>
      </w:pPr>
      <w:r>
        <w:tab/>
        <w:t>printf("*                                                                        -by why*\n");</w:t>
      </w:r>
    </w:p>
    <w:p w:rsidR="00A569AF" w:rsidRDefault="00A569AF" w:rsidP="00A569AF">
      <w:pPr>
        <w:pStyle w:val="af9"/>
      </w:pPr>
      <w:r>
        <w:tab/>
        <w:t>printf("*                                                               2017/10/26 16:01*\n");</w:t>
      </w:r>
    </w:p>
    <w:p w:rsidR="00A569AF" w:rsidRDefault="00A569AF" w:rsidP="00A569AF">
      <w:pPr>
        <w:pStyle w:val="af9"/>
      </w:pPr>
      <w:r>
        <w:tab/>
        <w:t>printf("*********************************************************************************\n");</w:t>
      </w:r>
    </w:p>
    <w:p w:rsidR="00A569AF" w:rsidRDefault="00A569AF" w:rsidP="00A569AF">
      <w:pPr>
        <w:pStyle w:val="af9"/>
      </w:pPr>
      <w:r>
        <w:tab/>
        <w:t>preciquest();</w:t>
      </w:r>
    </w:p>
    <w:p w:rsidR="00A569AF" w:rsidRDefault="00A569AF" w:rsidP="00A569AF">
      <w:pPr>
        <w:pStyle w:val="af9"/>
      </w:pPr>
      <w:r>
        <w:tab/>
        <w:t>endingoutput();</w:t>
      </w:r>
    </w:p>
    <w:p w:rsidR="00A569AF" w:rsidRDefault="00A569AF" w:rsidP="00A569AF">
      <w:pPr>
        <w:pStyle w:val="af9"/>
      </w:pPr>
      <w:r>
        <w:tab/>
      </w:r>
    </w:p>
    <w:p w:rsidR="00A569AF" w:rsidRDefault="00A569AF" w:rsidP="00A569AF">
      <w:pPr>
        <w:pStyle w:val="af9"/>
      </w:pPr>
      <w:r>
        <w:t>}</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一次计算完成后请求输入</w:t>
      </w:r>
    </w:p>
    <w:p w:rsidR="00A569AF" w:rsidRDefault="00A569AF" w:rsidP="00A569AF">
      <w:pPr>
        <w:pStyle w:val="af9"/>
      </w:pPr>
      <w:r>
        <w:t>void endingoutput(void) {</w:t>
      </w:r>
    </w:p>
    <w:p w:rsidR="00A569AF" w:rsidRDefault="00A569AF" w:rsidP="00A569AF">
      <w:pPr>
        <w:pStyle w:val="af9"/>
      </w:pPr>
      <w:r>
        <w:tab/>
        <w:t>printf("*********************************************************************************\n");</w:t>
      </w:r>
    </w:p>
    <w:p w:rsidR="00A569AF" w:rsidRDefault="00A569AF" w:rsidP="00A569AF">
      <w:pPr>
        <w:pStyle w:val="af9"/>
        <w:rPr>
          <w:rFonts w:hint="eastAsia"/>
        </w:rPr>
      </w:pPr>
      <w:r>
        <w:rPr>
          <w:rFonts w:hint="eastAsia"/>
        </w:rPr>
        <w:tab/>
        <w:t>printf("</w:t>
      </w:r>
      <w:r>
        <w:rPr>
          <w:rFonts w:hint="eastAsia"/>
        </w:rPr>
        <w:t>请继续输入表达式进行计算，输入</w:t>
      </w:r>
      <w:r>
        <w:rPr>
          <w:rFonts w:hint="eastAsia"/>
        </w:rPr>
        <w:t>quit</w:t>
      </w:r>
      <w:r>
        <w:rPr>
          <w:rFonts w:hint="eastAsia"/>
        </w:rPr>
        <w:t>或</w:t>
      </w:r>
      <w:r>
        <w:rPr>
          <w:rFonts w:hint="eastAsia"/>
        </w:rPr>
        <w:t>exit</w:t>
      </w:r>
      <w:r>
        <w:rPr>
          <w:rFonts w:hint="eastAsia"/>
        </w:rPr>
        <w:t>以结束程序，输入</w:t>
      </w:r>
      <w:r>
        <w:rPr>
          <w:rFonts w:hint="eastAsia"/>
        </w:rPr>
        <w:t>help</w:t>
      </w:r>
      <w:r>
        <w:rPr>
          <w:rFonts w:hint="eastAsia"/>
        </w:rPr>
        <w:t>以打开帮助界面</w:t>
      </w:r>
      <w:r>
        <w:rPr>
          <w:rFonts w:hint="eastAsia"/>
        </w:rPr>
        <w:t>\n");</w:t>
      </w:r>
    </w:p>
    <w:p w:rsidR="00A569AF" w:rsidRDefault="00A569AF" w:rsidP="00A569AF">
      <w:pPr>
        <w:pStyle w:val="af9"/>
        <w:rPr>
          <w:rFonts w:hint="eastAsia"/>
        </w:rPr>
      </w:pPr>
      <w:r>
        <w:rPr>
          <w:rFonts w:hint="eastAsia"/>
        </w:rPr>
        <w:tab/>
        <w:t>printf("</w:t>
      </w:r>
      <w:r>
        <w:rPr>
          <w:rFonts w:hint="eastAsia"/>
        </w:rPr>
        <w:t>输入</w:t>
      </w:r>
      <w:r>
        <w:rPr>
          <w:rFonts w:hint="eastAsia"/>
        </w:rPr>
        <w:t>change</w:t>
      </w:r>
      <w:r>
        <w:rPr>
          <w:rFonts w:hint="eastAsia"/>
        </w:rPr>
        <w:t>以更改精度</w:t>
      </w:r>
      <w:r>
        <w:rPr>
          <w:rFonts w:hint="eastAsia"/>
        </w:rPr>
        <w:t>\n");</w:t>
      </w:r>
    </w:p>
    <w:p w:rsidR="00A569AF" w:rsidRDefault="00A569AF" w:rsidP="00A569AF">
      <w:pPr>
        <w:pStyle w:val="af9"/>
      </w:pPr>
      <w:r>
        <w:tab/>
        <w:t>printf("*********************************************************************************\n");</w:t>
      </w:r>
    </w:p>
    <w:p w:rsidR="00A569AF" w:rsidRDefault="00A569AF" w:rsidP="00A569AF">
      <w:pPr>
        <w:pStyle w:val="af9"/>
      </w:pPr>
      <w:r>
        <w:t>}</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蠢蠢的分精度输出</w:t>
      </w:r>
    </w:p>
    <w:p w:rsidR="00A569AF" w:rsidRDefault="00A569AF" w:rsidP="00A569AF">
      <w:pPr>
        <w:pStyle w:val="af9"/>
        <w:rPr>
          <w:rFonts w:hint="eastAsia"/>
        </w:rPr>
      </w:pPr>
      <w:r>
        <w:rPr>
          <w:rFonts w:hint="eastAsia"/>
        </w:rPr>
        <w:t>void outputresult(double result) {//result</w:t>
      </w:r>
      <w:r>
        <w:rPr>
          <w:rFonts w:hint="eastAsia"/>
        </w:rPr>
        <w:t>为计算的结果</w:t>
      </w:r>
    </w:p>
    <w:p w:rsidR="00A569AF" w:rsidRDefault="00A569AF" w:rsidP="00A569AF">
      <w:pPr>
        <w:pStyle w:val="af9"/>
      </w:pPr>
      <w:r>
        <w:tab/>
        <w:t>int intlen = 0;</w:t>
      </w:r>
    </w:p>
    <w:p w:rsidR="00A569AF" w:rsidRDefault="00A569AF" w:rsidP="00A569AF">
      <w:pPr>
        <w:pStyle w:val="af9"/>
      </w:pPr>
      <w:r>
        <w:lastRenderedPageBreak/>
        <w:tab/>
        <w:t>switch (preci) {</w:t>
      </w:r>
    </w:p>
    <w:p w:rsidR="00A569AF" w:rsidRDefault="00A569AF" w:rsidP="00A569AF">
      <w:pPr>
        <w:pStyle w:val="af9"/>
      </w:pPr>
      <w:r>
        <w:tab/>
        <w:t>case 0:</w:t>
      </w:r>
    </w:p>
    <w:p w:rsidR="00A569AF" w:rsidRDefault="00A569AF" w:rsidP="00A569AF">
      <w:pPr>
        <w:pStyle w:val="af9"/>
      </w:pPr>
      <w:r>
        <w:tab/>
      </w:r>
      <w:r>
        <w:tab/>
        <w:t>printf("%.0f\n", result);</w:t>
      </w:r>
    </w:p>
    <w:p w:rsidR="00A569AF" w:rsidRDefault="00A569AF" w:rsidP="00A569AF">
      <w:pPr>
        <w:pStyle w:val="af9"/>
      </w:pPr>
      <w:r>
        <w:tab/>
      </w:r>
      <w:r>
        <w:tab/>
        <w:t>break;</w:t>
      </w:r>
    </w:p>
    <w:p w:rsidR="00A569AF" w:rsidRDefault="00A569AF" w:rsidP="00A569AF">
      <w:pPr>
        <w:pStyle w:val="af9"/>
      </w:pPr>
      <w:r>
        <w:tab/>
        <w:t>case 1:</w:t>
      </w:r>
    </w:p>
    <w:p w:rsidR="00A569AF" w:rsidRDefault="00A569AF" w:rsidP="00A569AF">
      <w:pPr>
        <w:pStyle w:val="af9"/>
      </w:pPr>
      <w:r>
        <w:tab/>
      </w:r>
      <w:r>
        <w:tab/>
        <w:t>printf("%.1f\n", result);</w:t>
      </w:r>
    </w:p>
    <w:p w:rsidR="00A569AF" w:rsidRDefault="00A569AF" w:rsidP="00A569AF">
      <w:pPr>
        <w:pStyle w:val="af9"/>
      </w:pPr>
      <w:r>
        <w:tab/>
      </w:r>
      <w:r>
        <w:tab/>
        <w:t>break;</w:t>
      </w:r>
    </w:p>
    <w:p w:rsidR="00A569AF" w:rsidRDefault="00A569AF" w:rsidP="00A569AF">
      <w:pPr>
        <w:pStyle w:val="af9"/>
      </w:pPr>
      <w:r>
        <w:tab/>
        <w:t>case 2:</w:t>
      </w:r>
    </w:p>
    <w:p w:rsidR="00A569AF" w:rsidRDefault="00A569AF" w:rsidP="00A569AF">
      <w:pPr>
        <w:pStyle w:val="af9"/>
      </w:pPr>
      <w:r>
        <w:tab/>
      </w:r>
      <w:r>
        <w:tab/>
        <w:t>printf("%.2f\n", result);</w:t>
      </w:r>
    </w:p>
    <w:p w:rsidR="00A569AF" w:rsidRDefault="00A569AF" w:rsidP="00A569AF">
      <w:pPr>
        <w:pStyle w:val="af9"/>
      </w:pPr>
      <w:r>
        <w:tab/>
      </w:r>
      <w:r>
        <w:tab/>
        <w:t>break;</w:t>
      </w:r>
    </w:p>
    <w:p w:rsidR="00A569AF" w:rsidRDefault="00A569AF" w:rsidP="00A569AF">
      <w:pPr>
        <w:pStyle w:val="af9"/>
      </w:pPr>
      <w:r>
        <w:tab/>
        <w:t>case 3:</w:t>
      </w:r>
    </w:p>
    <w:p w:rsidR="00A569AF" w:rsidRDefault="00A569AF" w:rsidP="00A569AF">
      <w:pPr>
        <w:pStyle w:val="af9"/>
      </w:pPr>
      <w:r>
        <w:tab/>
      </w:r>
      <w:r>
        <w:tab/>
        <w:t>printf("%.3f\n", result);</w:t>
      </w:r>
    </w:p>
    <w:p w:rsidR="00A569AF" w:rsidRDefault="00A569AF" w:rsidP="00A569AF">
      <w:pPr>
        <w:pStyle w:val="af9"/>
      </w:pPr>
      <w:r>
        <w:tab/>
      </w:r>
      <w:r>
        <w:tab/>
        <w:t>break;</w:t>
      </w:r>
    </w:p>
    <w:p w:rsidR="00A569AF" w:rsidRDefault="00A569AF" w:rsidP="00A569AF">
      <w:pPr>
        <w:pStyle w:val="af9"/>
      </w:pPr>
      <w:r>
        <w:tab/>
        <w:t>case 4:</w:t>
      </w:r>
    </w:p>
    <w:p w:rsidR="00A569AF" w:rsidRDefault="00A569AF" w:rsidP="00A569AF">
      <w:pPr>
        <w:pStyle w:val="af9"/>
      </w:pPr>
      <w:r>
        <w:tab/>
      </w:r>
      <w:r>
        <w:tab/>
        <w:t>printf("%.4f\n", result);</w:t>
      </w:r>
    </w:p>
    <w:p w:rsidR="00A569AF" w:rsidRDefault="00A569AF" w:rsidP="00A569AF">
      <w:pPr>
        <w:pStyle w:val="af9"/>
      </w:pPr>
      <w:r>
        <w:tab/>
      </w:r>
      <w:r>
        <w:tab/>
        <w:t>break;</w:t>
      </w:r>
    </w:p>
    <w:p w:rsidR="00A569AF" w:rsidRDefault="00A569AF" w:rsidP="00A569AF">
      <w:pPr>
        <w:pStyle w:val="af9"/>
      </w:pPr>
      <w:r>
        <w:tab/>
        <w:t>case 5:</w:t>
      </w:r>
    </w:p>
    <w:p w:rsidR="00A569AF" w:rsidRDefault="00A569AF" w:rsidP="00A569AF">
      <w:pPr>
        <w:pStyle w:val="af9"/>
      </w:pPr>
      <w:r>
        <w:tab/>
      </w:r>
      <w:r>
        <w:tab/>
        <w:t>printf("%.5f\n", result);</w:t>
      </w:r>
    </w:p>
    <w:p w:rsidR="00A569AF" w:rsidRDefault="00A569AF" w:rsidP="00A569AF">
      <w:pPr>
        <w:pStyle w:val="af9"/>
      </w:pPr>
      <w:r>
        <w:tab/>
      </w:r>
      <w:r>
        <w:tab/>
        <w:t>break;</w:t>
      </w:r>
    </w:p>
    <w:p w:rsidR="00A569AF" w:rsidRDefault="00A569AF" w:rsidP="00A569AF">
      <w:pPr>
        <w:pStyle w:val="af9"/>
      </w:pPr>
      <w:r>
        <w:tab/>
        <w:t>case 6:</w:t>
      </w:r>
    </w:p>
    <w:p w:rsidR="00A569AF" w:rsidRDefault="00A569AF" w:rsidP="00A569AF">
      <w:pPr>
        <w:pStyle w:val="af9"/>
      </w:pPr>
      <w:r>
        <w:tab/>
      </w:r>
      <w:r>
        <w:tab/>
        <w:t>printf("%.6f\n", result);</w:t>
      </w:r>
    </w:p>
    <w:p w:rsidR="00A569AF" w:rsidRDefault="00A569AF" w:rsidP="00A569AF">
      <w:pPr>
        <w:pStyle w:val="af9"/>
      </w:pPr>
      <w:r>
        <w:tab/>
      </w:r>
      <w:r>
        <w:tab/>
        <w:t>break;</w:t>
      </w:r>
    </w:p>
    <w:p w:rsidR="00A569AF" w:rsidRDefault="00A569AF" w:rsidP="00A569AF">
      <w:pPr>
        <w:pStyle w:val="af9"/>
      </w:pPr>
      <w:r>
        <w:tab/>
        <w:t>case 7:</w:t>
      </w:r>
    </w:p>
    <w:p w:rsidR="00A569AF" w:rsidRDefault="00A569AF" w:rsidP="00A569AF">
      <w:pPr>
        <w:pStyle w:val="af9"/>
      </w:pPr>
      <w:r>
        <w:tab/>
      </w:r>
      <w:r>
        <w:tab/>
        <w:t>printf("%.7f\n", result);</w:t>
      </w:r>
    </w:p>
    <w:p w:rsidR="00A569AF" w:rsidRDefault="00A569AF" w:rsidP="00A569AF">
      <w:pPr>
        <w:pStyle w:val="af9"/>
      </w:pPr>
      <w:r>
        <w:tab/>
      </w:r>
      <w:r>
        <w:tab/>
        <w:t>break;</w:t>
      </w:r>
    </w:p>
    <w:p w:rsidR="00A569AF" w:rsidRDefault="00A569AF" w:rsidP="00A569AF">
      <w:pPr>
        <w:pStyle w:val="af9"/>
      </w:pPr>
      <w:r>
        <w:tab/>
        <w:t>case 8:</w:t>
      </w:r>
    </w:p>
    <w:p w:rsidR="00A569AF" w:rsidRDefault="00A569AF" w:rsidP="00A569AF">
      <w:pPr>
        <w:pStyle w:val="af9"/>
      </w:pPr>
      <w:r>
        <w:tab/>
      </w:r>
      <w:r>
        <w:tab/>
        <w:t>printf("%.8f\n", result);</w:t>
      </w:r>
    </w:p>
    <w:p w:rsidR="00A569AF" w:rsidRDefault="00A569AF" w:rsidP="00A569AF">
      <w:pPr>
        <w:pStyle w:val="af9"/>
      </w:pPr>
      <w:r>
        <w:tab/>
      </w:r>
      <w:r>
        <w:tab/>
        <w:t>break;</w:t>
      </w:r>
    </w:p>
    <w:p w:rsidR="00A569AF" w:rsidRDefault="00A569AF" w:rsidP="00A569AF">
      <w:pPr>
        <w:pStyle w:val="af9"/>
      </w:pPr>
      <w:r>
        <w:tab/>
        <w:t>case 9:</w:t>
      </w:r>
    </w:p>
    <w:p w:rsidR="00A569AF" w:rsidRDefault="00A569AF" w:rsidP="00A569AF">
      <w:pPr>
        <w:pStyle w:val="af9"/>
      </w:pPr>
      <w:r>
        <w:tab/>
      </w:r>
      <w:r>
        <w:tab/>
        <w:t>printf("%.9f\n", result);</w:t>
      </w:r>
    </w:p>
    <w:p w:rsidR="00A569AF" w:rsidRDefault="00A569AF" w:rsidP="00A569AF">
      <w:pPr>
        <w:pStyle w:val="af9"/>
      </w:pPr>
      <w:r>
        <w:tab/>
      </w:r>
      <w:r>
        <w:tab/>
        <w:t>break;</w:t>
      </w:r>
    </w:p>
    <w:p w:rsidR="00A569AF" w:rsidRDefault="00A569AF" w:rsidP="00A569AF">
      <w:pPr>
        <w:pStyle w:val="af9"/>
      </w:pPr>
      <w:r>
        <w:tab/>
        <w:t>case 10:</w:t>
      </w:r>
    </w:p>
    <w:p w:rsidR="00A569AF" w:rsidRDefault="00A569AF" w:rsidP="00A569AF">
      <w:pPr>
        <w:pStyle w:val="af9"/>
      </w:pPr>
      <w:r>
        <w:tab/>
      </w:r>
      <w:r>
        <w:tab/>
        <w:t>printf("%.10f\n", result);</w:t>
      </w:r>
    </w:p>
    <w:p w:rsidR="00A569AF" w:rsidRDefault="00A569AF" w:rsidP="00A569AF">
      <w:pPr>
        <w:pStyle w:val="af9"/>
      </w:pPr>
      <w:r>
        <w:tab/>
      </w:r>
      <w:r>
        <w:tab/>
        <w:t>break;</w:t>
      </w:r>
    </w:p>
    <w:p w:rsidR="00A569AF" w:rsidRDefault="00A569AF" w:rsidP="00A569AF">
      <w:pPr>
        <w:pStyle w:val="af9"/>
      </w:pPr>
      <w:r>
        <w:tab/>
        <w:t>case 11:</w:t>
      </w:r>
    </w:p>
    <w:p w:rsidR="00A569AF" w:rsidRDefault="00A569AF" w:rsidP="00A569AF">
      <w:pPr>
        <w:pStyle w:val="af9"/>
      </w:pPr>
      <w:r>
        <w:tab/>
      </w:r>
      <w:r>
        <w:tab/>
        <w:t>printf("%.11f\n", result);</w:t>
      </w:r>
    </w:p>
    <w:p w:rsidR="00A569AF" w:rsidRDefault="00A569AF" w:rsidP="00A569AF">
      <w:pPr>
        <w:pStyle w:val="af9"/>
      </w:pPr>
      <w:r>
        <w:tab/>
      </w:r>
      <w:r>
        <w:tab/>
        <w:t>break;</w:t>
      </w:r>
    </w:p>
    <w:p w:rsidR="00A569AF" w:rsidRDefault="00A569AF" w:rsidP="00A569AF">
      <w:pPr>
        <w:pStyle w:val="af9"/>
      </w:pPr>
      <w:r>
        <w:tab/>
        <w:t>case 12:</w:t>
      </w:r>
    </w:p>
    <w:p w:rsidR="00A569AF" w:rsidRDefault="00A569AF" w:rsidP="00A569AF">
      <w:pPr>
        <w:pStyle w:val="af9"/>
      </w:pPr>
      <w:r>
        <w:tab/>
      </w:r>
      <w:r>
        <w:tab/>
        <w:t>printf("%.12f\n", result);</w:t>
      </w:r>
    </w:p>
    <w:p w:rsidR="00A569AF" w:rsidRDefault="00A569AF" w:rsidP="00A569AF">
      <w:pPr>
        <w:pStyle w:val="af9"/>
      </w:pPr>
      <w:r>
        <w:tab/>
      </w:r>
      <w:r>
        <w:tab/>
        <w:t>break;</w:t>
      </w:r>
    </w:p>
    <w:p w:rsidR="00A569AF" w:rsidRDefault="00A569AF" w:rsidP="00A569AF">
      <w:pPr>
        <w:pStyle w:val="af9"/>
      </w:pPr>
      <w:r>
        <w:tab/>
        <w:t>case 13:</w:t>
      </w:r>
    </w:p>
    <w:p w:rsidR="00A569AF" w:rsidRDefault="00A569AF" w:rsidP="00A569AF">
      <w:pPr>
        <w:pStyle w:val="af9"/>
      </w:pPr>
      <w:r>
        <w:tab/>
      </w:r>
      <w:r>
        <w:tab/>
        <w:t>printf("%.13f\n", result);</w:t>
      </w:r>
    </w:p>
    <w:p w:rsidR="00A569AF" w:rsidRDefault="00A569AF" w:rsidP="00A569AF">
      <w:pPr>
        <w:pStyle w:val="af9"/>
      </w:pPr>
      <w:r>
        <w:tab/>
      </w:r>
      <w:r>
        <w:tab/>
        <w:t>break;</w:t>
      </w:r>
    </w:p>
    <w:p w:rsidR="00A569AF" w:rsidRDefault="00A569AF" w:rsidP="00A569AF">
      <w:pPr>
        <w:pStyle w:val="af9"/>
      </w:pPr>
      <w:r>
        <w:lastRenderedPageBreak/>
        <w:tab/>
        <w:t>case 14:</w:t>
      </w:r>
    </w:p>
    <w:p w:rsidR="00A569AF" w:rsidRDefault="00A569AF" w:rsidP="00A569AF">
      <w:pPr>
        <w:pStyle w:val="af9"/>
      </w:pPr>
      <w:r>
        <w:tab/>
      </w:r>
      <w:r>
        <w:tab/>
        <w:t>printf("%.14f\n", result);</w:t>
      </w:r>
    </w:p>
    <w:p w:rsidR="00A569AF" w:rsidRDefault="00A569AF" w:rsidP="00A569AF">
      <w:pPr>
        <w:pStyle w:val="af9"/>
      </w:pPr>
      <w:r>
        <w:tab/>
      </w:r>
      <w:r>
        <w:tab/>
        <w:t>break;</w:t>
      </w:r>
    </w:p>
    <w:p w:rsidR="00A569AF" w:rsidRDefault="00A569AF" w:rsidP="00A569AF">
      <w:pPr>
        <w:pStyle w:val="af9"/>
      </w:pPr>
      <w:r>
        <w:tab/>
        <w:t>case 15:</w:t>
      </w:r>
    </w:p>
    <w:p w:rsidR="00A569AF" w:rsidRDefault="00A569AF" w:rsidP="00A569AF">
      <w:pPr>
        <w:pStyle w:val="af9"/>
      </w:pPr>
      <w:r>
        <w:tab/>
      </w:r>
      <w:r>
        <w:tab/>
        <w:t>printf("%.15f\n", result);</w:t>
      </w:r>
    </w:p>
    <w:p w:rsidR="00A569AF" w:rsidRDefault="00A569AF" w:rsidP="00A569AF">
      <w:pPr>
        <w:pStyle w:val="af9"/>
      </w:pPr>
      <w:r>
        <w:tab/>
      </w:r>
      <w:r>
        <w:tab/>
        <w:t>break;</w:t>
      </w:r>
    </w:p>
    <w:p w:rsidR="00A569AF" w:rsidRDefault="00A569AF" w:rsidP="00A569AF">
      <w:pPr>
        <w:pStyle w:val="af9"/>
      </w:pPr>
      <w:r>
        <w:tab/>
        <w:t>}</w:t>
      </w:r>
    </w:p>
    <w:p w:rsidR="00A569AF" w:rsidRDefault="00A569AF" w:rsidP="00A569AF">
      <w:pPr>
        <w:pStyle w:val="af9"/>
      </w:pPr>
      <w:r>
        <w:tab/>
      </w:r>
    </w:p>
    <w:p w:rsidR="00A569AF" w:rsidRDefault="00A569AF" w:rsidP="00A569AF">
      <w:pPr>
        <w:pStyle w:val="af9"/>
      </w:pPr>
      <w:r>
        <w:tab/>
      </w:r>
    </w:p>
    <w:p w:rsidR="00A569AF" w:rsidRDefault="00A569AF" w:rsidP="00A569AF">
      <w:pPr>
        <w:pStyle w:val="af9"/>
      </w:pPr>
      <w:r>
        <w:t>}</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打印帮助界面</w:t>
      </w:r>
    </w:p>
    <w:p w:rsidR="00A569AF" w:rsidRDefault="00A569AF" w:rsidP="00A569AF">
      <w:pPr>
        <w:pStyle w:val="af9"/>
      </w:pPr>
      <w:r>
        <w:t>void outputhelp(void) {</w:t>
      </w:r>
    </w:p>
    <w:p w:rsidR="00A569AF" w:rsidRDefault="00A569AF" w:rsidP="00A569AF">
      <w:pPr>
        <w:pStyle w:val="af9"/>
      </w:pPr>
      <w:r>
        <w:tab/>
        <w:t>printf("*********************************************************************************\n");</w:t>
      </w:r>
    </w:p>
    <w:p w:rsidR="00A569AF" w:rsidRDefault="00A569AF" w:rsidP="00A569AF">
      <w:pPr>
        <w:pStyle w:val="af9"/>
        <w:rPr>
          <w:rFonts w:hint="eastAsia"/>
        </w:rPr>
      </w:pPr>
      <w:r>
        <w:rPr>
          <w:rFonts w:hint="eastAsia"/>
        </w:rPr>
        <w:tab/>
        <w:t>printf("*****************************</w:t>
      </w:r>
      <w:r>
        <w:rPr>
          <w:rFonts w:hint="eastAsia"/>
        </w:rPr>
        <w:t>请务必使用全英文输入</w:t>
      </w:r>
      <w:r>
        <w:rPr>
          <w:rFonts w:hint="eastAsia"/>
        </w:rPr>
        <w:t>********************************\n");</w:t>
      </w:r>
    </w:p>
    <w:p w:rsidR="00A569AF" w:rsidRDefault="00A569AF" w:rsidP="00A569AF">
      <w:pPr>
        <w:pStyle w:val="af9"/>
        <w:rPr>
          <w:rFonts w:hint="eastAsia"/>
        </w:rPr>
      </w:pPr>
      <w:r>
        <w:rPr>
          <w:rFonts w:hint="eastAsia"/>
        </w:rPr>
        <w:tab/>
        <w:t>printf("</w:t>
      </w:r>
      <w:r>
        <w:rPr>
          <w:rFonts w:hint="eastAsia"/>
        </w:rPr>
        <w:t>输入帮助：</w:t>
      </w:r>
      <w:r>
        <w:rPr>
          <w:rFonts w:hint="eastAsia"/>
        </w:rPr>
        <w:t>\n");</w:t>
      </w:r>
    </w:p>
    <w:p w:rsidR="00A569AF" w:rsidRDefault="00A569AF" w:rsidP="00A569AF">
      <w:pPr>
        <w:pStyle w:val="af9"/>
        <w:rPr>
          <w:rFonts w:hint="eastAsia"/>
        </w:rPr>
      </w:pPr>
      <w:r>
        <w:rPr>
          <w:rFonts w:hint="eastAsia"/>
        </w:rPr>
        <w:tab/>
        <w:t>printf("</w:t>
      </w:r>
      <w:r>
        <w:rPr>
          <w:rFonts w:hint="eastAsia"/>
        </w:rPr>
        <w:t>四则运算请直接输入表达式，加：</w:t>
      </w:r>
      <w:r>
        <w:rPr>
          <w:rFonts w:hint="eastAsia"/>
        </w:rPr>
        <w:t>+</w:t>
      </w:r>
      <w:r>
        <w:rPr>
          <w:rFonts w:hint="eastAsia"/>
        </w:rPr>
        <w:t>，减：</w:t>
      </w:r>
      <w:r>
        <w:rPr>
          <w:rFonts w:hint="eastAsia"/>
        </w:rPr>
        <w:t>-</w:t>
      </w:r>
      <w:r>
        <w:rPr>
          <w:rFonts w:hint="eastAsia"/>
        </w:rPr>
        <w:t>，乘：</w:t>
      </w:r>
      <w:r>
        <w:rPr>
          <w:rFonts w:hint="eastAsia"/>
        </w:rPr>
        <w:t>*</w:t>
      </w:r>
      <w:r>
        <w:rPr>
          <w:rFonts w:hint="eastAsia"/>
        </w:rPr>
        <w:t>，除：</w:t>
      </w:r>
      <w:r>
        <w:rPr>
          <w:rFonts w:hint="eastAsia"/>
        </w:rPr>
        <w:t>/</w:t>
      </w:r>
      <w:r>
        <w:rPr>
          <w:rFonts w:hint="eastAsia"/>
        </w:rPr>
        <w:t>，输入范例：</w:t>
      </w:r>
      <w:r>
        <w:rPr>
          <w:rFonts w:hint="eastAsia"/>
        </w:rPr>
        <w:t>1+2\n");</w:t>
      </w:r>
    </w:p>
    <w:p w:rsidR="00A569AF" w:rsidRDefault="00A569AF" w:rsidP="00A569AF">
      <w:pPr>
        <w:pStyle w:val="af9"/>
        <w:rPr>
          <w:rFonts w:hint="eastAsia"/>
        </w:rPr>
      </w:pPr>
      <w:r>
        <w:rPr>
          <w:rFonts w:hint="eastAsia"/>
        </w:rPr>
        <w:tab/>
        <w:t>printf("</w:t>
      </w:r>
      <w:r>
        <w:rPr>
          <w:rFonts w:hint="eastAsia"/>
        </w:rPr>
        <w:t>乘方运算符：</w:t>
      </w:r>
      <w:r>
        <w:rPr>
          <w:rFonts w:hint="eastAsia"/>
        </w:rPr>
        <w:t>^</w:t>
      </w:r>
      <w:r>
        <w:rPr>
          <w:rFonts w:hint="eastAsia"/>
        </w:rPr>
        <w:t>，其左侧为底数，右侧为指数，输入范例：</w:t>
      </w:r>
      <w:r>
        <w:rPr>
          <w:rFonts w:hint="eastAsia"/>
        </w:rPr>
        <w:t>2^5\n");</w:t>
      </w:r>
    </w:p>
    <w:p w:rsidR="00A569AF" w:rsidRDefault="00A569AF" w:rsidP="00A569AF">
      <w:pPr>
        <w:pStyle w:val="af9"/>
        <w:rPr>
          <w:rFonts w:hint="eastAsia"/>
        </w:rPr>
      </w:pPr>
      <w:r>
        <w:rPr>
          <w:rFonts w:hint="eastAsia"/>
        </w:rPr>
        <w:tab/>
        <w:t>printf("</w:t>
      </w:r>
      <w:r>
        <w:rPr>
          <w:rFonts w:hint="eastAsia"/>
        </w:rPr>
        <w:t>开方运算符：</w:t>
      </w:r>
      <w:r>
        <w:rPr>
          <w:rFonts w:hint="eastAsia"/>
        </w:rPr>
        <w:t>@</w:t>
      </w:r>
      <w:r>
        <w:rPr>
          <w:rFonts w:hint="eastAsia"/>
        </w:rPr>
        <w:t>，其左侧为被开方数，右侧为根次数，输入范例：</w:t>
      </w:r>
      <w:r>
        <w:rPr>
          <w:rFonts w:hint="eastAsia"/>
        </w:rPr>
        <w:t>5@2\n");</w:t>
      </w:r>
    </w:p>
    <w:p w:rsidR="00A569AF" w:rsidRDefault="00A569AF" w:rsidP="00A569AF">
      <w:pPr>
        <w:pStyle w:val="af9"/>
        <w:rPr>
          <w:rFonts w:hint="eastAsia"/>
        </w:rPr>
      </w:pPr>
      <w:r>
        <w:rPr>
          <w:rFonts w:hint="eastAsia"/>
        </w:rPr>
        <w:tab/>
        <w:t>printf("</w:t>
      </w:r>
      <w:r>
        <w:rPr>
          <w:rFonts w:hint="eastAsia"/>
        </w:rPr>
        <w:t>负数：请勿在运算符的后面紧跟负号，应按照数学运算式的书写规范进行输入</w:t>
      </w:r>
      <w:r>
        <w:rPr>
          <w:rFonts w:hint="eastAsia"/>
        </w:rPr>
        <w:t>\n");</w:t>
      </w:r>
    </w:p>
    <w:p w:rsidR="00A569AF" w:rsidRDefault="00A569AF" w:rsidP="00A569AF">
      <w:pPr>
        <w:pStyle w:val="af9"/>
        <w:rPr>
          <w:rFonts w:hint="eastAsia"/>
        </w:rPr>
      </w:pPr>
      <w:r>
        <w:rPr>
          <w:rFonts w:hint="eastAsia"/>
        </w:rPr>
        <w:tab/>
        <w:t>printf("</w:t>
      </w:r>
      <w:r>
        <w:rPr>
          <w:rFonts w:hint="eastAsia"/>
        </w:rPr>
        <w:t>括号：</w:t>
      </w:r>
      <w:r>
        <w:rPr>
          <w:rFonts w:hint="eastAsia"/>
        </w:rPr>
        <w:t>()</w:t>
      </w:r>
      <w:r>
        <w:rPr>
          <w:rFonts w:hint="eastAsia"/>
        </w:rPr>
        <w:t>请务必使用英文括号，用法与数学上相同</w:t>
      </w:r>
      <w:r>
        <w:rPr>
          <w:rFonts w:hint="eastAsia"/>
        </w:rPr>
        <w:t>\n");</w:t>
      </w:r>
    </w:p>
    <w:p w:rsidR="00A569AF" w:rsidRDefault="00A569AF" w:rsidP="00A569AF">
      <w:pPr>
        <w:pStyle w:val="af9"/>
      </w:pPr>
      <w:r>
        <w:tab/>
        <w:t>printf("*********************************************************************************\n");</w:t>
      </w:r>
    </w:p>
    <w:p w:rsidR="00A569AF" w:rsidRDefault="00A569AF" w:rsidP="00A569AF">
      <w:pPr>
        <w:pStyle w:val="af9"/>
      </w:pPr>
    </w:p>
    <w:p w:rsidR="00A569AF" w:rsidRDefault="00A569AF" w:rsidP="00A569AF">
      <w:pPr>
        <w:pStyle w:val="af9"/>
      </w:pPr>
      <w:r>
        <w:t>}</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报错系统</w:t>
      </w:r>
    </w:p>
    <w:p w:rsidR="00A569AF" w:rsidRDefault="00A569AF" w:rsidP="00A569AF">
      <w:pPr>
        <w:pStyle w:val="af9"/>
        <w:rPr>
          <w:rFonts w:hint="eastAsia"/>
        </w:rPr>
      </w:pPr>
      <w:r>
        <w:rPr>
          <w:rFonts w:hint="eastAsia"/>
        </w:rPr>
        <w:t>int errorfound(const int index) {//index</w:t>
      </w:r>
      <w:r>
        <w:rPr>
          <w:rFonts w:hint="eastAsia"/>
        </w:rPr>
        <w:t>为错误索引</w:t>
      </w:r>
    </w:p>
    <w:p w:rsidR="00A569AF" w:rsidRDefault="00A569AF" w:rsidP="00A569AF">
      <w:pPr>
        <w:pStyle w:val="af9"/>
        <w:rPr>
          <w:rFonts w:hint="eastAsia"/>
        </w:rPr>
      </w:pPr>
      <w:r>
        <w:rPr>
          <w:rFonts w:hint="eastAsia"/>
        </w:rPr>
        <w:t>/**************************</w:t>
      </w:r>
      <w:r>
        <w:rPr>
          <w:rFonts w:hint="eastAsia"/>
        </w:rPr>
        <w:t>改动此函数时不要</w:t>
      </w:r>
      <w:r>
        <w:rPr>
          <w:rFonts w:hint="eastAsia"/>
        </w:rPr>
        <w:t xml:space="preserve"> </w:t>
      </w:r>
      <w:r>
        <w:rPr>
          <w:rFonts w:hint="eastAsia"/>
        </w:rPr>
        <w:t>删除</w:t>
      </w:r>
      <w:r>
        <w:rPr>
          <w:rFonts w:hint="eastAsia"/>
        </w:rPr>
        <w:t xml:space="preserve"> </w:t>
      </w:r>
      <w:r>
        <w:rPr>
          <w:rFonts w:hint="eastAsia"/>
        </w:rPr>
        <w:t>枚举类型中的任何项</w:t>
      </w:r>
      <w:r>
        <w:rPr>
          <w:rFonts w:hint="eastAsia"/>
        </w:rPr>
        <w:t>****************************/</w:t>
      </w:r>
    </w:p>
    <w:p w:rsidR="00A569AF" w:rsidRDefault="00A569AF" w:rsidP="00A569AF">
      <w:pPr>
        <w:pStyle w:val="af9"/>
      </w:pPr>
      <w:r>
        <w:tab/>
        <w:t>enum errornum { TMRIGHT = 1, TMLEFT, NEGSQRT, COMPRESULT, ZERODENO, ABNOMALSYN, TMSYN, NOINPUT, TMDOTS};</w:t>
      </w:r>
    </w:p>
    <w:p w:rsidR="00A569AF" w:rsidRDefault="00A569AF" w:rsidP="00A569AF">
      <w:pPr>
        <w:pStyle w:val="af9"/>
      </w:pPr>
      <w:r>
        <w:tab/>
        <w:t>switch (index) {</w:t>
      </w:r>
    </w:p>
    <w:p w:rsidR="00A569AF" w:rsidRDefault="00A569AF" w:rsidP="00A569AF">
      <w:pPr>
        <w:pStyle w:val="af9"/>
      </w:pPr>
      <w:r>
        <w:tab/>
        <w:t>case TMRIGHT:</w:t>
      </w:r>
    </w:p>
    <w:p w:rsidR="00A569AF" w:rsidRDefault="00A569AF" w:rsidP="00A569AF">
      <w:pPr>
        <w:pStyle w:val="af9"/>
        <w:rPr>
          <w:rFonts w:hint="eastAsia"/>
        </w:rPr>
      </w:pPr>
      <w:r>
        <w:rPr>
          <w:rFonts w:hint="eastAsia"/>
        </w:rPr>
        <w:tab/>
      </w:r>
      <w:r>
        <w:rPr>
          <w:rFonts w:hint="eastAsia"/>
        </w:rPr>
        <w:tab/>
        <w:t>printf("</w:t>
      </w:r>
      <w:r>
        <w:rPr>
          <w:rFonts w:hint="eastAsia"/>
        </w:rPr>
        <w:t>右括号过多</w:t>
      </w:r>
      <w:r>
        <w:rPr>
          <w:rFonts w:hint="eastAsia"/>
        </w:rPr>
        <w:t>)))\n");</w:t>
      </w:r>
    </w:p>
    <w:p w:rsidR="00A569AF" w:rsidRDefault="00A569AF" w:rsidP="00A569AF">
      <w:pPr>
        <w:pStyle w:val="af9"/>
      </w:pPr>
      <w:r>
        <w:tab/>
      </w:r>
      <w:r>
        <w:tab/>
        <w:t>break;</w:t>
      </w:r>
    </w:p>
    <w:p w:rsidR="00A569AF" w:rsidRDefault="00A569AF" w:rsidP="00A569AF">
      <w:pPr>
        <w:pStyle w:val="af9"/>
      </w:pPr>
      <w:r>
        <w:tab/>
        <w:t>case TMLEFT:</w:t>
      </w:r>
    </w:p>
    <w:p w:rsidR="00A569AF" w:rsidRDefault="00A569AF" w:rsidP="00A569AF">
      <w:pPr>
        <w:pStyle w:val="af9"/>
        <w:rPr>
          <w:rFonts w:hint="eastAsia"/>
        </w:rPr>
      </w:pPr>
      <w:r>
        <w:rPr>
          <w:rFonts w:hint="eastAsia"/>
        </w:rPr>
        <w:tab/>
      </w:r>
      <w:r>
        <w:rPr>
          <w:rFonts w:hint="eastAsia"/>
        </w:rPr>
        <w:tab/>
        <w:t>printf("</w:t>
      </w:r>
      <w:r>
        <w:rPr>
          <w:rFonts w:hint="eastAsia"/>
        </w:rPr>
        <w:t>左括号过多</w:t>
      </w:r>
      <w:r>
        <w:rPr>
          <w:rFonts w:hint="eastAsia"/>
        </w:rPr>
        <w:t>(((\n");</w:t>
      </w:r>
    </w:p>
    <w:p w:rsidR="00A569AF" w:rsidRDefault="00A569AF" w:rsidP="00A569AF">
      <w:pPr>
        <w:pStyle w:val="af9"/>
      </w:pPr>
      <w:r>
        <w:tab/>
      </w:r>
      <w:r>
        <w:tab/>
        <w:t>break;</w:t>
      </w:r>
    </w:p>
    <w:p w:rsidR="00A569AF" w:rsidRDefault="00A569AF" w:rsidP="00A569AF">
      <w:pPr>
        <w:pStyle w:val="af9"/>
      </w:pPr>
      <w:r>
        <w:lastRenderedPageBreak/>
        <w:tab/>
        <w:t>case NEGSQRT:</w:t>
      </w:r>
    </w:p>
    <w:p w:rsidR="00A569AF" w:rsidRDefault="00A569AF" w:rsidP="00A569AF">
      <w:pPr>
        <w:pStyle w:val="af9"/>
        <w:rPr>
          <w:rFonts w:hint="eastAsia"/>
        </w:rPr>
      </w:pPr>
      <w:r>
        <w:rPr>
          <w:rFonts w:hint="eastAsia"/>
        </w:rPr>
        <w:tab/>
      </w:r>
      <w:r>
        <w:rPr>
          <w:rFonts w:hint="eastAsia"/>
        </w:rPr>
        <w:tab/>
        <w:t>printf("</w:t>
      </w:r>
      <w:r>
        <w:rPr>
          <w:rFonts w:hint="eastAsia"/>
        </w:rPr>
        <w:t>开非奇整数次方时底数小于零</w:t>
      </w:r>
      <w:r>
        <w:rPr>
          <w:rFonts w:hint="eastAsia"/>
        </w:rPr>
        <w:t>@@@\n");</w:t>
      </w:r>
    </w:p>
    <w:p w:rsidR="00A569AF" w:rsidRDefault="00A569AF" w:rsidP="00A569AF">
      <w:pPr>
        <w:pStyle w:val="af9"/>
      </w:pPr>
      <w:r>
        <w:tab/>
      </w:r>
      <w:r>
        <w:tab/>
        <w:t>break;</w:t>
      </w:r>
    </w:p>
    <w:p w:rsidR="00A569AF" w:rsidRDefault="00A569AF" w:rsidP="00A569AF">
      <w:pPr>
        <w:pStyle w:val="af9"/>
      </w:pPr>
      <w:r>
        <w:tab/>
        <w:t>case COMPRESULT:</w:t>
      </w:r>
    </w:p>
    <w:p w:rsidR="00A569AF" w:rsidRDefault="00A569AF" w:rsidP="00A569AF">
      <w:pPr>
        <w:pStyle w:val="af9"/>
        <w:rPr>
          <w:rFonts w:hint="eastAsia"/>
        </w:rPr>
      </w:pPr>
      <w:r>
        <w:rPr>
          <w:rFonts w:hint="eastAsia"/>
        </w:rPr>
        <w:tab/>
      </w:r>
      <w:r>
        <w:rPr>
          <w:rFonts w:hint="eastAsia"/>
        </w:rPr>
        <w:tab/>
        <w:t>printf("</w:t>
      </w:r>
      <w:r>
        <w:rPr>
          <w:rFonts w:hint="eastAsia"/>
        </w:rPr>
        <w:t>结果为虚数的幂运算</w:t>
      </w:r>
      <w:r>
        <w:rPr>
          <w:rFonts w:hint="eastAsia"/>
        </w:rPr>
        <w:t>^^^\n");</w:t>
      </w:r>
    </w:p>
    <w:p w:rsidR="00A569AF" w:rsidRDefault="00A569AF" w:rsidP="00A569AF">
      <w:pPr>
        <w:pStyle w:val="af9"/>
      </w:pPr>
      <w:r>
        <w:tab/>
      </w:r>
      <w:r>
        <w:tab/>
        <w:t>break;</w:t>
      </w:r>
    </w:p>
    <w:p w:rsidR="00A569AF" w:rsidRDefault="00A569AF" w:rsidP="00A569AF">
      <w:pPr>
        <w:pStyle w:val="af9"/>
      </w:pPr>
      <w:r>
        <w:tab/>
        <w:t>case ZERODENO:</w:t>
      </w:r>
    </w:p>
    <w:p w:rsidR="00A569AF" w:rsidRDefault="00A569AF" w:rsidP="00A569AF">
      <w:pPr>
        <w:pStyle w:val="af9"/>
        <w:rPr>
          <w:rFonts w:hint="eastAsia"/>
        </w:rPr>
      </w:pPr>
      <w:r>
        <w:rPr>
          <w:rFonts w:hint="eastAsia"/>
        </w:rPr>
        <w:tab/>
      </w:r>
      <w:r>
        <w:rPr>
          <w:rFonts w:hint="eastAsia"/>
        </w:rPr>
        <w:tab/>
        <w:t>printf("</w:t>
      </w:r>
      <w:r>
        <w:rPr>
          <w:rFonts w:hint="eastAsia"/>
        </w:rPr>
        <w:t>分母为零</w:t>
      </w:r>
      <w:r>
        <w:rPr>
          <w:rFonts w:hint="eastAsia"/>
        </w:rPr>
        <w:t>000\n");</w:t>
      </w:r>
    </w:p>
    <w:p w:rsidR="00A569AF" w:rsidRDefault="00A569AF" w:rsidP="00A569AF">
      <w:pPr>
        <w:pStyle w:val="af9"/>
      </w:pPr>
      <w:r>
        <w:tab/>
      </w:r>
      <w:r>
        <w:tab/>
        <w:t>break;</w:t>
      </w:r>
    </w:p>
    <w:p w:rsidR="00A569AF" w:rsidRDefault="00A569AF" w:rsidP="00A569AF">
      <w:pPr>
        <w:pStyle w:val="af9"/>
      </w:pPr>
      <w:r>
        <w:tab/>
        <w:t>case ABNOMALSYN:</w:t>
      </w:r>
    </w:p>
    <w:p w:rsidR="00A569AF" w:rsidRDefault="00A569AF" w:rsidP="00A569AF">
      <w:pPr>
        <w:pStyle w:val="af9"/>
        <w:rPr>
          <w:rFonts w:hint="eastAsia"/>
        </w:rPr>
      </w:pPr>
      <w:r>
        <w:rPr>
          <w:rFonts w:hint="eastAsia"/>
        </w:rPr>
        <w:tab/>
      </w:r>
      <w:r>
        <w:rPr>
          <w:rFonts w:hint="eastAsia"/>
        </w:rPr>
        <w:tab/>
        <w:t>printf("</w:t>
      </w:r>
      <w:r>
        <w:rPr>
          <w:rFonts w:hint="eastAsia"/>
        </w:rPr>
        <w:t>无法识别的输入</w:t>
      </w:r>
      <w:r>
        <w:rPr>
          <w:rFonts w:hint="eastAsia"/>
        </w:rPr>
        <w:t>$$$\n");</w:t>
      </w:r>
    </w:p>
    <w:p w:rsidR="00A569AF" w:rsidRDefault="00A569AF" w:rsidP="00A569AF">
      <w:pPr>
        <w:pStyle w:val="af9"/>
        <w:rPr>
          <w:rFonts w:hint="eastAsia"/>
        </w:rPr>
      </w:pPr>
      <w:r>
        <w:rPr>
          <w:rFonts w:hint="eastAsia"/>
        </w:rPr>
        <w:tab/>
      </w:r>
      <w:r>
        <w:rPr>
          <w:rFonts w:hint="eastAsia"/>
        </w:rPr>
        <w:tab/>
        <w:t>printf("</w:t>
      </w:r>
      <w:r>
        <w:rPr>
          <w:rFonts w:hint="eastAsia"/>
        </w:rPr>
        <w:t>请检查运算式中是否混入字母或使用了中文括号</w:t>
      </w:r>
      <w:r>
        <w:rPr>
          <w:rFonts w:hint="eastAsia"/>
        </w:rPr>
        <w:t>\n");</w:t>
      </w:r>
    </w:p>
    <w:p w:rsidR="00A569AF" w:rsidRDefault="00A569AF" w:rsidP="00A569AF">
      <w:pPr>
        <w:pStyle w:val="af9"/>
      </w:pPr>
      <w:r>
        <w:tab/>
      </w:r>
      <w:r>
        <w:tab/>
        <w:t>break;</w:t>
      </w:r>
    </w:p>
    <w:p w:rsidR="00A569AF" w:rsidRDefault="00A569AF" w:rsidP="00A569AF">
      <w:pPr>
        <w:pStyle w:val="af9"/>
      </w:pPr>
      <w:r>
        <w:tab/>
        <w:t>case TMSYN:</w:t>
      </w:r>
    </w:p>
    <w:p w:rsidR="00A569AF" w:rsidRDefault="00A569AF" w:rsidP="00A569AF">
      <w:pPr>
        <w:pStyle w:val="af9"/>
        <w:rPr>
          <w:rFonts w:hint="eastAsia"/>
        </w:rPr>
      </w:pPr>
      <w:r>
        <w:rPr>
          <w:rFonts w:hint="eastAsia"/>
        </w:rPr>
        <w:tab/>
      </w:r>
      <w:r>
        <w:rPr>
          <w:rFonts w:hint="eastAsia"/>
        </w:rPr>
        <w:tab/>
        <w:t>printf("</w:t>
      </w:r>
      <w:r>
        <w:rPr>
          <w:rFonts w:hint="eastAsia"/>
        </w:rPr>
        <w:t>错误的运算式</w:t>
      </w:r>
      <w:r>
        <w:rPr>
          <w:rFonts w:hint="eastAsia"/>
        </w:rPr>
        <w:t>%%%%%%\n");</w:t>
      </w:r>
    </w:p>
    <w:p w:rsidR="00A569AF" w:rsidRDefault="00A569AF" w:rsidP="00A569AF">
      <w:pPr>
        <w:pStyle w:val="af9"/>
      </w:pPr>
      <w:r>
        <w:tab/>
      </w:r>
      <w:r>
        <w:tab/>
        <w:t>break;</w:t>
      </w:r>
    </w:p>
    <w:p w:rsidR="00A569AF" w:rsidRDefault="00A569AF" w:rsidP="00A569AF">
      <w:pPr>
        <w:pStyle w:val="af9"/>
      </w:pPr>
      <w:r>
        <w:tab/>
        <w:t>case NOINPUT:</w:t>
      </w:r>
    </w:p>
    <w:p w:rsidR="00A569AF" w:rsidRDefault="00A569AF" w:rsidP="00A569AF">
      <w:pPr>
        <w:pStyle w:val="af9"/>
        <w:rPr>
          <w:rFonts w:hint="eastAsia"/>
        </w:rPr>
      </w:pPr>
      <w:r>
        <w:rPr>
          <w:rFonts w:hint="eastAsia"/>
        </w:rPr>
        <w:tab/>
      </w:r>
      <w:r>
        <w:rPr>
          <w:rFonts w:hint="eastAsia"/>
        </w:rPr>
        <w:tab/>
        <w:t>printf("</w:t>
      </w:r>
      <w:r>
        <w:rPr>
          <w:rFonts w:hint="eastAsia"/>
        </w:rPr>
        <w:t>无输入</w:t>
      </w:r>
      <w:r>
        <w:rPr>
          <w:rFonts w:hint="eastAsia"/>
        </w:rPr>
        <w:t>???\n");</w:t>
      </w:r>
    </w:p>
    <w:p w:rsidR="00A569AF" w:rsidRDefault="00A569AF" w:rsidP="00A569AF">
      <w:pPr>
        <w:pStyle w:val="af9"/>
      </w:pPr>
      <w:r>
        <w:tab/>
      </w:r>
      <w:r>
        <w:tab/>
        <w:t>break;</w:t>
      </w:r>
    </w:p>
    <w:p w:rsidR="00A569AF" w:rsidRDefault="00A569AF" w:rsidP="00A569AF">
      <w:pPr>
        <w:pStyle w:val="af9"/>
      </w:pPr>
      <w:r>
        <w:tab/>
        <w:t>case TMDOTS:</w:t>
      </w:r>
    </w:p>
    <w:p w:rsidR="00A569AF" w:rsidRDefault="00A569AF" w:rsidP="00A569AF">
      <w:pPr>
        <w:pStyle w:val="af9"/>
        <w:rPr>
          <w:rFonts w:hint="eastAsia"/>
        </w:rPr>
      </w:pPr>
      <w:r>
        <w:rPr>
          <w:rFonts w:hint="eastAsia"/>
        </w:rPr>
        <w:tab/>
      </w:r>
      <w:r>
        <w:rPr>
          <w:rFonts w:hint="eastAsia"/>
        </w:rPr>
        <w:tab/>
        <w:t>printf("</w:t>
      </w:r>
      <w:r>
        <w:rPr>
          <w:rFonts w:hint="eastAsia"/>
        </w:rPr>
        <w:t>检测到多重小数点</w:t>
      </w:r>
      <w:r>
        <w:rPr>
          <w:rFonts w:hint="eastAsia"/>
        </w:rPr>
        <w:t>...\n");</w:t>
      </w:r>
    </w:p>
    <w:p w:rsidR="00A569AF" w:rsidRDefault="00A569AF" w:rsidP="00A569AF">
      <w:pPr>
        <w:pStyle w:val="af9"/>
      </w:pPr>
      <w:r>
        <w:tab/>
      </w:r>
      <w:r>
        <w:tab/>
        <w:t>break;</w:t>
      </w:r>
    </w:p>
    <w:p w:rsidR="00A569AF" w:rsidRDefault="00A569AF" w:rsidP="00A569AF">
      <w:pPr>
        <w:pStyle w:val="af9"/>
      </w:pPr>
      <w:r>
        <w:tab/>
        <w:t>}</w:t>
      </w:r>
    </w:p>
    <w:p w:rsidR="00A569AF" w:rsidRDefault="00A569AF" w:rsidP="00A569AF">
      <w:pPr>
        <w:pStyle w:val="af9"/>
      </w:pPr>
    </w:p>
    <w:p w:rsidR="00A569AF" w:rsidRDefault="00A569AF" w:rsidP="00A569AF">
      <w:pPr>
        <w:pStyle w:val="af9"/>
      </w:pPr>
      <w:r>
        <w:tab/>
        <w:t>execstatus = 2;</w:t>
      </w:r>
    </w:p>
    <w:p w:rsidR="00A569AF" w:rsidRDefault="00A569AF" w:rsidP="00A569AF">
      <w:pPr>
        <w:pStyle w:val="af9"/>
      </w:pPr>
      <w:r>
        <w:tab/>
        <w:t>return 2;</w:t>
      </w:r>
    </w:p>
    <w:p w:rsidR="00A569AF" w:rsidRDefault="00A569AF" w:rsidP="00A569AF">
      <w:pPr>
        <w:pStyle w:val="af9"/>
      </w:pPr>
      <w:r>
        <w:t>}</w:t>
      </w:r>
    </w:p>
    <w:p w:rsidR="00A569AF" w:rsidRDefault="00A569AF" w:rsidP="00A569AF">
      <w:pPr>
        <w:pStyle w:val="af9"/>
      </w:pPr>
      <w:r>
        <w:t>#endif</w:t>
      </w:r>
      <w:r>
        <w:t xml:space="preserve"> </w:t>
      </w:r>
      <w:r w:rsidRPr="00A569AF">
        <w:t>//</w:t>
      </w:r>
      <w:r>
        <w:t>_OUTPUT_C</w:t>
      </w:r>
    </w:p>
    <w:p w:rsidR="00A569AF" w:rsidRDefault="00A569AF" w:rsidP="00A569AF">
      <w:pPr>
        <w:pStyle w:val="af9"/>
      </w:pPr>
    </w:p>
    <w:p w:rsidR="00A569AF" w:rsidRDefault="00A569AF" w:rsidP="00A569AF">
      <w:pPr>
        <w:pStyle w:val="120"/>
        <w:spacing w:before="156"/>
        <w:rPr>
          <w:i/>
        </w:rPr>
      </w:pPr>
      <w:r>
        <w:rPr>
          <w:rFonts w:hint="eastAsia"/>
        </w:rPr>
        <w:t>3.</w:t>
      </w:r>
      <w:r>
        <w:t>5</w:t>
      </w:r>
      <w:r>
        <w:t xml:space="preserve"> </w:t>
      </w:r>
      <w:r w:rsidR="00143DDF">
        <w:rPr>
          <w:i/>
        </w:rPr>
        <w:t>calculating.</w:t>
      </w:r>
      <w:bookmarkStart w:id="28" w:name="_GoBack"/>
      <w:bookmarkEnd w:id="28"/>
      <w:r w:rsidRPr="00A569AF">
        <w:rPr>
          <w:i/>
        </w:rPr>
        <w:t>c</w:t>
      </w:r>
    </w:p>
    <w:p w:rsidR="00A569AF" w:rsidRDefault="00A569AF" w:rsidP="00A569AF">
      <w:pPr>
        <w:pStyle w:val="af9"/>
      </w:pPr>
      <w:r>
        <w:t>#define _CALCU_C</w:t>
      </w:r>
    </w:p>
    <w:p w:rsidR="00A569AF" w:rsidRDefault="00A569AF" w:rsidP="00A569AF">
      <w:pPr>
        <w:pStyle w:val="af9"/>
      </w:pPr>
      <w:r>
        <w:t>#ifdef _CALCU_C</w:t>
      </w:r>
    </w:p>
    <w:p w:rsidR="00A569AF" w:rsidRDefault="00A569AF" w:rsidP="00A569AF">
      <w:pPr>
        <w:pStyle w:val="af9"/>
      </w:pPr>
      <w:r>
        <w:t>/*</w:t>
      </w:r>
    </w:p>
    <w:p w:rsidR="00A569AF" w:rsidRDefault="00A569AF" w:rsidP="00A569AF">
      <w:pPr>
        <w:pStyle w:val="af9"/>
      </w:pPr>
      <w:r>
        <w:t>* =====================================================================================</w:t>
      </w:r>
    </w:p>
    <w:p w:rsidR="00A569AF" w:rsidRDefault="00A569AF" w:rsidP="00A569AF">
      <w:pPr>
        <w:pStyle w:val="af9"/>
      </w:pPr>
      <w:r>
        <w:t>*       Filename:</w:t>
      </w:r>
      <w:r>
        <w:tab/>
        <w:t>calculating.c</w:t>
      </w:r>
    </w:p>
    <w:p w:rsidR="00A569AF" w:rsidRDefault="00A569AF" w:rsidP="00A569AF">
      <w:pPr>
        <w:pStyle w:val="af9"/>
      </w:pPr>
      <w:r>
        <w:t>*    Description:</w:t>
      </w:r>
      <w:r>
        <w:tab/>
        <w:t>funs about calculating</w:t>
      </w:r>
    </w:p>
    <w:p w:rsidR="00A569AF" w:rsidRDefault="00A569AF" w:rsidP="00A569AF">
      <w:pPr>
        <w:pStyle w:val="af9"/>
      </w:pPr>
      <w:r>
        <w:t>*        Version:</w:t>
      </w:r>
      <w:r>
        <w:tab/>
        <w:t>1.1.2</w:t>
      </w:r>
    </w:p>
    <w:p w:rsidR="00A569AF" w:rsidRDefault="00A569AF" w:rsidP="00A569AF">
      <w:pPr>
        <w:pStyle w:val="af9"/>
      </w:pPr>
      <w:r>
        <w:t>*        Created:</w:t>
      </w:r>
      <w:r>
        <w:tab/>
        <w:t>2017.10.26 16:05:58</w:t>
      </w:r>
    </w:p>
    <w:p w:rsidR="00A569AF" w:rsidRDefault="00A569AF" w:rsidP="00A569AF">
      <w:pPr>
        <w:pStyle w:val="af9"/>
      </w:pPr>
      <w:r>
        <w:t>*      Time Used:</w:t>
      </w:r>
      <w:r>
        <w:tab/>
        <w:t>10h</w:t>
      </w:r>
    </w:p>
    <w:p w:rsidR="00A569AF" w:rsidRDefault="00A569AF" w:rsidP="00A569AF">
      <w:pPr>
        <w:pStyle w:val="af9"/>
      </w:pPr>
      <w:r>
        <w:t>*  Last Modified:</w:t>
      </w:r>
      <w:r>
        <w:tab/>
        <w:t>2017.10.28 00:05</w:t>
      </w:r>
    </w:p>
    <w:p w:rsidR="00A569AF" w:rsidRDefault="00A569AF" w:rsidP="00A569AF">
      <w:pPr>
        <w:pStyle w:val="af9"/>
      </w:pPr>
      <w:r>
        <w:lastRenderedPageBreak/>
        <w:t>*    Last Change:</w:t>
      </w:r>
      <w:r>
        <w:tab/>
        <w:t>One error judgement deleted</w:t>
      </w:r>
    </w:p>
    <w:p w:rsidR="00A569AF" w:rsidRDefault="00A569AF" w:rsidP="00A569AF">
      <w:pPr>
        <w:pStyle w:val="af9"/>
        <w:rPr>
          <w:rFonts w:hint="eastAsia"/>
        </w:rPr>
      </w:pPr>
      <w:r>
        <w:rPr>
          <w:rFonts w:hint="eastAsia"/>
        </w:rPr>
        <w:t>*         Author:</w:t>
      </w:r>
      <w:r>
        <w:rPr>
          <w:rFonts w:hint="eastAsia"/>
        </w:rPr>
        <w:tab/>
      </w:r>
      <w:r>
        <w:rPr>
          <w:rFonts w:hint="eastAsia"/>
        </w:rPr>
        <w:t>伍瀚缘</w:t>
      </w:r>
      <w:r>
        <w:rPr>
          <w:rFonts w:hint="eastAsia"/>
        </w:rPr>
        <w:t>(Tree Wu), why2000@hust.edu.cn</w:t>
      </w:r>
    </w:p>
    <w:p w:rsidR="00A569AF" w:rsidRDefault="00A569AF" w:rsidP="00A569AF">
      <w:pPr>
        <w:pStyle w:val="af9"/>
      </w:pPr>
      <w:r>
        <w:t>*        Company:</w:t>
      </w:r>
      <w:r>
        <w:tab/>
        <w:t>Huazhong University of Science and Technology</w:t>
      </w:r>
    </w:p>
    <w:p w:rsidR="00A569AF" w:rsidRDefault="00A569AF" w:rsidP="00A569AF">
      <w:pPr>
        <w:pStyle w:val="af9"/>
      </w:pPr>
      <w:r>
        <w:t>* =====================================================================================</w:t>
      </w:r>
    </w:p>
    <w:p w:rsidR="00A569AF" w:rsidRDefault="00A569AF" w:rsidP="00A569AF">
      <w:pPr>
        <w:pStyle w:val="af9"/>
      </w:pPr>
      <w:r>
        <w:t>*/</w:t>
      </w:r>
    </w:p>
    <w:p w:rsidR="00A569AF" w:rsidRDefault="00A569AF" w:rsidP="00A569AF">
      <w:pPr>
        <w:pStyle w:val="af9"/>
      </w:pPr>
    </w:p>
    <w:p w:rsidR="00A569AF" w:rsidRDefault="00A569AF" w:rsidP="00A569AF">
      <w:pPr>
        <w:pStyle w:val="af9"/>
      </w:pPr>
    </w:p>
    <w:p w:rsidR="00A569AF" w:rsidRDefault="00A569AF" w:rsidP="00A569AF">
      <w:pPr>
        <w:pStyle w:val="af9"/>
      </w:pPr>
      <w:r>
        <w:t>#include&lt;why_calculator.h&gt;</w:t>
      </w:r>
    </w:p>
    <w:p w:rsidR="00A569AF" w:rsidRDefault="00A569AF" w:rsidP="00A569AF">
      <w:pPr>
        <w:pStyle w:val="af9"/>
      </w:pPr>
      <w:r>
        <w:t>//#define NOW 1</w:t>
      </w:r>
    </w:p>
    <w:p w:rsidR="00A569AF" w:rsidRDefault="00A569AF" w:rsidP="00A569AF">
      <w:pPr>
        <w:pStyle w:val="af9"/>
        <w:rPr>
          <w:rFonts w:hint="eastAsia"/>
        </w:rPr>
      </w:pPr>
      <w:r>
        <w:rPr>
          <w:rFonts w:hint="eastAsia"/>
        </w:rPr>
        <w:t>#ifdef NOW//</w:t>
      </w:r>
      <w:r>
        <w:rPr>
          <w:rFonts w:hint="eastAsia"/>
        </w:rPr>
        <w:t>调试用</w:t>
      </w:r>
    </w:p>
    <w:p w:rsidR="00A569AF" w:rsidRDefault="00A569AF" w:rsidP="00A569AF">
      <w:pPr>
        <w:pStyle w:val="af9"/>
      </w:pPr>
    </w:p>
    <w:p w:rsidR="00A569AF" w:rsidRDefault="00A569AF" w:rsidP="00A569AF">
      <w:pPr>
        <w:pStyle w:val="af9"/>
      </w:pPr>
      <w:r>
        <w:t>int main(void) {</w:t>
      </w:r>
    </w:p>
    <w:p w:rsidR="00A569AF" w:rsidRDefault="00A569AF" w:rsidP="00A569AF">
      <w:pPr>
        <w:pStyle w:val="af9"/>
      </w:pPr>
    </w:p>
    <w:p w:rsidR="00A569AF" w:rsidRDefault="00A569AF" w:rsidP="00A569AF">
      <w:pPr>
        <w:pStyle w:val="af9"/>
      </w:pPr>
    </w:p>
    <w:p w:rsidR="00A569AF" w:rsidRDefault="00A569AF" w:rsidP="00A569AF">
      <w:pPr>
        <w:pStyle w:val="af9"/>
      </w:pPr>
      <w:r>
        <w:tab/>
        <w:t>return 0;</w:t>
      </w:r>
    </w:p>
    <w:p w:rsidR="00A569AF" w:rsidRDefault="00A569AF" w:rsidP="00A569AF">
      <w:pPr>
        <w:pStyle w:val="af9"/>
      </w:pPr>
      <w:r>
        <w:t>}</w:t>
      </w:r>
    </w:p>
    <w:p w:rsidR="00A569AF" w:rsidRDefault="00A569AF" w:rsidP="00A569AF">
      <w:pPr>
        <w:pStyle w:val="af9"/>
      </w:pPr>
    </w:p>
    <w:p w:rsidR="00A569AF" w:rsidRDefault="00A569AF" w:rsidP="00A569AF">
      <w:pPr>
        <w:pStyle w:val="af9"/>
      </w:pPr>
      <w:r>
        <w:t>#endif //NOW</w:t>
      </w:r>
    </w:p>
    <w:p w:rsidR="00A569AF" w:rsidRDefault="00A569AF" w:rsidP="00A569AF">
      <w:pPr>
        <w:pStyle w:val="af9"/>
      </w:pPr>
      <w:r>
        <w:t>extern int execstatus;//"why_calculator.c"</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函数功能：计算结果</w:t>
      </w:r>
    </w:p>
    <w:p w:rsidR="00A569AF" w:rsidRDefault="00A569AF" w:rsidP="00A569AF">
      <w:pPr>
        <w:pStyle w:val="af9"/>
        <w:rPr>
          <w:rFonts w:hint="eastAsia"/>
        </w:rPr>
      </w:pPr>
      <w:r>
        <w:rPr>
          <w:rFonts w:hint="eastAsia"/>
        </w:rPr>
        <w:t>double calculate(char *repol) {//repol</w:t>
      </w:r>
      <w:r>
        <w:rPr>
          <w:rFonts w:hint="eastAsia"/>
        </w:rPr>
        <w:t>为填充完毕的逆波兰栈</w:t>
      </w:r>
    </w:p>
    <w:p w:rsidR="00A569AF" w:rsidRDefault="00A569AF" w:rsidP="00A569AF">
      <w:pPr>
        <w:pStyle w:val="af9"/>
        <w:rPr>
          <w:rFonts w:hint="eastAsia"/>
        </w:rPr>
      </w:pPr>
      <w:r>
        <w:rPr>
          <w:rFonts w:hint="eastAsia"/>
        </w:rPr>
        <w:tab/>
        <w:t>double stack[MAXSIZE];//</w:t>
      </w:r>
      <w:r>
        <w:rPr>
          <w:rFonts w:hint="eastAsia"/>
        </w:rPr>
        <w:t>计算栈</w:t>
      </w:r>
    </w:p>
    <w:p w:rsidR="00A569AF" w:rsidRDefault="00A569AF" w:rsidP="00A569AF">
      <w:pPr>
        <w:pStyle w:val="af9"/>
        <w:rPr>
          <w:rFonts w:hint="eastAsia"/>
        </w:rPr>
      </w:pPr>
      <w:r>
        <w:rPr>
          <w:rFonts w:hint="eastAsia"/>
        </w:rPr>
        <w:tab/>
        <w:t>char dnum[MAXSIZE];//</w:t>
      </w:r>
      <w:r>
        <w:rPr>
          <w:rFonts w:hint="eastAsia"/>
        </w:rPr>
        <w:t>读取浮点数</w:t>
      </w:r>
    </w:p>
    <w:p w:rsidR="00A569AF" w:rsidRDefault="00A569AF" w:rsidP="00A569AF">
      <w:pPr>
        <w:pStyle w:val="af9"/>
        <w:rPr>
          <w:rFonts w:hint="eastAsia"/>
        </w:rPr>
      </w:pPr>
      <w:r>
        <w:rPr>
          <w:rFonts w:hint="eastAsia"/>
        </w:rPr>
        <w:tab/>
        <w:t>int pol = 0;//repol</w:t>
      </w:r>
      <w:r>
        <w:rPr>
          <w:rFonts w:hint="eastAsia"/>
        </w:rPr>
        <w:t>读取符</w:t>
      </w:r>
    </w:p>
    <w:p w:rsidR="00A569AF" w:rsidRDefault="00A569AF" w:rsidP="00A569AF">
      <w:pPr>
        <w:pStyle w:val="af9"/>
        <w:rPr>
          <w:rFonts w:hint="eastAsia"/>
        </w:rPr>
      </w:pPr>
      <w:r>
        <w:rPr>
          <w:rFonts w:hint="eastAsia"/>
        </w:rPr>
        <w:tab/>
        <w:t>int top = -1;//</w:t>
      </w:r>
      <w:r>
        <w:rPr>
          <w:rFonts w:hint="eastAsia"/>
        </w:rPr>
        <w:t>栈顶符</w:t>
      </w:r>
    </w:p>
    <w:p w:rsidR="00A569AF" w:rsidRDefault="00A569AF" w:rsidP="00A569AF">
      <w:pPr>
        <w:pStyle w:val="af9"/>
      </w:pPr>
      <w:r>
        <w:tab/>
        <w:t>while (repol[pol] != '\0') {</w:t>
      </w:r>
    </w:p>
    <w:p w:rsidR="00A569AF" w:rsidRDefault="00A569AF" w:rsidP="00A569AF">
      <w:pPr>
        <w:pStyle w:val="af9"/>
        <w:rPr>
          <w:rFonts w:hint="eastAsia"/>
        </w:rPr>
      </w:pPr>
      <w:r>
        <w:rPr>
          <w:rFonts w:hint="eastAsia"/>
        </w:rPr>
        <w:tab/>
      </w:r>
      <w:r>
        <w:rPr>
          <w:rFonts w:hint="eastAsia"/>
        </w:rPr>
        <w:tab/>
        <w:t>if ((repol[pol] &gt;= '0'&amp;&amp;repol[pol] &lt;= '9')||repol[pol]=='.') {//</w:t>
      </w:r>
      <w:r>
        <w:rPr>
          <w:rFonts w:hint="eastAsia"/>
        </w:rPr>
        <w:t>读取数字字符串</w:t>
      </w:r>
    </w:p>
    <w:p w:rsidR="00A569AF" w:rsidRDefault="00A569AF" w:rsidP="00A569AF">
      <w:pPr>
        <w:pStyle w:val="af9"/>
      </w:pPr>
      <w:r>
        <w:tab/>
      </w:r>
      <w:r>
        <w:tab/>
      </w:r>
      <w:r>
        <w:tab/>
        <w:t>int now = 0;</w:t>
      </w:r>
    </w:p>
    <w:p w:rsidR="00A569AF" w:rsidRDefault="00A569AF" w:rsidP="00A569AF">
      <w:pPr>
        <w:pStyle w:val="af9"/>
      </w:pPr>
      <w:r>
        <w:tab/>
      </w:r>
      <w:r>
        <w:tab/>
      </w:r>
      <w:r>
        <w:tab/>
        <w:t>while (repol[pol] != ' ') {</w:t>
      </w:r>
    </w:p>
    <w:p w:rsidR="00A569AF" w:rsidRDefault="00A569AF" w:rsidP="00A569AF">
      <w:pPr>
        <w:pStyle w:val="af9"/>
      </w:pPr>
      <w:r>
        <w:tab/>
      </w:r>
      <w:r>
        <w:tab/>
      </w:r>
      <w:r>
        <w:tab/>
      </w:r>
      <w:r>
        <w:tab/>
        <w:t>dnum[now++] = repol[pol++];</w:t>
      </w:r>
    </w:p>
    <w:p w:rsidR="00A569AF" w:rsidRDefault="00A569AF" w:rsidP="00A569AF">
      <w:pPr>
        <w:pStyle w:val="af9"/>
      </w:pPr>
      <w:r>
        <w:tab/>
      </w:r>
      <w:r>
        <w:tab/>
      </w:r>
      <w:r>
        <w:tab/>
        <w:t>}</w:t>
      </w:r>
    </w:p>
    <w:p w:rsidR="00A569AF" w:rsidRDefault="00A569AF" w:rsidP="00A569AF">
      <w:pPr>
        <w:pStyle w:val="af9"/>
      </w:pPr>
      <w:r>
        <w:tab/>
      </w:r>
      <w:r>
        <w:tab/>
      </w:r>
      <w:r>
        <w:tab/>
        <w:t>dnum[now++] = '\0';</w:t>
      </w:r>
    </w:p>
    <w:p w:rsidR="00A569AF" w:rsidRDefault="00A569AF" w:rsidP="00A569AF">
      <w:pPr>
        <w:pStyle w:val="af9"/>
        <w:rPr>
          <w:rFonts w:hint="eastAsia"/>
        </w:rPr>
      </w:pPr>
      <w:r>
        <w:rPr>
          <w:rFonts w:hint="eastAsia"/>
        </w:rPr>
        <w:tab/>
      </w:r>
      <w:r>
        <w:rPr>
          <w:rFonts w:hint="eastAsia"/>
        </w:rPr>
        <w:tab/>
      </w:r>
      <w:r>
        <w:rPr>
          <w:rFonts w:hint="eastAsia"/>
        </w:rPr>
        <w:tab/>
        <w:t>stack[++top] = numbertrans(dnum);//</w:t>
      </w:r>
      <w:r>
        <w:rPr>
          <w:rFonts w:hint="eastAsia"/>
        </w:rPr>
        <w:t>数字字符串的转换</w:t>
      </w:r>
    </w:p>
    <w:p w:rsidR="00A569AF" w:rsidRDefault="00A569AF" w:rsidP="00A569AF">
      <w:pPr>
        <w:pStyle w:val="af9"/>
      </w:pPr>
      <w:r>
        <w:tab/>
      </w:r>
      <w:r>
        <w:tab/>
      </w:r>
      <w:r>
        <w:tab/>
        <w:t>pol++;</w:t>
      </w:r>
    </w:p>
    <w:p w:rsidR="00A569AF" w:rsidRDefault="00A569AF" w:rsidP="00A569AF">
      <w:pPr>
        <w:pStyle w:val="af9"/>
      </w:pPr>
      <w:r>
        <w:tab/>
      </w:r>
      <w:r>
        <w:tab/>
        <w:t>}</w:t>
      </w:r>
    </w:p>
    <w:p w:rsidR="00A569AF" w:rsidRDefault="00A569AF" w:rsidP="00A569AF">
      <w:pPr>
        <w:pStyle w:val="af9"/>
      </w:pPr>
      <w:r>
        <w:tab/>
      </w:r>
      <w:r>
        <w:tab/>
        <w:t>else {</w:t>
      </w:r>
    </w:p>
    <w:p w:rsidR="00A569AF" w:rsidRDefault="00A569AF" w:rsidP="00A569AF">
      <w:pPr>
        <w:pStyle w:val="af9"/>
        <w:rPr>
          <w:rFonts w:hint="eastAsia"/>
        </w:rPr>
      </w:pPr>
      <w:r>
        <w:rPr>
          <w:rFonts w:hint="eastAsia"/>
        </w:rPr>
        <w:tab/>
      </w:r>
      <w:r>
        <w:rPr>
          <w:rFonts w:hint="eastAsia"/>
        </w:rPr>
        <w:tab/>
      </w:r>
      <w:r>
        <w:rPr>
          <w:rFonts w:hint="eastAsia"/>
        </w:rPr>
        <w:tab/>
        <w:t>//************************</w:t>
      </w:r>
      <w:r>
        <w:rPr>
          <w:rFonts w:hint="eastAsia"/>
        </w:rPr>
        <w:t>错误</w:t>
      </w:r>
      <w:r>
        <w:rPr>
          <w:rFonts w:hint="eastAsia"/>
        </w:rPr>
        <w:t>7</w:t>
      </w:r>
      <w:r>
        <w:rPr>
          <w:rFonts w:hint="eastAsia"/>
        </w:rPr>
        <w:t>：运算符过多</w:t>
      </w:r>
      <w:r>
        <w:rPr>
          <w:rFonts w:hint="eastAsia"/>
        </w:rPr>
        <w:t>***************************</w:t>
      </w:r>
    </w:p>
    <w:p w:rsidR="00A569AF" w:rsidRDefault="00A569AF" w:rsidP="00A569AF">
      <w:pPr>
        <w:pStyle w:val="af9"/>
      </w:pPr>
      <w:r>
        <w:tab/>
      </w:r>
      <w:r>
        <w:tab/>
      </w:r>
      <w:r>
        <w:tab/>
        <w:t>if (top == 0) {</w:t>
      </w:r>
    </w:p>
    <w:p w:rsidR="00A569AF" w:rsidRDefault="00A569AF" w:rsidP="00A569AF">
      <w:pPr>
        <w:pStyle w:val="af9"/>
      </w:pPr>
      <w:r>
        <w:tab/>
      </w:r>
      <w:r>
        <w:tab/>
      </w:r>
      <w:r>
        <w:tab/>
      </w:r>
      <w:r>
        <w:tab/>
        <w:t>return errorfound(7);</w:t>
      </w:r>
    </w:p>
    <w:p w:rsidR="00A569AF" w:rsidRDefault="00A569AF" w:rsidP="00A569AF">
      <w:pPr>
        <w:pStyle w:val="af9"/>
      </w:pPr>
      <w:r>
        <w:lastRenderedPageBreak/>
        <w:tab/>
      </w:r>
      <w:r>
        <w:tab/>
      </w:r>
      <w:r>
        <w:tab/>
        <w:t>}</w:t>
      </w:r>
    </w:p>
    <w:p w:rsidR="00A569AF" w:rsidRDefault="00A569AF" w:rsidP="00A569AF">
      <w:pPr>
        <w:pStyle w:val="af9"/>
      </w:pPr>
      <w:r>
        <w:tab/>
      </w:r>
      <w:r>
        <w:tab/>
      </w:r>
      <w:r>
        <w:tab/>
        <w:t>//**************************ERROR7*********************************</w:t>
      </w:r>
    </w:p>
    <w:p w:rsidR="00A569AF" w:rsidRDefault="00A569AF" w:rsidP="00A569AF">
      <w:pPr>
        <w:pStyle w:val="af9"/>
      </w:pPr>
      <w:r>
        <w:tab/>
      </w:r>
      <w:r>
        <w:tab/>
      </w:r>
      <w:r>
        <w:tab/>
        <w:t>switch (repol[pol++]) {</w:t>
      </w:r>
    </w:p>
    <w:p w:rsidR="00A569AF" w:rsidRDefault="00A569AF" w:rsidP="00A569AF">
      <w:pPr>
        <w:pStyle w:val="af9"/>
        <w:rPr>
          <w:rFonts w:hint="eastAsia"/>
        </w:rPr>
      </w:pPr>
      <w:r>
        <w:rPr>
          <w:rFonts w:hint="eastAsia"/>
        </w:rPr>
        <w:tab/>
      </w:r>
      <w:r>
        <w:rPr>
          <w:rFonts w:hint="eastAsia"/>
        </w:rPr>
        <w:tab/>
      </w:r>
      <w:r>
        <w:rPr>
          <w:rFonts w:hint="eastAsia"/>
        </w:rPr>
        <w:tab/>
        <w:t>case '@'://</w:t>
      </w:r>
      <w:r>
        <w:rPr>
          <w:rFonts w:hint="eastAsia"/>
        </w:rPr>
        <w:t>开方运算，中缀中后读取的（</w:t>
      </w:r>
      <w:r>
        <w:rPr>
          <w:rFonts w:hint="eastAsia"/>
        </w:rPr>
        <w:t>stack[top]</w:t>
      </w:r>
      <w:r>
        <w:rPr>
          <w:rFonts w:hint="eastAsia"/>
        </w:rPr>
        <w:t>）为开方的次数，先读取的为被开方的数</w:t>
      </w:r>
      <w:r>
        <w:rPr>
          <w:rFonts w:hint="eastAsia"/>
        </w:rPr>
        <w:t>,</w:t>
      </w:r>
      <w:r>
        <w:rPr>
          <w:rFonts w:hint="eastAsia"/>
        </w:rPr>
        <w:t>目前不支持对负数开方</w:t>
      </w:r>
    </w:p>
    <w:p w:rsidR="00A569AF" w:rsidRDefault="00A569AF" w:rsidP="00A569AF">
      <w:pPr>
        <w:pStyle w:val="af9"/>
        <w:rPr>
          <w:rFonts w:hint="eastAsia"/>
        </w:rPr>
      </w:pPr>
      <w:r>
        <w:rPr>
          <w:rFonts w:hint="eastAsia"/>
        </w:rPr>
        <w:tab/>
      </w:r>
      <w:r>
        <w:rPr>
          <w:rFonts w:hint="eastAsia"/>
        </w:rPr>
        <w:tab/>
      </w:r>
      <w:r>
        <w:rPr>
          <w:rFonts w:hint="eastAsia"/>
        </w:rPr>
        <w:tab/>
      </w:r>
      <w:r>
        <w:rPr>
          <w:rFonts w:hint="eastAsia"/>
        </w:rPr>
        <w:tab/>
        <w:t>if (stack[top-1]&gt;=0) {//</w:t>
      </w:r>
      <w:r>
        <w:rPr>
          <w:rFonts w:hint="eastAsia"/>
        </w:rPr>
        <w:t>被开方数为负时要求开方次数为奇整数</w:t>
      </w:r>
    </w:p>
    <w:p w:rsidR="00A569AF" w:rsidRDefault="00A569AF" w:rsidP="00A569AF">
      <w:pPr>
        <w:pStyle w:val="af9"/>
      </w:pPr>
      <w:r>
        <w:tab/>
      </w:r>
      <w:r>
        <w:tab/>
      </w:r>
      <w:r>
        <w:tab/>
      </w:r>
      <w:r>
        <w:tab/>
      </w:r>
      <w:r>
        <w:tab/>
        <w:t>stack[top - 1] = pow(stack[top - 1], 1.0 /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r>
        <w:tab/>
      </w:r>
      <w:r>
        <w:tab/>
      </w:r>
      <w:r>
        <w:tab/>
      </w:r>
      <w:r>
        <w:tab/>
        <w:t>else if ((isint(stack[top])&amp;&amp;(int)stack[top]%2&amp;&amp;stack[top-1]&lt;0)) {</w:t>
      </w:r>
    </w:p>
    <w:p w:rsidR="00A569AF" w:rsidRDefault="00A569AF" w:rsidP="00A569AF">
      <w:pPr>
        <w:pStyle w:val="af9"/>
      </w:pPr>
      <w:r>
        <w:tab/>
      </w:r>
      <w:r>
        <w:tab/>
      </w:r>
      <w:r>
        <w:tab/>
      </w:r>
      <w:r>
        <w:tab/>
      </w:r>
      <w:r>
        <w:tab/>
        <w:t>stack[top - 1] = -pow(-stack[top - 1], 1.0 /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p>
    <w:p w:rsidR="00A569AF" w:rsidRDefault="00A569AF" w:rsidP="00A569AF">
      <w:pPr>
        <w:pStyle w:val="af9"/>
        <w:rPr>
          <w:rFonts w:hint="eastAsia"/>
        </w:rPr>
      </w:pPr>
      <w:r>
        <w:rPr>
          <w:rFonts w:hint="eastAsia"/>
        </w:rPr>
        <w:tab/>
      </w:r>
      <w:r>
        <w:rPr>
          <w:rFonts w:hint="eastAsia"/>
        </w:rPr>
        <w:tab/>
      </w:r>
      <w:r>
        <w:rPr>
          <w:rFonts w:hint="eastAsia"/>
        </w:rPr>
        <w:tab/>
      </w:r>
      <w:r>
        <w:rPr>
          <w:rFonts w:hint="eastAsia"/>
        </w:rPr>
        <w:tab/>
        <w:t>//***********************</w:t>
      </w:r>
      <w:r>
        <w:rPr>
          <w:rFonts w:hint="eastAsia"/>
        </w:rPr>
        <w:t>错误</w:t>
      </w:r>
      <w:r>
        <w:rPr>
          <w:rFonts w:hint="eastAsia"/>
        </w:rPr>
        <w:t>3</w:t>
      </w:r>
      <w:r>
        <w:rPr>
          <w:rFonts w:hint="eastAsia"/>
        </w:rPr>
        <w:t>：开非奇整数次方时底数小于零</w:t>
      </w:r>
      <w:r>
        <w:rPr>
          <w:rFonts w:hint="eastAsia"/>
        </w:rPr>
        <w:t>*****************************</w:t>
      </w:r>
    </w:p>
    <w:p w:rsidR="00A569AF" w:rsidRDefault="00A569AF" w:rsidP="00A569AF">
      <w:pPr>
        <w:pStyle w:val="af9"/>
      </w:pPr>
      <w:r>
        <w:tab/>
      </w:r>
      <w:r>
        <w:tab/>
      </w:r>
      <w:r>
        <w:tab/>
      </w:r>
      <w:r>
        <w:tab/>
        <w:t>else {</w:t>
      </w:r>
    </w:p>
    <w:p w:rsidR="00A569AF" w:rsidRDefault="00A569AF" w:rsidP="00A569AF">
      <w:pPr>
        <w:pStyle w:val="af9"/>
      </w:pPr>
      <w:r>
        <w:tab/>
      </w:r>
      <w:r>
        <w:tab/>
      </w:r>
      <w:r>
        <w:tab/>
      </w:r>
      <w:r>
        <w:tab/>
      </w:r>
      <w:r>
        <w:tab/>
        <w:t>return errorfound(3);</w:t>
      </w:r>
    </w:p>
    <w:p w:rsidR="00A569AF" w:rsidRDefault="00A569AF" w:rsidP="00A569AF">
      <w:pPr>
        <w:pStyle w:val="af9"/>
      </w:pPr>
      <w:r>
        <w:tab/>
      </w:r>
      <w:r>
        <w:tab/>
      </w:r>
      <w:r>
        <w:tab/>
      </w:r>
      <w:r>
        <w:tab/>
        <w:t>}</w:t>
      </w:r>
    </w:p>
    <w:p w:rsidR="00A569AF" w:rsidRDefault="00A569AF" w:rsidP="00A569AF">
      <w:pPr>
        <w:pStyle w:val="af9"/>
      </w:pPr>
      <w:r>
        <w:tab/>
      </w:r>
      <w:r>
        <w:tab/>
      </w:r>
      <w:r>
        <w:tab/>
      </w:r>
      <w:r>
        <w:tab/>
        <w:t>//********************************ERROR3*****************************************</w:t>
      </w:r>
    </w:p>
    <w:p w:rsidR="00A569AF" w:rsidRDefault="00A569AF" w:rsidP="00A569AF">
      <w:pPr>
        <w:pStyle w:val="af9"/>
      </w:pPr>
    </w:p>
    <w:p w:rsidR="00A569AF" w:rsidRDefault="00A569AF" w:rsidP="00A569AF">
      <w:pPr>
        <w:pStyle w:val="af9"/>
        <w:rPr>
          <w:rFonts w:hint="eastAsia"/>
        </w:rPr>
      </w:pPr>
      <w:r>
        <w:rPr>
          <w:rFonts w:hint="eastAsia"/>
        </w:rPr>
        <w:tab/>
      </w:r>
      <w:r>
        <w:rPr>
          <w:rFonts w:hint="eastAsia"/>
        </w:rPr>
        <w:tab/>
      </w:r>
      <w:r>
        <w:rPr>
          <w:rFonts w:hint="eastAsia"/>
        </w:rPr>
        <w:tab/>
        <w:t>case '^'://</w:t>
      </w:r>
      <w:r>
        <w:rPr>
          <w:rFonts w:hint="eastAsia"/>
        </w:rPr>
        <w:t>幂运算，后读取的为指数，先读取的为底数</w:t>
      </w:r>
    </w:p>
    <w:p w:rsidR="00A569AF" w:rsidRDefault="00A569AF" w:rsidP="00A569AF">
      <w:pPr>
        <w:pStyle w:val="af9"/>
      </w:pPr>
      <w:r>
        <w:tab/>
      </w:r>
      <w:r>
        <w:tab/>
      </w:r>
      <w:r>
        <w:tab/>
      </w:r>
      <w:r>
        <w:tab/>
        <w:t>if (stack[top-1]&gt;=0) {</w:t>
      </w:r>
    </w:p>
    <w:p w:rsidR="00A569AF" w:rsidRDefault="00A569AF" w:rsidP="00A569AF">
      <w:pPr>
        <w:pStyle w:val="af9"/>
      </w:pPr>
      <w:r>
        <w:tab/>
      </w:r>
      <w:r>
        <w:tab/>
      </w:r>
      <w:r>
        <w:tab/>
      </w:r>
      <w:r>
        <w:tab/>
      </w:r>
      <w:r>
        <w:tab/>
        <w:t>stack[top - 1] = pow(stack[top - 1],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r>
        <w:tab/>
      </w:r>
      <w:r>
        <w:tab/>
      </w:r>
      <w:r>
        <w:tab/>
      </w:r>
      <w:r>
        <w:tab/>
        <w:t>else if (isint(1.0 / stack[top]) &amp;&amp; ((int)(1.0 / stack[top]) % 2) &amp;&amp; stack[top - 1] &lt; 0) {</w:t>
      </w:r>
    </w:p>
    <w:p w:rsidR="00A569AF" w:rsidRDefault="00A569AF" w:rsidP="00A569AF">
      <w:pPr>
        <w:pStyle w:val="af9"/>
      </w:pPr>
      <w:r>
        <w:tab/>
      </w:r>
      <w:r>
        <w:tab/>
      </w:r>
      <w:r>
        <w:tab/>
      </w:r>
      <w:r>
        <w:tab/>
      </w:r>
      <w:r>
        <w:tab/>
        <w:t>stack[top - 1] = pow(stack[top - 1],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rPr>
          <w:rFonts w:hint="eastAsia"/>
        </w:rPr>
      </w:pPr>
      <w:r>
        <w:rPr>
          <w:rFonts w:hint="eastAsia"/>
        </w:rPr>
        <w:tab/>
      </w:r>
      <w:r>
        <w:rPr>
          <w:rFonts w:hint="eastAsia"/>
        </w:rPr>
        <w:tab/>
      </w:r>
      <w:r>
        <w:rPr>
          <w:rFonts w:hint="eastAsia"/>
        </w:rPr>
        <w:tab/>
      </w:r>
      <w:r>
        <w:rPr>
          <w:rFonts w:hint="eastAsia"/>
        </w:rPr>
        <w:tab/>
        <w:t>//***********************</w:t>
      </w:r>
      <w:r>
        <w:rPr>
          <w:rFonts w:hint="eastAsia"/>
        </w:rPr>
        <w:t>错误</w:t>
      </w:r>
      <w:r>
        <w:rPr>
          <w:rFonts w:hint="eastAsia"/>
        </w:rPr>
        <w:t>4</w:t>
      </w:r>
      <w:r>
        <w:rPr>
          <w:rFonts w:hint="eastAsia"/>
        </w:rPr>
        <w:t>：结果为虚数的幂运算</w:t>
      </w:r>
      <w:r>
        <w:rPr>
          <w:rFonts w:hint="eastAsia"/>
        </w:rPr>
        <w:t>****************************</w:t>
      </w:r>
    </w:p>
    <w:p w:rsidR="00A569AF" w:rsidRDefault="00A569AF" w:rsidP="00A569AF">
      <w:pPr>
        <w:pStyle w:val="af9"/>
      </w:pPr>
      <w:r>
        <w:tab/>
      </w:r>
      <w:r>
        <w:tab/>
      </w:r>
      <w:r>
        <w:tab/>
      </w:r>
      <w:r>
        <w:tab/>
        <w:t>else {</w:t>
      </w:r>
    </w:p>
    <w:p w:rsidR="00A569AF" w:rsidRDefault="00A569AF" w:rsidP="00A569AF">
      <w:pPr>
        <w:pStyle w:val="af9"/>
      </w:pPr>
      <w:r>
        <w:tab/>
      </w:r>
      <w:r>
        <w:tab/>
      </w:r>
      <w:r>
        <w:tab/>
      </w:r>
      <w:r>
        <w:tab/>
      </w:r>
      <w:r>
        <w:tab/>
        <w:t>return errorfound(4);</w:t>
      </w:r>
    </w:p>
    <w:p w:rsidR="00A569AF" w:rsidRDefault="00A569AF" w:rsidP="00A569AF">
      <w:pPr>
        <w:pStyle w:val="af9"/>
      </w:pPr>
      <w:r>
        <w:lastRenderedPageBreak/>
        <w:tab/>
      </w:r>
      <w:r>
        <w:tab/>
      </w:r>
      <w:r>
        <w:tab/>
      </w:r>
      <w:r>
        <w:tab/>
        <w:t>}</w:t>
      </w:r>
    </w:p>
    <w:p w:rsidR="00A569AF" w:rsidRDefault="00A569AF" w:rsidP="00A569AF">
      <w:pPr>
        <w:pStyle w:val="af9"/>
      </w:pPr>
      <w:r>
        <w:tab/>
      </w:r>
      <w:r>
        <w:tab/>
      </w:r>
      <w:r>
        <w:tab/>
      </w:r>
      <w:r>
        <w:tab/>
        <w:t>//*****************************ERROR4************************************</w:t>
      </w:r>
    </w:p>
    <w:p w:rsidR="00A569AF" w:rsidRDefault="00A569AF" w:rsidP="00A569AF">
      <w:pPr>
        <w:pStyle w:val="af9"/>
      </w:pPr>
    </w:p>
    <w:p w:rsidR="00A569AF" w:rsidRDefault="00A569AF" w:rsidP="00A569AF">
      <w:pPr>
        <w:pStyle w:val="af9"/>
        <w:rPr>
          <w:rFonts w:hint="eastAsia"/>
        </w:rPr>
      </w:pPr>
      <w:r>
        <w:rPr>
          <w:rFonts w:hint="eastAsia"/>
        </w:rPr>
        <w:tab/>
      </w:r>
      <w:r>
        <w:rPr>
          <w:rFonts w:hint="eastAsia"/>
        </w:rPr>
        <w:tab/>
      </w:r>
      <w:r>
        <w:rPr>
          <w:rFonts w:hint="eastAsia"/>
        </w:rPr>
        <w:tab/>
        <w:t>case '*'://</w:t>
      </w:r>
      <w:r>
        <w:rPr>
          <w:rFonts w:hint="eastAsia"/>
        </w:rPr>
        <w:t>乘法运算</w:t>
      </w:r>
    </w:p>
    <w:p w:rsidR="00A569AF" w:rsidRDefault="00A569AF" w:rsidP="00A569AF">
      <w:pPr>
        <w:pStyle w:val="af9"/>
      </w:pPr>
      <w:r>
        <w:tab/>
      </w:r>
      <w:r>
        <w:tab/>
      </w:r>
      <w:r>
        <w:tab/>
      </w:r>
      <w:r>
        <w:tab/>
        <w:t>stack[top - 1] *= stack[top];</w:t>
      </w:r>
    </w:p>
    <w:p w:rsidR="00A569AF" w:rsidRDefault="00A569AF" w:rsidP="00A569AF">
      <w:pPr>
        <w:pStyle w:val="af9"/>
      </w:pPr>
      <w:r>
        <w:tab/>
      </w:r>
      <w:r>
        <w:tab/>
      </w:r>
      <w:r>
        <w:tab/>
      </w:r>
      <w:r>
        <w:tab/>
        <w:t>--top;</w:t>
      </w:r>
    </w:p>
    <w:p w:rsidR="00A569AF" w:rsidRDefault="00A569AF" w:rsidP="00A569AF">
      <w:pPr>
        <w:pStyle w:val="af9"/>
      </w:pPr>
      <w:r>
        <w:tab/>
      </w:r>
      <w:r>
        <w:tab/>
      </w:r>
      <w:r>
        <w:tab/>
      </w:r>
      <w:r>
        <w:tab/>
        <w:t>break;</w:t>
      </w:r>
    </w:p>
    <w:p w:rsidR="00A569AF" w:rsidRDefault="00A569AF" w:rsidP="00A569AF">
      <w:pPr>
        <w:pStyle w:val="af9"/>
        <w:rPr>
          <w:rFonts w:hint="eastAsia"/>
        </w:rPr>
      </w:pPr>
      <w:r>
        <w:rPr>
          <w:rFonts w:hint="eastAsia"/>
        </w:rPr>
        <w:tab/>
      </w:r>
      <w:r>
        <w:rPr>
          <w:rFonts w:hint="eastAsia"/>
        </w:rPr>
        <w:tab/>
      </w:r>
      <w:r>
        <w:rPr>
          <w:rFonts w:hint="eastAsia"/>
        </w:rPr>
        <w:tab/>
        <w:t>case '/'://</w:t>
      </w:r>
      <w:r>
        <w:rPr>
          <w:rFonts w:hint="eastAsia"/>
        </w:rPr>
        <w:t>除法运算，后读取的为除数，先读取的为被除数</w:t>
      </w:r>
    </w:p>
    <w:p w:rsidR="00A569AF" w:rsidRDefault="00A569AF" w:rsidP="00A569AF">
      <w:pPr>
        <w:pStyle w:val="af9"/>
      </w:pPr>
      <w:r>
        <w:tab/>
      </w:r>
      <w:r>
        <w:tab/>
      </w:r>
      <w:r>
        <w:tab/>
      </w:r>
      <w:r>
        <w:tab/>
        <w:t>if (stack[top]) {</w:t>
      </w:r>
    </w:p>
    <w:p w:rsidR="00A569AF" w:rsidRDefault="00A569AF" w:rsidP="00A569AF">
      <w:pPr>
        <w:pStyle w:val="af9"/>
      </w:pPr>
      <w:r>
        <w:tab/>
      </w:r>
      <w:r>
        <w:tab/>
      </w:r>
      <w:r>
        <w:tab/>
      </w:r>
      <w:r>
        <w:tab/>
      </w:r>
      <w:r>
        <w:tab/>
        <w:t>stack[top - 1] /=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rPr>
          <w:rFonts w:hint="eastAsia"/>
        </w:rPr>
      </w:pPr>
      <w:r>
        <w:rPr>
          <w:rFonts w:hint="eastAsia"/>
        </w:rPr>
        <w:tab/>
      </w:r>
      <w:r>
        <w:rPr>
          <w:rFonts w:hint="eastAsia"/>
        </w:rPr>
        <w:tab/>
      </w:r>
      <w:r>
        <w:rPr>
          <w:rFonts w:hint="eastAsia"/>
        </w:rPr>
        <w:tab/>
      </w:r>
      <w:r>
        <w:rPr>
          <w:rFonts w:hint="eastAsia"/>
        </w:rPr>
        <w:tab/>
        <w:t>//***********************</w:t>
      </w:r>
      <w:r>
        <w:rPr>
          <w:rFonts w:hint="eastAsia"/>
        </w:rPr>
        <w:t>错误</w:t>
      </w:r>
      <w:r>
        <w:rPr>
          <w:rFonts w:hint="eastAsia"/>
        </w:rPr>
        <w:t>5</w:t>
      </w:r>
      <w:r>
        <w:rPr>
          <w:rFonts w:hint="eastAsia"/>
        </w:rPr>
        <w:t>：分母为</w:t>
      </w:r>
      <w:r>
        <w:rPr>
          <w:rFonts w:hint="eastAsia"/>
        </w:rPr>
        <w:t>0*************************************</w:t>
      </w:r>
    </w:p>
    <w:p w:rsidR="00A569AF" w:rsidRDefault="00A569AF" w:rsidP="00A569AF">
      <w:pPr>
        <w:pStyle w:val="af9"/>
      </w:pPr>
      <w:r>
        <w:tab/>
      </w:r>
      <w:r>
        <w:tab/>
      </w:r>
      <w:r>
        <w:tab/>
      </w:r>
      <w:r>
        <w:tab/>
        <w:t>else {</w:t>
      </w:r>
    </w:p>
    <w:p w:rsidR="00A569AF" w:rsidRDefault="00A569AF" w:rsidP="00A569AF">
      <w:pPr>
        <w:pStyle w:val="af9"/>
      </w:pPr>
      <w:r>
        <w:tab/>
      </w:r>
      <w:r>
        <w:tab/>
      </w:r>
      <w:r>
        <w:tab/>
      </w:r>
      <w:r>
        <w:tab/>
      </w:r>
      <w:r>
        <w:tab/>
        <w:t>return errorfound(5);</w:t>
      </w:r>
    </w:p>
    <w:p w:rsidR="00A569AF" w:rsidRDefault="00A569AF" w:rsidP="00A569AF">
      <w:pPr>
        <w:pStyle w:val="af9"/>
      </w:pPr>
      <w:r>
        <w:tab/>
      </w:r>
      <w:r>
        <w:tab/>
      </w:r>
      <w:r>
        <w:tab/>
      </w:r>
      <w:r>
        <w:tab/>
        <w:t>}</w:t>
      </w:r>
    </w:p>
    <w:p w:rsidR="00A569AF" w:rsidRDefault="00A569AF" w:rsidP="00A569AF">
      <w:pPr>
        <w:pStyle w:val="af9"/>
      </w:pPr>
      <w:r>
        <w:tab/>
      </w:r>
      <w:r>
        <w:tab/>
      </w:r>
      <w:r>
        <w:tab/>
      </w:r>
      <w:r>
        <w:tab/>
        <w:t>//*****************************ERROR5*************************************</w:t>
      </w:r>
    </w:p>
    <w:p w:rsidR="00A569AF" w:rsidRDefault="00A569AF" w:rsidP="00A569AF">
      <w:pPr>
        <w:pStyle w:val="af9"/>
        <w:rPr>
          <w:rFonts w:hint="eastAsia"/>
        </w:rPr>
      </w:pPr>
      <w:r>
        <w:rPr>
          <w:rFonts w:hint="eastAsia"/>
        </w:rPr>
        <w:tab/>
      </w:r>
      <w:r>
        <w:rPr>
          <w:rFonts w:hint="eastAsia"/>
        </w:rPr>
        <w:tab/>
      </w:r>
      <w:r>
        <w:rPr>
          <w:rFonts w:hint="eastAsia"/>
        </w:rPr>
        <w:tab/>
        <w:t>case '+'://</w:t>
      </w:r>
      <w:r>
        <w:rPr>
          <w:rFonts w:hint="eastAsia"/>
        </w:rPr>
        <w:t>加法运算</w:t>
      </w:r>
    </w:p>
    <w:p w:rsidR="00A569AF" w:rsidRDefault="00A569AF" w:rsidP="00A569AF">
      <w:pPr>
        <w:pStyle w:val="af9"/>
      </w:pPr>
      <w:r>
        <w:tab/>
      </w:r>
      <w:r>
        <w:tab/>
      </w:r>
      <w:r>
        <w:tab/>
      </w:r>
      <w:r>
        <w:tab/>
        <w:t>stack[top - 1] += stack[top];</w:t>
      </w:r>
    </w:p>
    <w:p w:rsidR="00A569AF" w:rsidRDefault="00A569AF" w:rsidP="00A569AF">
      <w:pPr>
        <w:pStyle w:val="af9"/>
      </w:pPr>
      <w:r>
        <w:tab/>
      </w:r>
      <w:r>
        <w:tab/>
      </w:r>
      <w:r>
        <w:tab/>
      </w:r>
      <w:r>
        <w:tab/>
        <w:t>--top;</w:t>
      </w:r>
    </w:p>
    <w:p w:rsidR="00A569AF" w:rsidRDefault="00A569AF" w:rsidP="00A569AF">
      <w:pPr>
        <w:pStyle w:val="af9"/>
      </w:pPr>
      <w:r>
        <w:tab/>
      </w:r>
      <w:r>
        <w:tab/>
      </w:r>
      <w:r>
        <w:tab/>
      </w:r>
      <w:r>
        <w:tab/>
        <w:t>break;</w:t>
      </w:r>
    </w:p>
    <w:p w:rsidR="00A569AF" w:rsidRDefault="00A569AF" w:rsidP="00A569AF">
      <w:pPr>
        <w:pStyle w:val="af9"/>
        <w:rPr>
          <w:rFonts w:hint="eastAsia"/>
        </w:rPr>
      </w:pPr>
      <w:r>
        <w:rPr>
          <w:rFonts w:hint="eastAsia"/>
        </w:rPr>
        <w:tab/>
      </w:r>
      <w:r>
        <w:rPr>
          <w:rFonts w:hint="eastAsia"/>
        </w:rPr>
        <w:tab/>
      </w:r>
      <w:r>
        <w:rPr>
          <w:rFonts w:hint="eastAsia"/>
        </w:rPr>
        <w:tab/>
        <w:t>case '-'://</w:t>
      </w:r>
      <w:r>
        <w:rPr>
          <w:rFonts w:hint="eastAsia"/>
        </w:rPr>
        <w:t>减法运算</w:t>
      </w:r>
    </w:p>
    <w:p w:rsidR="00A569AF" w:rsidRDefault="00A569AF" w:rsidP="00A569AF">
      <w:pPr>
        <w:pStyle w:val="af9"/>
      </w:pPr>
      <w:r>
        <w:tab/>
      </w:r>
      <w:r>
        <w:tab/>
      </w:r>
      <w:r>
        <w:tab/>
      </w:r>
      <w:r>
        <w:tab/>
        <w:t>stack[top - 1] -= stack[top];</w:t>
      </w:r>
    </w:p>
    <w:p w:rsidR="00A569AF" w:rsidRDefault="00A569AF" w:rsidP="00A569AF">
      <w:pPr>
        <w:pStyle w:val="af9"/>
      </w:pPr>
      <w:r>
        <w:tab/>
      </w:r>
      <w:r>
        <w:tab/>
      </w:r>
      <w:r>
        <w:tab/>
      </w:r>
      <w:r>
        <w:tab/>
        <w:t>--top;</w:t>
      </w:r>
    </w:p>
    <w:p w:rsidR="00A569AF" w:rsidRDefault="00A569AF" w:rsidP="00A569AF">
      <w:pPr>
        <w:pStyle w:val="af9"/>
      </w:pPr>
      <w:r>
        <w:tab/>
      </w:r>
      <w:r>
        <w:tab/>
      </w:r>
      <w:r>
        <w:tab/>
      </w:r>
      <w:r>
        <w:tab/>
        <w:t>break;</w:t>
      </w:r>
    </w:p>
    <w:p w:rsidR="00A569AF" w:rsidRDefault="00A569AF" w:rsidP="00A569AF">
      <w:pPr>
        <w:pStyle w:val="af9"/>
      </w:pPr>
      <w:r>
        <w:tab/>
      </w:r>
      <w:r>
        <w:tab/>
      </w:r>
      <w:r>
        <w:tab/>
        <w:t>}</w:t>
      </w:r>
    </w:p>
    <w:p w:rsidR="00A569AF" w:rsidRDefault="00A569AF" w:rsidP="00A569AF">
      <w:pPr>
        <w:pStyle w:val="af9"/>
      </w:pPr>
      <w:r>
        <w:tab/>
      </w:r>
      <w:r>
        <w:tab/>
      </w:r>
      <w:r>
        <w:tab/>
      </w:r>
    </w:p>
    <w:p w:rsidR="00A569AF" w:rsidRDefault="00A569AF" w:rsidP="00A569AF">
      <w:pPr>
        <w:pStyle w:val="af9"/>
      </w:pPr>
      <w:r>
        <w:tab/>
      </w:r>
      <w:r>
        <w:tab/>
        <w:t>}</w:t>
      </w:r>
    </w:p>
    <w:p w:rsidR="00A569AF" w:rsidRDefault="00A569AF" w:rsidP="00A569AF">
      <w:pPr>
        <w:pStyle w:val="af9"/>
      </w:pPr>
      <w:r>
        <w:tab/>
      </w:r>
      <w:r>
        <w:tab/>
      </w:r>
    </w:p>
    <w:p w:rsidR="00A569AF" w:rsidRDefault="00A569AF" w:rsidP="00A569AF">
      <w:pPr>
        <w:pStyle w:val="af9"/>
      </w:pPr>
      <w:r>
        <w:tab/>
        <w:t>}</w:t>
      </w:r>
    </w:p>
    <w:p w:rsidR="00A569AF" w:rsidRDefault="00A569AF" w:rsidP="00A569AF">
      <w:pPr>
        <w:pStyle w:val="af9"/>
      </w:pPr>
      <w:r>
        <w:tab/>
        <w:t>return stack[top];</w:t>
      </w:r>
    </w:p>
    <w:p w:rsidR="00A569AF" w:rsidRDefault="00A569AF" w:rsidP="00A569AF">
      <w:pPr>
        <w:pStyle w:val="af9"/>
      </w:pPr>
      <w:r>
        <w:t>}</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函数功能：整数判断</w:t>
      </w:r>
    </w:p>
    <w:p w:rsidR="00A569AF" w:rsidRDefault="00A569AF" w:rsidP="00A569AF">
      <w:pPr>
        <w:pStyle w:val="af9"/>
      </w:pPr>
      <w:r>
        <w:t>int isint(double n) {//</w:t>
      </w:r>
    </w:p>
    <w:p w:rsidR="00A569AF" w:rsidRDefault="00A569AF" w:rsidP="00A569AF">
      <w:pPr>
        <w:pStyle w:val="af9"/>
      </w:pPr>
      <w:r>
        <w:tab/>
        <w:t>if (n &gt;= 0)</w:t>
      </w:r>
    </w:p>
    <w:p w:rsidR="00A569AF" w:rsidRDefault="00A569AF" w:rsidP="00A569AF">
      <w:pPr>
        <w:pStyle w:val="af9"/>
      </w:pPr>
      <w:r>
        <w:tab/>
      </w:r>
      <w:r>
        <w:tab/>
        <w:t>if ((n - (int)n) &lt; 1e-15 || (n - (int)n) &lt; -0.999999999999999) return 1;</w:t>
      </w:r>
    </w:p>
    <w:p w:rsidR="00A569AF" w:rsidRDefault="00A569AF" w:rsidP="00A569AF">
      <w:pPr>
        <w:pStyle w:val="af9"/>
      </w:pPr>
      <w:r>
        <w:lastRenderedPageBreak/>
        <w:tab/>
      </w:r>
      <w:r>
        <w:tab/>
        <w:t>else return 0;</w:t>
      </w:r>
    </w:p>
    <w:p w:rsidR="00A569AF" w:rsidRDefault="00A569AF" w:rsidP="00A569AF">
      <w:pPr>
        <w:pStyle w:val="af9"/>
      </w:pPr>
      <w:r>
        <w:tab/>
        <w:t>else</w:t>
      </w:r>
    </w:p>
    <w:p w:rsidR="00A569AF" w:rsidRDefault="00A569AF" w:rsidP="00A569AF">
      <w:pPr>
        <w:pStyle w:val="af9"/>
      </w:pPr>
      <w:r>
        <w:tab/>
      </w:r>
      <w:r>
        <w:tab/>
        <w:t>if (-(n - (int)n) &lt; 1e-15 || -(n - (int)n) &lt; -0.999999999999999) return 1;</w:t>
      </w:r>
    </w:p>
    <w:p w:rsidR="00A569AF" w:rsidRDefault="00A569AF" w:rsidP="00A569AF">
      <w:pPr>
        <w:pStyle w:val="af9"/>
      </w:pPr>
      <w:r>
        <w:tab/>
      </w:r>
      <w:r>
        <w:tab/>
        <w:t>else return 0;</w:t>
      </w:r>
    </w:p>
    <w:p w:rsidR="00A569AF" w:rsidRDefault="00A569AF" w:rsidP="00A569AF">
      <w:pPr>
        <w:pStyle w:val="af9"/>
      </w:pPr>
    </w:p>
    <w:p w:rsidR="00A569AF" w:rsidRDefault="00A569AF" w:rsidP="00A569AF">
      <w:pPr>
        <w:pStyle w:val="af9"/>
      </w:pPr>
      <w:r>
        <w:t>}</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函数功能：将字符串形式的浮点数转换成</w:t>
      </w:r>
      <w:r>
        <w:rPr>
          <w:rFonts w:hint="eastAsia"/>
        </w:rPr>
        <w:t>double</w:t>
      </w:r>
      <w:r>
        <w:rPr>
          <w:rFonts w:hint="eastAsia"/>
        </w:rPr>
        <w:t>类型</w:t>
      </w:r>
    </w:p>
    <w:p w:rsidR="00A569AF" w:rsidRDefault="00A569AF" w:rsidP="00A569AF">
      <w:pPr>
        <w:pStyle w:val="af9"/>
        <w:rPr>
          <w:rFonts w:hint="eastAsia"/>
        </w:rPr>
      </w:pPr>
      <w:r>
        <w:rPr>
          <w:rFonts w:hint="eastAsia"/>
        </w:rPr>
        <w:t>double numbertrans(const char *dnum) {//dunm</w:t>
      </w:r>
      <w:r>
        <w:rPr>
          <w:rFonts w:hint="eastAsia"/>
        </w:rPr>
        <w:t>为字符串形式的浮点数</w:t>
      </w:r>
    </w:p>
    <w:p w:rsidR="00A569AF" w:rsidRDefault="00A569AF" w:rsidP="00A569AF">
      <w:pPr>
        <w:pStyle w:val="af9"/>
        <w:rPr>
          <w:rFonts w:hint="eastAsia"/>
        </w:rPr>
      </w:pPr>
      <w:r>
        <w:rPr>
          <w:rFonts w:hint="eastAsia"/>
        </w:rPr>
        <w:tab/>
        <w:t>double intpart = 0, floatpart = 0, flo = 1;//</w:t>
      </w:r>
      <w:r>
        <w:rPr>
          <w:rFonts w:hint="eastAsia"/>
        </w:rPr>
        <w:t>整数部分，小数部分，浮点位</w:t>
      </w:r>
    </w:p>
    <w:p w:rsidR="00A569AF" w:rsidRDefault="00A569AF" w:rsidP="00A569AF">
      <w:pPr>
        <w:pStyle w:val="af9"/>
      </w:pPr>
      <w:r>
        <w:tab/>
        <w:t>int now = 0;</w:t>
      </w:r>
    </w:p>
    <w:p w:rsidR="00A569AF" w:rsidRDefault="00A569AF" w:rsidP="00A569AF">
      <w:pPr>
        <w:pStyle w:val="af9"/>
      </w:pPr>
      <w:r>
        <w:tab/>
        <w:t>double result = 0;</w:t>
      </w:r>
    </w:p>
    <w:p w:rsidR="00A569AF" w:rsidRDefault="00A569AF" w:rsidP="00A569AF">
      <w:pPr>
        <w:pStyle w:val="af9"/>
      </w:pPr>
      <w:r>
        <w:tab/>
        <w:t>while (dnum[now] &gt;= '0' &amp;&amp; dnum[now] &lt;= '9')</w:t>
      </w:r>
    </w:p>
    <w:p w:rsidR="00A569AF" w:rsidRDefault="00A569AF" w:rsidP="00A569AF">
      <w:pPr>
        <w:pStyle w:val="af9"/>
      </w:pPr>
      <w:r>
        <w:tab/>
        <w:t>{</w:t>
      </w:r>
    </w:p>
    <w:p w:rsidR="00A569AF" w:rsidRDefault="00A569AF" w:rsidP="00A569AF">
      <w:pPr>
        <w:pStyle w:val="af9"/>
        <w:rPr>
          <w:rFonts w:hint="eastAsia"/>
        </w:rPr>
      </w:pPr>
      <w:r>
        <w:rPr>
          <w:rFonts w:hint="eastAsia"/>
        </w:rPr>
        <w:tab/>
      </w:r>
      <w:r>
        <w:rPr>
          <w:rFonts w:hint="eastAsia"/>
        </w:rPr>
        <w:tab/>
        <w:t>intpart = intpart * 10 + dnum[now++] - '0';//</w:t>
      </w:r>
      <w:r>
        <w:rPr>
          <w:rFonts w:hint="eastAsia"/>
        </w:rPr>
        <w:t>整数部分读取：乘十加</w:t>
      </w:r>
      <w:r>
        <w:rPr>
          <w:rFonts w:hint="eastAsia"/>
        </w:rPr>
        <w:t>n</w:t>
      </w:r>
    </w:p>
    <w:p w:rsidR="00A569AF" w:rsidRDefault="00A569AF" w:rsidP="00A569AF">
      <w:pPr>
        <w:pStyle w:val="af9"/>
      </w:pPr>
      <w:r>
        <w:tab/>
        <w:t>}</w:t>
      </w:r>
    </w:p>
    <w:p w:rsidR="00A569AF" w:rsidRDefault="00A569AF" w:rsidP="00A569AF">
      <w:pPr>
        <w:pStyle w:val="af9"/>
      </w:pPr>
    </w:p>
    <w:p w:rsidR="00A569AF" w:rsidRDefault="00A569AF" w:rsidP="00A569AF">
      <w:pPr>
        <w:pStyle w:val="af9"/>
        <w:rPr>
          <w:rFonts w:hint="eastAsia"/>
        </w:rPr>
      </w:pPr>
      <w:r>
        <w:rPr>
          <w:rFonts w:hint="eastAsia"/>
        </w:rPr>
        <w:tab/>
        <w:t>if (dnum[now] == '.') //</w:t>
      </w:r>
      <w:r>
        <w:rPr>
          <w:rFonts w:hint="eastAsia"/>
        </w:rPr>
        <w:t>小数部分读取</w:t>
      </w:r>
    </w:p>
    <w:p w:rsidR="00A569AF" w:rsidRDefault="00A569AF" w:rsidP="00A569AF">
      <w:pPr>
        <w:pStyle w:val="af9"/>
      </w:pPr>
      <w:r>
        <w:tab/>
        <w:t>{</w:t>
      </w:r>
    </w:p>
    <w:p w:rsidR="00A569AF" w:rsidRDefault="00A569AF" w:rsidP="00A569AF">
      <w:pPr>
        <w:pStyle w:val="af9"/>
      </w:pPr>
      <w:r>
        <w:tab/>
      </w:r>
      <w:r>
        <w:tab/>
        <w:t>while (dnum[++now] != '\0')</w:t>
      </w:r>
    </w:p>
    <w:p w:rsidR="00A569AF" w:rsidRDefault="00A569AF" w:rsidP="00A569AF">
      <w:pPr>
        <w:pStyle w:val="af9"/>
      </w:pPr>
      <w:r>
        <w:tab/>
      </w:r>
      <w:r>
        <w:tab/>
        <w:t>{</w:t>
      </w:r>
      <w:r>
        <w:tab/>
      </w:r>
    </w:p>
    <w:p w:rsidR="00A569AF" w:rsidRDefault="00A569AF" w:rsidP="00A569AF">
      <w:pPr>
        <w:pStyle w:val="af9"/>
        <w:rPr>
          <w:rFonts w:hint="eastAsia"/>
        </w:rPr>
      </w:pPr>
      <w:r>
        <w:rPr>
          <w:rFonts w:hint="eastAsia"/>
        </w:rPr>
        <w:tab/>
      </w:r>
      <w:r>
        <w:rPr>
          <w:rFonts w:hint="eastAsia"/>
        </w:rPr>
        <w:tab/>
      </w:r>
      <w:r>
        <w:rPr>
          <w:rFonts w:hint="eastAsia"/>
        </w:rPr>
        <w:tab/>
        <w:t>//*****************************</w:t>
      </w:r>
      <w:r>
        <w:rPr>
          <w:rFonts w:hint="eastAsia"/>
        </w:rPr>
        <w:t>错误</w:t>
      </w:r>
      <w:r>
        <w:rPr>
          <w:rFonts w:hint="eastAsia"/>
        </w:rPr>
        <w:t>9</w:t>
      </w:r>
      <w:r>
        <w:rPr>
          <w:rFonts w:hint="eastAsia"/>
        </w:rPr>
        <w:t>：多重小数点</w:t>
      </w:r>
      <w:r>
        <w:rPr>
          <w:rFonts w:hint="eastAsia"/>
        </w:rPr>
        <w:t>**************************</w:t>
      </w:r>
    </w:p>
    <w:p w:rsidR="00A569AF" w:rsidRDefault="00A569AF" w:rsidP="00A569AF">
      <w:pPr>
        <w:pStyle w:val="af9"/>
      </w:pPr>
      <w:r>
        <w:tab/>
      </w:r>
      <w:r>
        <w:tab/>
      </w:r>
      <w:r>
        <w:tab/>
        <w:t>if (dnum[now] == '.') {</w:t>
      </w:r>
    </w:p>
    <w:p w:rsidR="00A569AF" w:rsidRDefault="00A569AF" w:rsidP="00A569AF">
      <w:pPr>
        <w:pStyle w:val="af9"/>
      </w:pPr>
      <w:r>
        <w:tab/>
      </w:r>
      <w:r>
        <w:tab/>
      </w:r>
      <w:r>
        <w:tab/>
      </w:r>
      <w:r>
        <w:tab/>
        <w:t>return errorfound(9);</w:t>
      </w:r>
    </w:p>
    <w:p w:rsidR="00A569AF" w:rsidRDefault="00A569AF" w:rsidP="00A569AF">
      <w:pPr>
        <w:pStyle w:val="af9"/>
      </w:pPr>
      <w:r>
        <w:tab/>
      </w:r>
      <w:r>
        <w:tab/>
      </w:r>
      <w:r>
        <w:tab/>
        <w:t>}</w:t>
      </w:r>
    </w:p>
    <w:p w:rsidR="00A569AF" w:rsidRDefault="00A569AF" w:rsidP="00A569AF">
      <w:pPr>
        <w:pStyle w:val="af9"/>
      </w:pPr>
      <w:r>
        <w:tab/>
      </w:r>
      <w:r>
        <w:tab/>
      </w:r>
      <w:r>
        <w:tab/>
        <w:t>//********************************ERROR9*******************************</w:t>
      </w:r>
    </w:p>
    <w:p w:rsidR="00A569AF" w:rsidRDefault="00A569AF" w:rsidP="00A569AF">
      <w:pPr>
        <w:pStyle w:val="af9"/>
      </w:pPr>
      <w:r>
        <w:tab/>
      </w:r>
      <w:r>
        <w:tab/>
      </w:r>
      <w:r>
        <w:tab/>
        <w:t>floatpart = floatpart * 10 + dnum[now] - '0';</w:t>
      </w:r>
    </w:p>
    <w:p w:rsidR="00A569AF" w:rsidRDefault="00A569AF" w:rsidP="00A569AF">
      <w:pPr>
        <w:pStyle w:val="af9"/>
      </w:pPr>
      <w:r>
        <w:tab/>
      </w:r>
      <w:r>
        <w:tab/>
      </w:r>
      <w:r>
        <w:tab/>
        <w:t>flo *= 10;</w:t>
      </w:r>
    </w:p>
    <w:p w:rsidR="00A569AF" w:rsidRDefault="00A569AF" w:rsidP="00A569AF">
      <w:pPr>
        <w:pStyle w:val="af9"/>
      </w:pPr>
      <w:r>
        <w:tab/>
      </w:r>
      <w:r>
        <w:tab/>
        <w:t>}</w:t>
      </w:r>
    </w:p>
    <w:p w:rsidR="00A569AF" w:rsidRDefault="00A569AF" w:rsidP="00A569AF">
      <w:pPr>
        <w:pStyle w:val="af9"/>
      </w:pPr>
      <w:r>
        <w:tab/>
        <w:t>}</w:t>
      </w:r>
    </w:p>
    <w:p w:rsidR="00A569AF" w:rsidRDefault="00A569AF" w:rsidP="00A569AF">
      <w:pPr>
        <w:pStyle w:val="af9"/>
      </w:pPr>
      <w:r>
        <w:tab/>
      </w:r>
    </w:p>
    <w:p w:rsidR="00A569AF" w:rsidRDefault="00A569AF" w:rsidP="00A569AF">
      <w:pPr>
        <w:pStyle w:val="af9"/>
      </w:pPr>
    </w:p>
    <w:p w:rsidR="00A569AF" w:rsidRDefault="00A569AF" w:rsidP="00A569AF">
      <w:pPr>
        <w:pStyle w:val="af9"/>
      </w:pPr>
      <w:r>
        <w:tab/>
        <w:t>result = intpart + floatpart / flo;</w:t>
      </w:r>
    </w:p>
    <w:p w:rsidR="00A569AF" w:rsidRDefault="00A569AF" w:rsidP="00A569AF">
      <w:pPr>
        <w:pStyle w:val="af9"/>
      </w:pPr>
      <w:r>
        <w:tab/>
        <w:t>return result;</w:t>
      </w:r>
    </w:p>
    <w:p w:rsidR="00A569AF" w:rsidRDefault="00A569AF" w:rsidP="00A569AF">
      <w:pPr>
        <w:pStyle w:val="af9"/>
      </w:pPr>
      <w:r>
        <w:t>}</w:t>
      </w:r>
    </w:p>
    <w:p w:rsidR="00A569AF" w:rsidRDefault="00A569AF" w:rsidP="00A569AF">
      <w:pPr>
        <w:pStyle w:val="af9"/>
      </w:pPr>
      <w:r>
        <w:t>#endif //_CALCU_C</w:t>
      </w:r>
    </w:p>
    <w:p w:rsidR="00A569AF" w:rsidRPr="00577CCA" w:rsidRDefault="00A569AF" w:rsidP="00A569AF">
      <w:pPr>
        <w:pStyle w:val="af9"/>
        <w:rPr>
          <w:rFonts w:hint="eastAsia"/>
        </w:rPr>
      </w:pPr>
    </w:p>
    <w:sectPr w:rsidR="00A569AF" w:rsidRPr="00577CCA" w:rsidSect="000C1F29">
      <w:headerReference w:type="default" r:id="rId209"/>
      <w:type w:val="continuous"/>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6D15" w:rsidRDefault="003C6D15">
      <w:r>
        <w:separator/>
      </w:r>
    </w:p>
    <w:p w:rsidR="003C6D15" w:rsidRDefault="003C6D15"/>
  </w:endnote>
  <w:endnote w:type="continuationSeparator" w:id="0">
    <w:p w:rsidR="003C6D15" w:rsidRDefault="003C6D15">
      <w:r>
        <w:continuationSeparator/>
      </w:r>
    </w:p>
    <w:p w:rsidR="003C6D15" w:rsidRDefault="003C6D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Menlo-Regular">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5"/>
      <w:framePr w:wrap="around" w:vAnchor="text" w:hAnchor="margin" w:xAlign="right" w:y="1"/>
      <w:rPr>
        <w:rStyle w:val="a9"/>
      </w:rPr>
    </w:pPr>
    <w:r>
      <w:fldChar w:fldCharType="begin"/>
    </w:r>
    <w:r>
      <w:rPr>
        <w:rStyle w:val="a9"/>
      </w:rPr>
      <w:instrText xml:space="preserve">PAGE  </w:instrText>
    </w:r>
    <w:r>
      <w:fldChar w:fldCharType="end"/>
    </w:r>
  </w:p>
  <w:p w:rsidR="009035EC" w:rsidRDefault="009035EC">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5"/>
      <w:jc w:val="center"/>
    </w:pPr>
  </w:p>
  <w:p w:rsidR="009035EC" w:rsidRDefault="009035EC">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6182335"/>
      <w:docPartObj>
        <w:docPartGallery w:val="Page Numbers (Bottom of Page)"/>
        <w:docPartUnique/>
      </w:docPartObj>
    </w:sdtPr>
    <w:sdtContent>
      <w:p w:rsidR="009035EC" w:rsidRDefault="009035EC">
        <w:pPr>
          <w:pStyle w:val="a5"/>
          <w:jc w:val="center"/>
        </w:pPr>
        <w:r>
          <w:fldChar w:fldCharType="begin"/>
        </w:r>
        <w:r>
          <w:instrText>PAGE   \* MERGEFORMAT</w:instrText>
        </w:r>
        <w:r>
          <w:fldChar w:fldCharType="separate"/>
        </w:r>
        <w:r w:rsidR="00DD685C" w:rsidRPr="00DD685C">
          <w:rPr>
            <w:noProof/>
            <w:lang w:val="zh-CN"/>
          </w:rPr>
          <w:t>174</w:t>
        </w:r>
        <w:r>
          <w:fldChar w:fldCharType="end"/>
        </w:r>
      </w:p>
    </w:sdtContent>
  </w:sdt>
  <w:p w:rsidR="009035EC" w:rsidRDefault="009035E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6D15" w:rsidRDefault="003C6D15">
      <w:r>
        <w:separator/>
      </w:r>
    </w:p>
    <w:p w:rsidR="003C6D15" w:rsidRDefault="003C6D15"/>
  </w:footnote>
  <w:footnote w:type="continuationSeparator" w:id="0">
    <w:p w:rsidR="003C6D15" w:rsidRDefault="003C6D15">
      <w:r>
        <w:continuationSeparator/>
      </w:r>
    </w:p>
    <w:p w:rsidR="003C6D15" w:rsidRDefault="003C6D15"/>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p w:rsidR="009035EC" w:rsidRDefault="009035EC"/>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02B8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 w15:restartNumberingAfterBreak="0">
    <w:nsid w:val="05234BF4"/>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15:restartNumberingAfterBreak="0">
    <w:nsid w:val="076A0DE9"/>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A0757A2"/>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0AE76347"/>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1360097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13CF2A5B"/>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16C6708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 w15:restartNumberingAfterBreak="0">
    <w:nsid w:val="1830240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 w15:restartNumberingAfterBreak="0">
    <w:nsid w:val="1B610C27"/>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15:restartNumberingAfterBreak="0">
    <w:nsid w:val="1FBE7689"/>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206D2084"/>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22B9534D"/>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261F25D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84E7465"/>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B0E7696"/>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2D87518D"/>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15:restartNumberingAfterBreak="0">
    <w:nsid w:val="2F660890"/>
    <w:multiLevelType w:val="hybridMultilevel"/>
    <w:tmpl w:val="E598B8B8"/>
    <w:lvl w:ilvl="0" w:tplc="EC981E04">
      <w:start w:val="1"/>
      <w:numFmt w:val="decimal"/>
      <w:lvlText w:val="（%1）"/>
      <w:lvlJc w:val="left"/>
      <w:pPr>
        <w:ind w:left="1140" w:hanging="72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0530EE4"/>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1570895"/>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 w15:restartNumberingAfterBreak="0">
    <w:nsid w:val="32726F9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 w15:restartNumberingAfterBreak="0">
    <w:nsid w:val="3320134C"/>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2" w15:restartNumberingAfterBreak="0">
    <w:nsid w:val="3414204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3" w15:restartNumberingAfterBreak="0">
    <w:nsid w:val="350E201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4" w15:restartNumberingAfterBreak="0">
    <w:nsid w:val="379B650A"/>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433627A7"/>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15:restartNumberingAfterBreak="0">
    <w:nsid w:val="43B1181A"/>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 w15:restartNumberingAfterBreak="0">
    <w:nsid w:val="43BB20F7"/>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15:restartNumberingAfterBreak="0">
    <w:nsid w:val="4822722E"/>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 w15:restartNumberingAfterBreak="0">
    <w:nsid w:val="484A7023"/>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0" w15:restartNumberingAfterBreak="0">
    <w:nsid w:val="4AB9555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1" w15:restartNumberingAfterBreak="0">
    <w:nsid w:val="4E06050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15:restartNumberingAfterBreak="0">
    <w:nsid w:val="56EB32C0"/>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3" w15:restartNumberingAfterBreak="0">
    <w:nsid w:val="587664D5"/>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4" w15:restartNumberingAfterBreak="0">
    <w:nsid w:val="678C291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5" w15:restartNumberingAfterBreak="0">
    <w:nsid w:val="6DDC58F6"/>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6" w15:restartNumberingAfterBreak="0">
    <w:nsid w:val="70E0170E"/>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7" w15:restartNumberingAfterBreak="0">
    <w:nsid w:val="7EEF608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FCB613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7"/>
  </w:num>
  <w:num w:numId="2">
    <w:abstractNumId w:val="20"/>
  </w:num>
  <w:num w:numId="3">
    <w:abstractNumId w:val="1"/>
  </w:num>
  <w:num w:numId="4">
    <w:abstractNumId w:val="23"/>
  </w:num>
  <w:num w:numId="5">
    <w:abstractNumId w:val="14"/>
  </w:num>
  <w:num w:numId="6">
    <w:abstractNumId w:val="22"/>
  </w:num>
  <w:num w:numId="7">
    <w:abstractNumId w:val="31"/>
  </w:num>
  <w:num w:numId="8">
    <w:abstractNumId w:val="34"/>
  </w:num>
  <w:num w:numId="9">
    <w:abstractNumId w:val="5"/>
  </w:num>
  <w:num w:numId="10">
    <w:abstractNumId w:val="38"/>
  </w:num>
  <w:num w:numId="11">
    <w:abstractNumId w:val="13"/>
  </w:num>
  <w:num w:numId="12">
    <w:abstractNumId w:val="27"/>
  </w:num>
  <w:num w:numId="13">
    <w:abstractNumId w:val="3"/>
  </w:num>
  <w:num w:numId="14">
    <w:abstractNumId w:val="18"/>
  </w:num>
  <w:num w:numId="15">
    <w:abstractNumId w:val="32"/>
  </w:num>
  <w:num w:numId="16">
    <w:abstractNumId w:val="25"/>
  </w:num>
  <w:num w:numId="17">
    <w:abstractNumId w:val="12"/>
  </w:num>
  <w:num w:numId="18">
    <w:abstractNumId w:val="10"/>
  </w:num>
  <w:num w:numId="19">
    <w:abstractNumId w:val="19"/>
  </w:num>
  <w:num w:numId="20">
    <w:abstractNumId w:val="7"/>
  </w:num>
  <w:num w:numId="21">
    <w:abstractNumId w:val="16"/>
  </w:num>
  <w:num w:numId="22">
    <w:abstractNumId w:val="2"/>
  </w:num>
  <w:num w:numId="23">
    <w:abstractNumId w:val="37"/>
  </w:num>
  <w:num w:numId="24">
    <w:abstractNumId w:val="6"/>
  </w:num>
  <w:num w:numId="25">
    <w:abstractNumId w:val="28"/>
  </w:num>
  <w:num w:numId="26">
    <w:abstractNumId w:val="4"/>
  </w:num>
  <w:num w:numId="27">
    <w:abstractNumId w:val="24"/>
  </w:num>
  <w:num w:numId="28">
    <w:abstractNumId w:val="29"/>
  </w:num>
  <w:num w:numId="29">
    <w:abstractNumId w:val="8"/>
  </w:num>
  <w:num w:numId="30">
    <w:abstractNumId w:val="30"/>
  </w:num>
  <w:num w:numId="31">
    <w:abstractNumId w:val="33"/>
  </w:num>
  <w:num w:numId="32">
    <w:abstractNumId w:val="11"/>
  </w:num>
  <w:num w:numId="33">
    <w:abstractNumId w:val="9"/>
  </w:num>
  <w:num w:numId="34">
    <w:abstractNumId w:val="21"/>
  </w:num>
  <w:num w:numId="35">
    <w:abstractNumId w:val="35"/>
  </w:num>
  <w:num w:numId="36">
    <w:abstractNumId w:val="26"/>
  </w:num>
  <w:num w:numId="37">
    <w:abstractNumId w:val="15"/>
  </w:num>
  <w:num w:numId="38">
    <w:abstractNumId w:val="0"/>
  </w:num>
  <w:num w:numId="39">
    <w:abstractNumId w:val="3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SortMethod w:val="0000"/>
  <w:defaultTabStop w:val="420"/>
  <w:defaultTableStyle w:val="afc"/>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3484"/>
    <w:rsid w:val="00005BDD"/>
    <w:rsid w:val="00011678"/>
    <w:rsid w:val="000134DA"/>
    <w:rsid w:val="0001416A"/>
    <w:rsid w:val="000208DD"/>
    <w:rsid w:val="000300B1"/>
    <w:rsid w:val="000343E6"/>
    <w:rsid w:val="00034FC2"/>
    <w:rsid w:val="00036258"/>
    <w:rsid w:val="000364E7"/>
    <w:rsid w:val="00043082"/>
    <w:rsid w:val="000464A1"/>
    <w:rsid w:val="0005446E"/>
    <w:rsid w:val="00060E5E"/>
    <w:rsid w:val="000614C0"/>
    <w:rsid w:val="000622D6"/>
    <w:rsid w:val="00062334"/>
    <w:rsid w:val="00063930"/>
    <w:rsid w:val="00064BA1"/>
    <w:rsid w:val="000654DA"/>
    <w:rsid w:val="00067602"/>
    <w:rsid w:val="000701BB"/>
    <w:rsid w:val="00073D5D"/>
    <w:rsid w:val="00083800"/>
    <w:rsid w:val="0008471A"/>
    <w:rsid w:val="00091B08"/>
    <w:rsid w:val="00093150"/>
    <w:rsid w:val="00096666"/>
    <w:rsid w:val="000A2893"/>
    <w:rsid w:val="000A4F52"/>
    <w:rsid w:val="000A78EB"/>
    <w:rsid w:val="000B0F2B"/>
    <w:rsid w:val="000B1F5D"/>
    <w:rsid w:val="000B7DB8"/>
    <w:rsid w:val="000C1F29"/>
    <w:rsid w:val="000C5B0C"/>
    <w:rsid w:val="000C7694"/>
    <w:rsid w:val="000D0887"/>
    <w:rsid w:val="000D7188"/>
    <w:rsid w:val="000D73EA"/>
    <w:rsid w:val="000E2D92"/>
    <w:rsid w:val="000E626F"/>
    <w:rsid w:val="000F3850"/>
    <w:rsid w:val="000F3990"/>
    <w:rsid w:val="00102E78"/>
    <w:rsid w:val="001035F3"/>
    <w:rsid w:val="0010666B"/>
    <w:rsid w:val="001104C2"/>
    <w:rsid w:val="00111D85"/>
    <w:rsid w:val="001136FD"/>
    <w:rsid w:val="0011498A"/>
    <w:rsid w:val="00127B74"/>
    <w:rsid w:val="00134C54"/>
    <w:rsid w:val="00143DDF"/>
    <w:rsid w:val="00144716"/>
    <w:rsid w:val="00151BB2"/>
    <w:rsid w:val="001548ED"/>
    <w:rsid w:val="00154E14"/>
    <w:rsid w:val="00155734"/>
    <w:rsid w:val="001560FF"/>
    <w:rsid w:val="00156E0C"/>
    <w:rsid w:val="00162DAE"/>
    <w:rsid w:val="00166E89"/>
    <w:rsid w:val="00167B33"/>
    <w:rsid w:val="00172A27"/>
    <w:rsid w:val="00173060"/>
    <w:rsid w:val="00182922"/>
    <w:rsid w:val="001843F6"/>
    <w:rsid w:val="001A1392"/>
    <w:rsid w:val="001B4EB5"/>
    <w:rsid w:val="001C3B37"/>
    <w:rsid w:val="001D0062"/>
    <w:rsid w:val="001D0ACC"/>
    <w:rsid w:val="001D4840"/>
    <w:rsid w:val="001E2896"/>
    <w:rsid w:val="001E43C5"/>
    <w:rsid w:val="001E4D2F"/>
    <w:rsid w:val="001F2ABD"/>
    <w:rsid w:val="002144C7"/>
    <w:rsid w:val="00220880"/>
    <w:rsid w:val="00233F58"/>
    <w:rsid w:val="00236824"/>
    <w:rsid w:val="00237585"/>
    <w:rsid w:val="00240804"/>
    <w:rsid w:val="00245127"/>
    <w:rsid w:val="0025002A"/>
    <w:rsid w:val="00250B60"/>
    <w:rsid w:val="00250C52"/>
    <w:rsid w:val="00257E97"/>
    <w:rsid w:val="00261319"/>
    <w:rsid w:val="00267797"/>
    <w:rsid w:val="002707C8"/>
    <w:rsid w:val="002767D8"/>
    <w:rsid w:val="00276D8F"/>
    <w:rsid w:val="002816A4"/>
    <w:rsid w:val="00284B06"/>
    <w:rsid w:val="002936DD"/>
    <w:rsid w:val="00294DFE"/>
    <w:rsid w:val="002957EE"/>
    <w:rsid w:val="00295CBD"/>
    <w:rsid w:val="002A1597"/>
    <w:rsid w:val="002A17E0"/>
    <w:rsid w:val="002B0573"/>
    <w:rsid w:val="002C2CDC"/>
    <w:rsid w:val="002C46D4"/>
    <w:rsid w:val="002F503D"/>
    <w:rsid w:val="00303960"/>
    <w:rsid w:val="00304FC5"/>
    <w:rsid w:val="00311D0D"/>
    <w:rsid w:val="00316019"/>
    <w:rsid w:val="00317598"/>
    <w:rsid w:val="00327544"/>
    <w:rsid w:val="00334ABB"/>
    <w:rsid w:val="0034057E"/>
    <w:rsid w:val="00352E47"/>
    <w:rsid w:val="00354147"/>
    <w:rsid w:val="003558FA"/>
    <w:rsid w:val="00361A43"/>
    <w:rsid w:val="00364B00"/>
    <w:rsid w:val="00375AC6"/>
    <w:rsid w:val="00391561"/>
    <w:rsid w:val="0039156F"/>
    <w:rsid w:val="00391782"/>
    <w:rsid w:val="003948F4"/>
    <w:rsid w:val="003A1B77"/>
    <w:rsid w:val="003A70D1"/>
    <w:rsid w:val="003B32FE"/>
    <w:rsid w:val="003B77A3"/>
    <w:rsid w:val="003C0117"/>
    <w:rsid w:val="003C6D15"/>
    <w:rsid w:val="003D01EF"/>
    <w:rsid w:val="003D7ACF"/>
    <w:rsid w:val="003E0485"/>
    <w:rsid w:val="003E4708"/>
    <w:rsid w:val="003F04B9"/>
    <w:rsid w:val="003F0F0B"/>
    <w:rsid w:val="003F5230"/>
    <w:rsid w:val="004028A4"/>
    <w:rsid w:val="00410846"/>
    <w:rsid w:val="00415975"/>
    <w:rsid w:val="0042789C"/>
    <w:rsid w:val="004336F4"/>
    <w:rsid w:val="00433C48"/>
    <w:rsid w:val="00444F42"/>
    <w:rsid w:val="00445462"/>
    <w:rsid w:val="004456EB"/>
    <w:rsid w:val="00451FF7"/>
    <w:rsid w:val="004529AE"/>
    <w:rsid w:val="0046033F"/>
    <w:rsid w:val="004719B7"/>
    <w:rsid w:val="00475DF5"/>
    <w:rsid w:val="004765B2"/>
    <w:rsid w:val="00483F92"/>
    <w:rsid w:val="00485CCB"/>
    <w:rsid w:val="0049222D"/>
    <w:rsid w:val="00493949"/>
    <w:rsid w:val="004963FF"/>
    <w:rsid w:val="00497D0B"/>
    <w:rsid w:val="004A202B"/>
    <w:rsid w:val="004A3495"/>
    <w:rsid w:val="004A4B11"/>
    <w:rsid w:val="004A6D79"/>
    <w:rsid w:val="004B18D0"/>
    <w:rsid w:val="004B2DF2"/>
    <w:rsid w:val="004B5470"/>
    <w:rsid w:val="004B6E1F"/>
    <w:rsid w:val="004C125D"/>
    <w:rsid w:val="004C17C2"/>
    <w:rsid w:val="004C31B5"/>
    <w:rsid w:val="004C6BC6"/>
    <w:rsid w:val="004C7B10"/>
    <w:rsid w:val="004C7B7E"/>
    <w:rsid w:val="004D1F5A"/>
    <w:rsid w:val="004D2EB1"/>
    <w:rsid w:val="004E0133"/>
    <w:rsid w:val="004F1D80"/>
    <w:rsid w:val="004F2F3C"/>
    <w:rsid w:val="004F3AAA"/>
    <w:rsid w:val="004F7B9F"/>
    <w:rsid w:val="00501F3A"/>
    <w:rsid w:val="005115B7"/>
    <w:rsid w:val="00513D0D"/>
    <w:rsid w:val="00535944"/>
    <w:rsid w:val="00547A51"/>
    <w:rsid w:val="005529C4"/>
    <w:rsid w:val="00552E00"/>
    <w:rsid w:val="00561698"/>
    <w:rsid w:val="00565011"/>
    <w:rsid w:val="0056578A"/>
    <w:rsid w:val="00565866"/>
    <w:rsid w:val="00571E27"/>
    <w:rsid w:val="00574F87"/>
    <w:rsid w:val="00577CCA"/>
    <w:rsid w:val="005815FE"/>
    <w:rsid w:val="00586784"/>
    <w:rsid w:val="005902B7"/>
    <w:rsid w:val="00592C5C"/>
    <w:rsid w:val="00597652"/>
    <w:rsid w:val="005A592F"/>
    <w:rsid w:val="005A5CA7"/>
    <w:rsid w:val="005A62D5"/>
    <w:rsid w:val="005A6C19"/>
    <w:rsid w:val="005B6705"/>
    <w:rsid w:val="005C1078"/>
    <w:rsid w:val="005C54E4"/>
    <w:rsid w:val="005C5DE7"/>
    <w:rsid w:val="005D4F89"/>
    <w:rsid w:val="005E0717"/>
    <w:rsid w:val="005E4FAD"/>
    <w:rsid w:val="005F2D0B"/>
    <w:rsid w:val="005F66CC"/>
    <w:rsid w:val="0060111F"/>
    <w:rsid w:val="00602966"/>
    <w:rsid w:val="006145F7"/>
    <w:rsid w:val="00617469"/>
    <w:rsid w:val="0062380D"/>
    <w:rsid w:val="00624ACF"/>
    <w:rsid w:val="006324BA"/>
    <w:rsid w:val="00634B86"/>
    <w:rsid w:val="00640941"/>
    <w:rsid w:val="00645374"/>
    <w:rsid w:val="006471F8"/>
    <w:rsid w:val="00653AD6"/>
    <w:rsid w:val="006570B2"/>
    <w:rsid w:val="006570D9"/>
    <w:rsid w:val="006610F5"/>
    <w:rsid w:val="00663BD1"/>
    <w:rsid w:val="00672306"/>
    <w:rsid w:val="006776BC"/>
    <w:rsid w:val="00680376"/>
    <w:rsid w:val="00683804"/>
    <w:rsid w:val="00685666"/>
    <w:rsid w:val="006A1657"/>
    <w:rsid w:val="006A4126"/>
    <w:rsid w:val="006A6D17"/>
    <w:rsid w:val="006B0064"/>
    <w:rsid w:val="006B47F6"/>
    <w:rsid w:val="006D0D4F"/>
    <w:rsid w:val="006D3666"/>
    <w:rsid w:val="006D6B19"/>
    <w:rsid w:val="006E5EF1"/>
    <w:rsid w:val="006E7726"/>
    <w:rsid w:val="006F054C"/>
    <w:rsid w:val="006F52C0"/>
    <w:rsid w:val="006F718E"/>
    <w:rsid w:val="00701D9A"/>
    <w:rsid w:val="00704547"/>
    <w:rsid w:val="00705E78"/>
    <w:rsid w:val="00711118"/>
    <w:rsid w:val="007211E4"/>
    <w:rsid w:val="00721AB8"/>
    <w:rsid w:val="0072308A"/>
    <w:rsid w:val="007267EF"/>
    <w:rsid w:val="00730DDE"/>
    <w:rsid w:val="00735244"/>
    <w:rsid w:val="007356E2"/>
    <w:rsid w:val="007369F1"/>
    <w:rsid w:val="00745CF2"/>
    <w:rsid w:val="007460AF"/>
    <w:rsid w:val="00760013"/>
    <w:rsid w:val="007625CC"/>
    <w:rsid w:val="00764534"/>
    <w:rsid w:val="007765F5"/>
    <w:rsid w:val="00782519"/>
    <w:rsid w:val="00796585"/>
    <w:rsid w:val="007B7A9B"/>
    <w:rsid w:val="007B7E1B"/>
    <w:rsid w:val="007D65AF"/>
    <w:rsid w:val="007E3D18"/>
    <w:rsid w:val="007F05C0"/>
    <w:rsid w:val="007F14A8"/>
    <w:rsid w:val="007F3DA3"/>
    <w:rsid w:val="007F403C"/>
    <w:rsid w:val="007F444B"/>
    <w:rsid w:val="007F65B9"/>
    <w:rsid w:val="008133B6"/>
    <w:rsid w:val="00816498"/>
    <w:rsid w:val="00823974"/>
    <w:rsid w:val="00825425"/>
    <w:rsid w:val="008339A9"/>
    <w:rsid w:val="00833E90"/>
    <w:rsid w:val="008444B1"/>
    <w:rsid w:val="00851EF4"/>
    <w:rsid w:val="00864287"/>
    <w:rsid w:val="00865973"/>
    <w:rsid w:val="008702E9"/>
    <w:rsid w:val="008703FE"/>
    <w:rsid w:val="00884389"/>
    <w:rsid w:val="00886F1A"/>
    <w:rsid w:val="008A126E"/>
    <w:rsid w:val="008A3733"/>
    <w:rsid w:val="008A3F72"/>
    <w:rsid w:val="008A7B8F"/>
    <w:rsid w:val="008B5952"/>
    <w:rsid w:val="008B650A"/>
    <w:rsid w:val="008C0D89"/>
    <w:rsid w:val="008C3693"/>
    <w:rsid w:val="008C520A"/>
    <w:rsid w:val="008F34CD"/>
    <w:rsid w:val="008F4342"/>
    <w:rsid w:val="00902CFA"/>
    <w:rsid w:val="009035EC"/>
    <w:rsid w:val="00903AF7"/>
    <w:rsid w:val="0092166A"/>
    <w:rsid w:val="009229CA"/>
    <w:rsid w:val="00930DC1"/>
    <w:rsid w:val="00946D70"/>
    <w:rsid w:val="009528E6"/>
    <w:rsid w:val="00963DB8"/>
    <w:rsid w:val="00966FC6"/>
    <w:rsid w:val="00971693"/>
    <w:rsid w:val="00991FA4"/>
    <w:rsid w:val="00992AC5"/>
    <w:rsid w:val="009A14BC"/>
    <w:rsid w:val="009A4DB1"/>
    <w:rsid w:val="009B1A77"/>
    <w:rsid w:val="009B1EC4"/>
    <w:rsid w:val="009B748C"/>
    <w:rsid w:val="009D163A"/>
    <w:rsid w:val="009D1B82"/>
    <w:rsid w:val="009D681D"/>
    <w:rsid w:val="009D6B13"/>
    <w:rsid w:val="009E4750"/>
    <w:rsid w:val="009E6C23"/>
    <w:rsid w:val="009F023A"/>
    <w:rsid w:val="009F0D8B"/>
    <w:rsid w:val="009F10F3"/>
    <w:rsid w:val="009F421D"/>
    <w:rsid w:val="009F54CF"/>
    <w:rsid w:val="009F6764"/>
    <w:rsid w:val="009F6ECF"/>
    <w:rsid w:val="009F7CD1"/>
    <w:rsid w:val="00A01B0B"/>
    <w:rsid w:val="00A07908"/>
    <w:rsid w:val="00A1287B"/>
    <w:rsid w:val="00A16134"/>
    <w:rsid w:val="00A24E8F"/>
    <w:rsid w:val="00A31354"/>
    <w:rsid w:val="00A37ED5"/>
    <w:rsid w:val="00A41227"/>
    <w:rsid w:val="00A44690"/>
    <w:rsid w:val="00A52071"/>
    <w:rsid w:val="00A569AF"/>
    <w:rsid w:val="00A60CDC"/>
    <w:rsid w:val="00A62E3F"/>
    <w:rsid w:val="00A67752"/>
    <w:rsid w:val="00A7081F"/>
    <w:rsid w:val="00A7274E"/>
    <w:rsid w:val="00A7531E"/>
    <w:rsid w:val="00A76E76"/>
    <w:rsid w:val="00A77A94"/>
    <w:rsid w:val="00A81938"/>
    <w:rsid w:val="00A83A7E"/>
    <w:rsid w:val="00A8434F"/>
    <w:rsid w:val="00A90FF2"/>
    <w:rsid w:val="00AA118A"/>
    <w:rsid w:val="00AA1B76"/>
    <w:rsid w:val="00AB0E1A"/>
    <w:rsid w:val="00AB2E0A"/>
    <w:rsid w:val="00AB794F"/>
    <w:rsid w:val="00AC1EC7"/>
    <w:rsid w:val="00AC31A9"/>
    <w:rsid w:val="00AC4357"/>
    <w:rsid w:val="00AD1DE2"/>
    <w:rsid w:val="00AD2D3C"/>
    <w:rsid w:val="00AD3447"/>
    <w:rsid w:val="00AD349D"/>
    <w:rsid w:val="00AD4575"/>
    <w:rsid w:val="00AD62CF"/>
    <w:rsid w:val="00AD78BA"/>
    <w:rsid w:val="00AD7FB8"/>
    <w:rsid w:val="00AE2FB4"/>
    <w:rsid w:val="00AF25EB"/>
    <w:rsid w:val="00B059B8"/>
    <w:rsid w:val="00B11E5A"/>
    <w:rsid w:val="00B1741F"/>
    <w:rsid w:val="00B1793B"/>
    <w:rsid w:val="00B2029B"/>
    <w:rsid w:val="00B2246C"/>
    <w:rsid w:val="00B31E1E"/>
    <w:rsid w:val="00B32F0E"/>
    <w:rsid w:val="00B34A37"/>
    <w:rsid w:val="00B36A31"/>
    <w:rsid w:val="00B371FF"/>
    <w:rsid w:val="00B40C35"/>
    <w:rsid w:val="00B41FED"/>
    <w:rsid w:val="00B45881"/>
    <w:rsid w:val="00B46611"/>
    <w:rsid w:val="00B514F3"/>
    <w:rsid w:val="00B54FDD"/>
    <w:rsid w:val="00B623C4"/>
    <w:rsid w:val="00B63360"/>
    <w:rsid w:val="00B6741A"/>
    <w:rsid w:val="00B73770"/>
    <w:rsid w:val="00B8042D"/>
    <w:rsid w:val="00B91481"/>
    <w:rsid w:val="00B9302D"/>
    <w:rsid w:val="00B93D38"/>
    <w:rsid w:val="00BA22AA"/>
    <w:rsid w:val="00BA6BDE"/>
    <w:rsid w:val="00BB09DC"/>
    <w:rsid w:val="00BB51D2"/>
    <w:rsid w:val="00BB64EB"/>
    <w:rsid w:val="00BD13ED"/>
    <w:rsid w:val="00BD4BFE"/>
    <w:rsid w:val="00BE53EC"/>
    <w:rsid w:val="00BF2B9F"/>
    <w:rsid w:val="00C06580"/>
    <w:rsid w:val="00C118E6"/>
    <w:rsid w:val="00C14FC7"/>
    <w:rsid w:val="00C268AF"/>
    <w:rsid w:val="00C27C46"/>
    <w:rsid w:val="00C3055E"/>
    <w:rsid w:val="00C31FAC"/>
    <w:rsid w:val="00C3413F"/>
    <w:rsid w:val="00C34CCC"/>
    <w:rsid w:val="00C3664A"/>
    <w:rsid w:val="00C403A4"/>
    <w:rsid w:val="00C4162B"/>
    <w:rsid w:val="00C4394B"/>
    <w:rsid w:val="00C56192"/>
    <w:rsid w:val="00C70D73"/>
    <w:rsid w:val="00C77DB2"/>
    <w:rsid w:val="00C82113"/>
    <w:rsid w:val="00C902D7"/>
    <w:rsid w:val="00C96575"/>
    <w:rsid w:val="00C96C35"/>
    <w:rsid w:val="00CA5982"/>
    <w:rsid w:val="00CC2167"/>
    <w:rsid w:val="00CC2974"/>
    <w:rsid w:val="00CC5A4F"/>
    <w:rsid w:val="00CC6B53"/>
    <w:rsid w:val="00CD6186"/>
    <w:rsid w:val="00CD752C"/>
    <w:rsid w:val="00CF2FBF"/>
    <w:rsid w:val="00CF4493"/>
    <w:rsid w:val="00CF759E"/>
    <w:rsid w:val="00D05459"/>
    <w:rsid w:val="00D13153"/>
    <w:rsid w:val="00D152F3"/>
    <w:rsid w:val="00D2745D"/>
    <w:rsid w:val="00D277C0"/>
    <w:rsid w:val="00D30BA0"/>
    <w:rsid w:val="00D3219D"/>
    <w:rsid w:val="00D41B29"/>
    <w:rsid w:val="00D4247F"/>
    <w:rsid w:val="00D44C46"/>
    <w:rsid w:val="00D505AC"/>
    <w:rsid w:val="00D53712"/>
    <w:rsid w:val="00D539F7"/>
    <w:rsid w:val="00D53A04"/>
    <w:rsid w:val="00D629AD"/>
    <w:rsid w:val="00D63E48"/>
    <w:rsid w:val="00D707AF"/>
    <w:rsid w:val="00D777CA"/>
    <w:rsid w:val="00D848DE"/>
    <w:rsid w:val="00D9657A"/>
    <w:rsid w:val="00DA070D"/>
    <w:rsid w:val="00DA104C"/>
    <w:rsid w:val="00DA1ADF"/>
    <w:rsid w:val="00DA6239"/>
    <w:rsid w:val="00DA7A9A"/>
    <w:rsid w:val="00DB0947"/>
    <w:rsid w:val="00DB3F6C"/>
    <w:rsid w:val="00DC4C12"/>
    <w:rsid w:val="00DC50D3"/>
    <w:rsid w:val="00DD59BE"/>
    <w:rsid w:val="00DD646D"/>
    <w:rsid w:val="00DD685C"/>
    <w:rsid w:val="00DE48DD"/>
    <w:rsid w:val="00DE587F"/>
    <w:rsid w:val="00DF0A61"/>
    <w:rsid w:val="00DF2B25"/>
    <w:rsid w:val="00E0041B"/>
    <w:rsid w:val="00E00438"/>
    <w:rsid w:val="00E04780"/>
    <w:rsid w:val="00E0760A"/>
    <w:rsid w:val="00E239FB"/>
    <w:rsid w:val="00E33124"/>
    <w:rsid w:val="00E35228"/>
    <w:rsid w:val="00E35DC7"/>
    <w:rsid w:val="00E43A1F"/>
    <w:rsid w:val="00E46550"/>
    <w:rsid w:val="00E55017"/>
    <w:rsid w:val="00E6139A"/>
    <w:rsid w:val="00E66049"/>
    <w:rsid w:val="00E662ED"/>
    <w:rsid w:val="00E7166D"/>
    <w:rsid w:val="00E744C7"/>
    <w:rsid w:val="00E7632D"/>
    <w:rsid w:val="00E82738"/>
    <w:rsid w:val="00E834A5"/>
    <w:rsid w:val="00E85151"/>
    <w:rsid w:val="00E8566A"/>
    <w:rsid w:val="00E8569E"/>
    <w:rsid w:val="00E93FE2"/>
    <w:rsid w:val="00EA2896"/>
    <w:rsid w:val="00EA4D36"/>
    <w:rsid w:val="00EB1574"/>
    <w:rsid w:val="00EB1D14"/>
    <w:rsid w:val="00EB61D0"/>
    <w:rsid w:val="00EB7001"/>
    <w:rsid w:val="00EC11DE"/>
    <w:rsid w:val="00EE2E6D"/>
    <w:rsid w:val="00EF2B8F"/>
    <w:rsid w:val="00EF4430"/>
    <w:rsid w:val="00EF45FF"/>
    <w:rsid w:val="00F04269"/>
    <w:rsid w:val="00F078A9"/>
    <w:rsid w:val="00F16236"/>
    <w:rsid w:val="00F214D5"/>
    <w:rsid w:val="00F31C05"/>
    <w:rsid w:val="00F372E3"/>
    <w:rsid w:val="00F47F1F"/>
    <w:rsid w:val="00F63468"/>
    <w:rsid w:val="00F64199"/>
    <w:rsid w:val="00F769BF"/>
    <w:rsid w:val="00F77F20"/>
    <w:rsid w:val="00F856CD"/>
    <w:rsid w:val="00F900AD"/>
    <w:rsid w:val="00F903BB"/>
    <w:rsid w:val="00F92CE5"/>
    <w:rsid w:val="00F94B34"/>
    <w:rsid w:val="00F94F0D"/>
    <w:rsid w:val="00F96C1B"/>
    <w:rsid w:val="00FA5CC5"/>
    <w:rsid w:val="00FA7FA2"/>
    <w:rsid w:val="00FB27F1"/>
    <w:rsid w:val="00FB5C87"/>
    <w:rsid w:val="00FB7EAD"/>
    <w:rsid w:val="00FC446A"/>
    <w:rsid w:val="00FC4CDF"/>
    <w:rsid w:val="00FC796D"/>
    <w:rsid w:val="00FD0B00"/>
    <w:rsid w:val="00FD171B"/>
    <w:rsid w:val="00FD4BD0"/>
    <w:rsid w:val="00FE3E81"/>
    <w:rsid w:val="00FF1D0F"/>
    <w:rsid w:val="00FF21C7"/>
    <w:rsid w:val="00FF7E50"/>
    <w:rsid w:val="06EC7C1E"/>
    <w:rsid w:val="23FE7D68"/>
    <w:rsid w:val="415C517C"/>
    <w:rsid w:val="47470BFA"/>
    <w:rsid w:val="72A65F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D5EC32"/>
  <w15:docId w15:val="{FD4DE4AE-EFCC-49E3-9940-0736B2A88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1">
    <w:lsdException w:name="Normal" w:qFormat="1"/>
    <w:lsdException w:name="heading 2"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uiPriority="39"/>
    <w:lsdException w:name="header" w:uiPriority="99"/>
    <w:lsdException w:name="footer" w:uiPriority="99"/>
    <w:lsdException w:name="caption" w:semiHidden="1" w:unhideWhenUsed="1" w:qFormat="1"/>
    <w:lsdException w:name="Title" w:qFormat="1"/>
    <w:lsdException w:name="Default Paragraph Font" w:semiHidden="1"/>
    <w:lsdException w:name="Hyperlink" w:uiPriority="99"/>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4CCC"/>
    <w:pPr>
      <w:widowControl w:val="0"/>
      <w:spacing w:line="360" w:lineRule="auto"/>
      <w:jc w:val="both"/>
    </w:pPr>
  </w:style>
  <w:style w:type="paragraph" w:styleId="1">
    <w:name w:val="heading 1"/>
    <w:aliases w:val="1.2"/>
    <w:basedOn w:val="a"/>
    <w:next w:val="a"/>
    <w:link w:val="10"/>
    <w:autoRedefine/>
    <w:rsid w:val="00D44C46"/>
    <w:pPr>
      <w:keepNext/>
      <w:keepLines/>
      <w:spacing w:before="340" w:after="330" w:line="578" w:lineRule="auto"/>
      <w:outlineLvl w:val="0"/>
    </w:pPr>
    <w:rPr>
      <w:rFonts w:eastAsia="黑体"/>
      <w:b/>
      <w:bCs/>
      <w:kern w:val="44"/>
      <w:sz w:val="28"/>
      <w:szCs w:val="44"/>
    </w:rPr>
  </w:style>
  <w:style w:type="paragraph" w:styleId="2">
    <w:name w:val="heading 2"/>
    <w:aliases w:val="表标题"/>
    <w:basedOn w:val="a"/>
    <w:next w:val="a"/>
    <w:link w:val="20"/>
    <w:qFormat/>
    <w:rsid w:val="008133B6"/>
    <w:pPr>
      <w:keepNext/>
      <w:keepLines/>
      <w:spacing w:before="260" w:after="260" w:line="416" w:lineRule="auto"/>
      <w:jc w:val="center"/>
      <w:outlineLvl w:val="1"/>
    </w:pPr>
    <w:rPr>
      <w:rFonts w:eastAsia="黑体"/>
      <w:bCs/>
      <w:szCs w:val="32"/>
    </w:rPr>
  </w:style>
  <w:style w:type="paragraph" w:styleId="3">
    <w:name w:val="heading 3"/>
    <w:aliases w:val="图标题"/>
    <w:basedOn w:val="a"/>
    <w:next w:val="a"/>
    <w:link w:val="30"/>
    <w:rsid w:val="008133B6"/>
    <w:pPr>
      <w:spacing w:before="260" w:after="260" w:line="415" w:lineRule="auto"/>
      <w:jc w:val="center"/>
      <w:outlineLvl w:val="2"/>
    </w:pPr>
    <w:rPr>
      <w:rFonts w:eastAsia="黑体"/>
      <w:bCs/>
      <w:szCs w:val="32"/>
    </w:rPr>
  </w:style>
  <w:style w:type="paragraph" w:styleId="4">
    <w:name w:val="heading 4"/>
    <w:basedOn w:val="a"/>
    <w:next w:val="a"/>
    <w:link w:val="40"/>
    <w:semiHidden/>
    <w:unhideWhenUsed/>
    <w:rsid w:val="00D44C4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rPr>
      <w:sz w:val="18"/>
      <w:szCs w:val="18"/>
    </w:rPr>
  </w:style>
  <w:style w:type="paragraph" w:styleId="a5">
    <w:name w:val="footer"/>
    <w:basedOn w:val="a"/>
    <w:link w:val="a6"/>
    <w:uiPriority w:val="99"/>
    <w:pPr>
      <w:tabs>
        <w:tab w:val="center" w:pos="4153"/>
        <w:tab w:val="right" w:pos="8306"/>
      </w:tabs>
      <w:snapToGrid w:val="0"/>
      <w:jc w:val="left"/>
    </w:pPr>
    <w:rPr>
      <w:sz w:val="18"/>
      <w:szCs w:val="18"/>
    </w:rPr>
  </w:style>
  <w:style w:type="paragraph" w:styleId="a7">
    <w:name w:val="header"/>
    <w:basedOn w:val="a"/>
    <w:link w:val="a8"/>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6D0D4F"/>
    <w:rPr>
      <w:b/>
    </w:rPr>
  </w:style>
  <w:style w:type="paragraph" w:styleId="21">
    <w:name w:val="toc 2"/>
    <w:basedOn w:val="a"/>
    <w:next w:val="a"/>
    <w:uiPriority w:val="39"/>
    <w:pPr>
      <w:ind w:leftChars="200" w:left="420"/>
    </w:pPr>
  </w:style>
  <w:style w:type="character" w:styleId="a9">
    <w:name w:val="page number"/>
    <w:basedOn w:val="a0"/>
  </w:style>
  <w:style w:type="character" w:styleId="aa">
    <w:name w:val="FollowedHyperlink"/>
    <w:basedOn w:val="a0"/>
    <w:rPr>
      <w:color w:val="800080"/>
      <w:u w:val="single"/>
    </w:rPr>
  </w:style>
  <w:style w:type="character" w:styleId="ab">
    <w:name w:val="line number"/>
    <w:basedOn w:val="a0"/>
  </w:style>
  <w:style w:type="character" w:styleId="ac">
    <w:name w:val="Hyperlink"/>
    <w:basedOn w:val="a0"/>
    <w:uiPriority w:val="99"/>
    <w:rPr>
      <w:color w:val="0000FF"/>
      <w:u w:val="single"/>
    </w:rPr>
  </w:style>
  <w:style w:type="character" w:customStyle="1" w:styleId="10">
    <w:name w:val="标题 1 字符"/>
    <w:aliases w:val="1.2 字符"/>
    <w:basedOn w:val="a0"/>
    <w:link w:val="1"/>
    <w:rsid w:val="00D44C46"/>
    <w:rPr>
      <w:rFonts w:eastAsia="黑体"/>
      <w:b/>
      <w:bCs/>
      <w:kern w:val="44"/>
      <w:sz w:val="28"/>
      <w:szCs w:val="44"/>
    </w:rPr>
  </w:style>
  <w:style w:type="character" w:customStyle="1" w:styleId="a4">
    <w:name w:val="批注框文本 字符"/>
    <w:basedOn w:val="a0"/>
    <w:link w:val="a3"/>
    <w:rPr>
      <w:kern w:val="2"/>
      <w:sz w:val="18"/>
      <w:szCs w:val="18"/>
    </w:rPr>
  </w:style>
  <w:style w:type="character" w:customStyle="1" w:styleId="a6">
    <w:name w:val="页脚 字符"/>
    <w:basedOn w:val="a0"/>
    <w:link w:val="a5"/>
    <w:uiPriority w:val="99"/>
    <w:rPr>
      <w:kern w:val="2"/>
      <w:sz w:val="18"/>
      <w:szCs w:val="18"/>
    </w:rPr>
  </w:style>
  <w:style w:type="paragraph" w:customStyle="1" w:styleId="12">
    <w:name w:val="无间隔1"/>
    <w:link w:val="Char"/>
    <w:uiPriority w:val="1"/>
    <w:rPr>
      <w:rFonts w:ascii="Calibri" w:hAnsi="Calibri"/>
      <w:sz w:val="22"/>
      <w:szCs w:val="22"/>
    </w:rPr>
  </w:style>
  <w:style w:type="character" w:customStyle="1" w:styleId="Char">
    <w:name w:val="无间隔 Char"/>
    <w:basedOn w:val="a0"/>
    <w:link w:val="12"/>
    <w:uiPriority w:val="1"/>
    <w:rPr>
      <w:rFonts w:ascii="Calibri" w:hAnsi="Calibri"/>
      <w:sz w:val="22"/>
      <w:szCs w:val="22"/>
    </w:rPr>
  </w:style>
  <w:style w:type="character" w:customStyle="1" w:styleId="a8">
    <w:name w:val="页眉 字符"/>
    <w:basedOn w:val="a0"/>
    <w:link w:val="a7"/>
    <w:uiPriority w:val="99"/>
    <w:rPr>
      <w:kern w:val="2"/>
      <w:sz w:val="18"/>
      <w:szCs w:val="18"/>
    </w:rPr>
  </w:style>
  <w:style w:type="paragraph" w:styleId="ad">
    <w:name w:val="List Paragraph"/>
    <w:basedOn w:val="a"/>
    <w:uiPriority w:val="99"/>
    <w:rsid w:val="00EB1574"/>
    <w:pPr>
      <w:ind w:firstLineChars="200" w:firstLine="420"/>
    </w:pPr>
  </w:style>
  <w:style w:type="paragraph" w:styleId="ae">
    <w:name w:val="Subtitle"/>
    <w:aliases w:val="1.2.1"/>
    <w:basedOn w:val="a"/>
    <w:next w:val="a"/>
    <w:link w:val="af"/>
    <w:rsid w:val="001A1392"/>
    <w:pPr>
      <w:spacing w:before="240" w:after="60" w:line="312" w:lineRule="auto"/>
      <w:jc w:val="left"/>
      <w:outlineLvl w:val="1"/>
    </w:pPr>
    <w:rPr>
      <w:rFonts w:cstheme="minorBidi"/>
      <w:b/>
      <w:bCs/>
      <w:kern w:val="28"/>
      <w:szCs w:val="32"/>
    </w:rPr>
  </w:style>
  <w:style w:type="character" w:customStyle="1" w:styleId="af">
    <w:name w:val="副标题 字符"/>
    <w:aliases w:val="1.2.1 字符"/>
    <w:basedOn w:val="a0"/>
    <w:link w:val="ae"/>
    <w:rsid w:val="001A1392"/>
    <w:rPr>
      <w:rFonts w:cstheme="minorBidi"/>
      <w:b/>
      <w:bCs/>
      <w:kern w:val="28"/>
      <w:szCs w:val="32"/>
    </w:rPr>
  </w:style>
  <w:style w:type="character" w:styleId="af0">
    <w:name w:val="Strong"/>
    <w:aliases w:val="解答"/>
    <w:basedOn w:val="a0"/>
    <w:rsid w:val="006F718E"/>
    <w:rPr>
      <w:rFonts w:ascii="Times New Roman" w:eastAsia="宋体" w:hAnsi="Times New Roman"/>
      <w:b/>
      <w:bCs/>
      <w:i w:val="0"/>
      <w:iCs w:val="0"/>
      <w:sz w:val="24"/>
    </w:rPr>
  </w:style>
  <w:style w:type="paragraph" w:styleId="af1">
    <w:name w:val="Title"/>
    <w:aliases w:val="章标题"/>
    <w:basedOn w:val="a"/>
    <w:next w:val="a"/>
    <w:link w:val="af2"/>
    <w:qFormat/>
    <w:rsid w:val="00B54FDD"/>
    <w:pPr>
      <w:keepNext/>
      <w:spacing w:before="240" w:after="60"/>
      <w:jc w:val="center"/>
      <w:outlineLvl w:val="0"/>
    </w:pPr>
    <w:rPr>
      <w:rFonts w:eastAsia="黑体" w:cstheme="majorBidi"/>
      <w:b/>
      <w:bCs/>
      <w:sz w:val="44"/>
      <w:szCs w:val="32"/>
    </w:rPr>
  </w:style>
  <w:style w:type="character" w:styleId="af3">
    <w:name w:val="Emphasis"/>
    <w:basedOn w:val="a0"/>
    <w:qFormat/>
    <w:rsid w:val="00C56192"/>
    <w:rPr>
      <w:i/>
      <w:iCs/>
    </w:rPr>
  </w:style>
  <w:style w:type="character" w:customStyle="1" w:styleId="af2">
    <w:name w:val="标题 字符"/>
    <w:aliases w:val="章标题 字符"/>
    <w:basedOn w:val="a0"/>
    <w:link w:val="af1"/>
    <w:rsid w:val="00B54FDD"/>
    <w:rPr>
      <w:rFonts w:eastAsia="黑体" w:cstheme="majorBidi"/>
      <w:b/>
      <w:bCs/>
      <w:sz w:val="44"/>
      <w:szCs w:val="32"/>
    </w:rPr>
  </w:style>
  <w:style w:type="paragraph" w:styleId="31">
    <w:name w:val="toc 3"/>
    <w:basedOn w:val="a"/>
    <w:next w:val="a"/>
    <w:autoRedefine/>
    <w:uiPriority w:val="39"/>
    <w:rsid w:val="008339A9"/>
    <w:pPr>
      <w:ind w:leftChars="400" w:left="840"/>
    </w:pPr>
  </w:style>
  <w:style w:type="character" w:customStyle="1" w:styleId="40">
    <w:name w:val="标题 4 字符"/>
    <w:basedOn w:val="a0"/>
    <w:link w:val="4"/>
    <w:semiHidden/>
    <w:rsid w:val="00D44C46"/>
    <w:rPr>
      <w:rFonts w:asciiTheme="majorHAnsi" w:eastAsiaTheme="majorEastAsia" w:hAnsiTheme="majorHAnsi" w:cstheme="majorBidi"/>
      <w:b/>
      <w:bCs/>
      <w:sz w:val="28"/>
      <w:szCs w:val="28"/>
    </w:rPr>
  </w:style>
  <w:style w:type="paragraph" w:customStyle="1" w:styleId="af4">
    <w:name w:val="实验章标题"/>
    <w:basedOn w:val="ae"/>
    <w:qFormat/>
    <w:rsid w:val="00C3664A"/>
    <w:pPr>
      <w:keepNext/>
      <w:keepLines/>
      <w:spacing w:beforeLines="50" w:before="50" w:line="360" w:lineRule="auto"/>
      <w:jc w:val="center"/>
      <w:outlineLvl w:val="0"/>
    </w:pPr>
    <w:rPr>
      <w:rFonts w:eastAsia="黑体"/>
      <w:sz w:val="36"/>
    </w:rPr>
  </w:style>
  <w:style w:type="paragraph" w:customStyle="1" w:styleId="120">
    <w:name w:val="1.2实验标题"/>
    <w:basedOn w:val="af4"/>
    <w:next w:val="121"/>
    <w:qFormat/>
    <w:rsid w:val="00C3664A"/>
    <w:pPr>
      <w:jc w:val="left"/>
      <w:outlineLvl w:val="1"/>
    </w:pPr>
    <w:rPr>
      <w:sz w:val="28"/>
    </w:rPr>
  </w:style>
  <w:style w:type="paragraph" w:customStyle="1" w:styleId="121">
    <w:name w:val="1.2.1实验标题"/>
    <w:basedOn w:val="1"/>
    <w:link w:val="1210"/>
    <w:qFormat/>
    <w:rsid w:val="00C3664A"/>
    <w:pPr>
      <w:keepNext w:val="0"/>
      <w:keepLines w:val="0"/>
      <w:spacing w:before="0" w:after="0" w:line="360" w:lineRule="auto"/>
      <w:outlineLvl w:val="2"/>
    </w:pPr>
    <w:rPr>
      <w:rFonts w:eastAsia="宋体"/>
      <w:sz w:val="24"/>
    </w:rPr>
  </w:style>
  <w:style w:type="paragraph" w:customStyle="1" w:styleId="13">
    <w:name w:val="样式1"/>
    <w:basedOn w:val="120"/>
    <w:rsid w:val="004C31B5"/>
  </w:style>
  <w:style w:type="paragraph" w:customStyle="1" w:styleId="af5">
    <w:name w:val="实验图标题"/>
    <w:basedOn w:val="121"/>
    <w:link w:val="af6"/>
    <w:qFormat/>
    <w:rsid w:val="00D777CA"/>
    <w:pPr>
      <w:jc w:val="center"/>
      <w:outlineLvl w:val="3"/>
    </w:pPr>
    <w:rPr>
      <w:rFonts w:eastAsia="黑体"/>
      <w:b w:val="0"/>
    </w:rPr>
  </w:style>
  <w:style w:type="paragraph" w:customStyle="1" w:styleId="af7">
    <w:name w:val="实验表标题"/>
    <w:basedOn w:val="af5"/>
    <w:link w:val="af8"/>
    <w:qFormat/>
    <w:rsid w:val="006D3666"/>
  </w:style>
  <w:style w:type="paragraph" w:customStyle="1" w:styleId="af9">
    <w:name w:val="实验代码"/>
    <w:basedOn w:val="a"/>
    <w:qFormat/>
    <w:rsid w:val="00884389"/>
    <w:pPr>
      <w:spacing w:line="240" w:lineRule="auto"/>
    </w:pPr>
  </w:style>
  <w:style w:type="character" w:customStyle="1" w:styleId="1210">
    <w:name w:val="1.2.1实验标题 字符"/>
    <w:basedOn w:val="10"/>
    <w:link w:val="121"/>
    <w:rsid w:val="00C3664A"/>
    <w:rPr>
      <w:rFonts w:eastAsia="黑体"/>
      <w:b/>
      <w:bCs/>
      <w:kern w:val="44"/>
      <w:sz w:val="28"/>
      <w:szCs w:val="44"/>
    </w:rPr>
  </w:style>
  <w:style w:type="character" w:customStyle="1" w:styleId="af6">
    <w:name w:val="实验图标题 字符"/>
    <w:basedOn w:val="1210"/>
    <w:link w:val="af5"/>
    <w:rsid w:val="00D777CA"/>
    <w:rPr>
      <w:rFonts w:eastAsia="黑体"/>
      <w:b w:val="0"/>
      <w:bCs/>
      <w:kern w:val="44"/>
      <w:sz w:val="28"/>
      <w:szCs w:val="44"/>
    </w:rPr>
  </w:style>
  <w:style w:type="character" w:customStyle="1" w:styleId="af8">
    <w:name w:val="实验表标题 字符"/>
    <w:basedOn w:val="af6"/>
    <w:link w:val="af7"/>
    <w:rsid w:val="006D3666"/>
    <w:rPr>
      <w:rFonts w:eastAsia="黑体"/>
      <w:b w:val="0"/>
      <w:bCs/>
      <w:kern w:val="44"/>
      <w:sz w:val="28"/>
      <w:szCs w:val="44"/>
    </w:rPr>
  </w:style>
  <w:style w:type="character" w:customStyle="1" w:styleId="afa">
    <w:name w:val="实验解答"/>
    <w:uiPriority w:val="1"/>
    <w:qFormat/>
    <w:rsid w:val="006D3666"/>
    <w:rPr>
      <w:rFonts w:ascii="Times New Roman" w:eastAsia="宋体" w:hAnsi="Times New Roman"/>
      <w:b/>
      <w:sz w:val="24"/>
    </w:rPr>
  </w:style>
  <w:style w:type="paragraph" w:customStyle="1" w:styleId="22">
    <w:name w:val="样式2"/>
    <w:basedOn w:val="a"/>
    <w:rsid w:val="006D3666"/>
    <w:pPr>
      <w:ind w:leftChars="175" w:left="420"/>
    </w:pPr>
    <w:rPr>
      <w:rFonts w:hAnsi="宋体"/>
    </w:rPr>
  </w:style>
  <w:style w:type="table" w:styleId="afb">
    <w:name w:val="Table Grid"/>
    <w:basedOn w:val="a1"/>
    <w:uiPriority w:val="99"/>
    <w:rsid w:val="00DC4C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c">
    <w:name w:val="实验表格"/>
    <w:basedOn w:val="a1"/>
    <w:uiPriority w:val="99"/>
    <w:rsid w:val="00DC4C12"/>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1"/>
    <w:next w:val="afb"/>
    <w:uiPriority w:val="59"/>
    <w:rsid w:val="002816A4"/>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Date"/>
    <w:basedOn w:val="a"/>
    <w:next w:val="a"/>
    <w:link w:val="afe"/>
    <w:rsid w:val="00CD752C"/>
    <w:pPr>
      <w:ind w:leftChars="2500" w:left="100"/>
    </w:pPr>
  </w:style>
  <w:style w:type="character" w:customStyle="1" w:styleId="afe">
    <w:name w:val="日期 字符"/>
    <w:basedOn w:val="a0"/>
    <w:link w:val="afd"/>
    <w:rsid w:val="00CD752C"/>
  </w:style>
  <w:style w:type="character" w:styleId="aff">
    <w:name w:val="Subtle Emphasis"/>
    <w:basedOn w:val="a0"/>
    <w:uiPriority w:val="19"/>
    <w:qFormat/>
    <w:rsid w:val="000A78EB"/>
    <w:rPr>
      <w:i/>
      <w:iCs/>
      <w:color w:val="404040" w:themeColor="text1" w:themeTint="BF"/>
    </w:rPr>
  </w:style>
  <w:style w:type="character" w:styleId="aff0">
    <w:name w:val="Subtle Reference"/>
    <w:basedOn w:val="a0"/>
    <w:uiPriority w:val="31"/>
    <w:qFormat/>
    <w:rsid w:val="00683804"/>
    <w:rPr>
      <w:smallCaps/>
      <w:color w:val="5A5A5A" w:themeColor="text1" w:themeTint="A5"/>
    </w:rPr>
  </w:style>
  <w:style w:type="character" w:customStyle="1" w:styleId="20">
    <w:name w:val="标题 2 字符"/>
    <w:aliases w:val="表标题 字符"/>
    <w:basedOn w:val="a0"/>
    <w:link w:val="2"/>
    <w:rsid w:val="001E2896"/>
    <w:rPr>
      <w:rFonts w:eastAsia="黑体"/>
      <w:bCs/>
      <w:szCs w:val="32"/>
    </w:rPr>
  </w:style>
  <w:style w:type="character" w:customStyle="1" w:styleId="30">
    <w:name w:val="标题 3 字符"/>
    <w:aliases w:val="图标题 字符"/>
    <w:basedOn w:val="a0"/>
    <w:link w:val="3"/>
    <w:rsid w:val="001E2896"/>
    <w:rPr>
      <w:rFonts w:eastAsia="黑体"/>
      <w:bCs/>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133923">
      <w:bodyDiv w:val="1"/>
      <w:marLeft w:val="0"/>
      <w:marRight w:val="0"/>
      <w:marTop w:val="0"/>
      <w:marBottom w:val="0"/>
      <w:divBdr>
        <w:top w:val="none" w:sz="0" w:space="0" w:color="auto"/>
        <w:left w:val="none" w:sz="0" w:space="0" w:color="auto"/>
        <w:bottom w:val="none" w:sz="0" w:space="0" w:color="auto"/>
        <w:right w:val="none" w:sz="0" w:space="0" w:color="auto"/>
      </w:divBdr>
    </w:div>
    <w:div w:id="300692965">
      <w:bodyDiv w:val="1"/>
      <w:marLeft w:val="0"/>
      <w:marRight w:val="0"/>
      <w:marTop w:val="0"/>
      <w:marBottom w:val="0"/>
      <w:divBdr>
        <w:top w:val="none" w:sz="0" w:space="0" w:color="auto"/>
        <w:left w:val="none" w:sz="0" w:space="0" w:color="auto"/>
        <w:bottom w:val="none" w:sz="0" w:space="0" w:color="auto"/>
        <w:right w:val="none" w:sz="0" w:space="0" w:color="auto"/>
      </w:divBdr>
    </w:div>
    <w:div w:id="477503696">
      <w:bodyDiv w:val="1"/>
      <w:marLeft w:val="0"/>
      <w:marRight w:val="0"/>
      <w:marTop w:val="0"/>
      <w:marBottom w:val="0"/>
      <w:divBdr>
        <w:top w:val="none" w:sz="0" w:space="0" w:color="auto"/>
        <w:left w:val="none" w:sz="0" w:space="0" w:color="auto"/>
        <w:bottom w:val="none" w:sz="0" w:space="0" w:color="auto"/>
        <w:right w:val="none" w:sz="0" w:space="0" w:color="auto"/>
      </w:divBdr>
    </w:div>
    <w:div w:id="484202438">
      <w:bodyDiv w:val="1"/>
      <w:marLeft w:val="0"/>
      <w:marRight w:val="0"/>
      <w:marTop w:val="0"/>
      <w:marBottom w:val="0"/>
      <w:divBdr>
        <w:top w:val="none" w:sz="0" w:space="0" w:color="auto"/>
        <w:left w:val="none" w:sz="0" w:space="0" w:color="auto"/>
        <w:bottom w:val="none" w:sz="0" w:space="0" w:color="auto"/>
        <w:right w:val="none" w:sz="0" w:space="0" w:color="auto"/>
      </w:divBdr>
    </w:div>
    <w:div w:id="717433420">
      <w:bodyDiv w:val="1"/>
      <w:marLeft w:val="0"/>
      <w:marRight w:val="0"/>
      <w:marTop w:val="0"/>
      <w:marBottom w:val="0"/>
      <w:divBdr>
        <w:top w:val="none" w:sz="0" w:space="0" w:color="auto"/>
        <w:left w:val="none" w:sz="0" w:space="0" w:color="auto"/>
        <w:bottom w:val="none" w:sz="0" w:space="0" w:color="auto"/>
        <w:right w:val="none" w:sz="0" w:space="0" w:color="auto"/>
      </w:divBdr>
    </w:div>
    <w:div w:id="1013383373">
      <w:bodyDiv w:val="1"/>
      <w:marLeft w:val="0"/>
      <w:marRight w:val="0"/>
      <w:marTop w:val="0"/>
      <w:marBottom w:val="0"/>
      <w:divBdr>
        <w:top w:val="none" w:sz="0" w:space="0" w:color="auto"/>
        <w:left w:val="none" w:sz="0" w:space="0" w:color="auto"/>
        <w:bottom w:val="none" w:sz="0" w:space="0" w:color="auto"/>
        <w:right w:val="none" w:sz="0" w:space="0" w:color="auto"/>
      </w:divBdr>
    </w:div>
    <w:div w:id="1042025342">
      <w:bodyDiv w:val="1"/>
      <w:marLeft w:val="0"/>
      <w:marRight w:val="0"/>
      <w:marTop w:val="0"/>
      <w:marBottom w:val="0"/>
      <w:divBdr>
        <w:top w:val="none" w:sz="0" w:space="0" w:color="auto"/>
        <w:left w:val="none" w:sz="0" w:space="0" w:color="auto"/>
        <w:bottom w:val="none" w:sz="0" w:space="0" w:color="auto"/>
        <w:right w:val="none" w:sz="0" w:space="0" w:color="auto"/>
      </w:divBdr>
    </w:div>
    <w:div w:id="12412111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6.png"/><Relationship Id="rId42" Type="http://schemas.openxmlformats.org/officeDocument/2006/relationships/package" Target="embeddings/Microsoft_Visio___6.vsdx"/><Relationship Id="rId63" Type="http://schemas.openxmlformats.org/officeDocument/2006/relationships/package" Target="embeddings/Microsoft_Visio___10.vsdx"/><Relationship Id="rId84" Type="http://schemas.openxmlformats.org/officeDocument/2006/relationships/image" Target="media/image52.png"/><Relationship Id="rId138" Type="http://schemas.openxmlformats.org/officeDocument/2006/relationships/package" Target="embeddings/Microsoft_Visio___18.vsdx"/><Relationship Id="rId159" Type="http://schemas.openxmlformats.org/officeDocument/2006/relationships/package" Target="embeddings/Microsoft_Visio___22.vsdx"/><Relationship Id="rId170" Type="http://schemas.openxmlformats.org/officeDocument/2006/relationships/image" Target="media/image123.png"/><Relationship Id="rId191" Type="http://schemas.openxmlformats.org/officeDocument/2006/relationships/image" Target="media/image140.png"/><Relationship Id="rId205" Type="http://schemas.openxmlformats.org/officeDocument/2006/relationships/image" Target="media/image146.png"/><Relationship Id="rId107" Type="http://schemas.openxmlformats.org/officeDocument/2006/relationships/image" Target="media/image72.png"/><Relationship Id="rId11" Type="http://schemas.openxmlformats.org/officeDocument/2006/relationships/footer" Target="footer2.xml"/><Relationship Id="rId32" Type="http://schemas.openxmlformats.org/officeDocument/2006/relationships/image" Target="media/image15.png"/><Relationship Id="rId53" Type="http://schemas.openxmlformats.org/officeDocument/2006/relationships/image" Target="media/image29.png"/><Relationship Id="rId74" Type="http://schemas.openxmlformats.org/officeDocument/2006/relationships/image" Target="media/image44.png"/><Relationship Id="rId128" Type="http://schemas.openxmlformats.org/officeDocument/2006/relationships/image" Target="media/image90.png"/><Relationship Id="rId149" Type="http://schemas.openxmlformats.org/officeDocument/2006/relationships/image" Target="media/image106.png"/><Relationship Id="rId5" Type="http://schemas.openxmlformats.org/officeDocument/2006/relationships/settings" Target="settings.xml"/><Relationship Id="rId95" Type="http://schemas.openxmlformats.org/officeDocument/2006/relationships/package" Target="embeddings/Microsoft_Visio___13.vsdx"/><Relationship Id="rId160" Type="http://schemas.openxmlformats.org/officeDocument/2006/relationships/image" Target="media/image114.png"/><Relationship Id="rId181" Type="http://schemas.openxmlformats.org/officeDocument/2006/relationships/image" Target="media/image132.emf"/><Relationship Id="rId22" Type="http://schemas.openxmlformats.org/officeDocument/2006/relationships/image" Target="media/image7.png"/><Relationship Id="rId43" Type="http://schemas.openxmlformats.org/officeDocument/2006/relationships/image" Target="media/image22.png"/><Relationship Id="rId64" Type="http://schemas.openxmlformats.org/officeDocument/2006/relationships/image" Target="media/image35.png"/><Relationship Id="rId118" Type="http://schemas.openxmlformats.org/officeDocument/2006/relationships/image" Target="media/image82.png"/><Relationship Id="rId139" Type="http://schemas.openxmlformats.org/officeDocument/2006/relationships/image" Target="media/image98.png"/><Relationship Id="rId85" Type="http://schemas.openxmlformats.org/officeDocument/2006/relationships/image" Target="media/image53.png"/><Relationship Id="rId150" Type="http://schemas.openxmlformats.org/officeDocument/2006/relationships/image" Target="media/image107.png"/><Relationship Id="rId171" Type="http://schemas.openxmlformats.org/officeDocument/2006/relationships/image" Target="media/image124.png"/><Relationship Id="rId192" Type="http://schemas.openxmlformats.org/officeDocument/2006/relationships/package" Target="embeddings/Microsoft_Visio___26.vsdx"/><Relationship Id="rId206" Type="http://schemas.openxmlformats.org/officeDocument/2006/relationships/image" Target="media/image147.png"/><Relationship Id="rId12" Type="http://schemas.openxmlformats.org/officeDocument/2006/relationships/footer" Target="footer3.xml"/><Relationship Id="rId33" Type="http://schemas.openxmlformats.org/officeDocument/2006/relationships/header" Target="header3.xml"/><Relationship Id="rId108" Type="http://schemas.openxmlformats.org/officeDocument/2006/relationships/image" Target="media/image73.png"/><Relationship Id="rId129" Type="http://schemas.openxmlformats.org/officeDocument/2006/relationships/image" Target="media/image91.png"/><Relationship Id="rId54" Type="http://schemas.openxmlformats.org/officeDocument/2006/relationships/image" Target="media/image30.wmf"/><Relationship Id="rId75" Type="http://schemas.openxmlformats.org/officeDocument/2006/relationships/header" Target="header4.xml"/><Relationship Id="rId96" Type="http://schemas.openxmlformats.org/officeDocument/2006/relationships/image" Target="media/image62.png"/><Relationship Id="rId140" Type="http://schemas.openxmlformats.org/officeDocument/2006/relationships/image" Target="media/image99.png"/><Relationship Id="rId161" Type="http://schemas.openxmlformats.org/officeDocument/2006/relationships/image" Target="media/image115.png"/><Relationship Id="rId182" Type="http://schemas.openxmlformats.org/officeDocument/2006/relationships/package" Target="embeddings/Microsoft_Visio___25.vsdx"/><Relationship Id="rId6" Type="http://schemas.openxmlformats.org/officeDocument/2006/relationships/webSettings" Target="webSettings.xml"/><Relationship Id="rId23" Type="http://schemas.openxmlformats.org/officeDocument/2006/relationships/image" Target="media/image8.png"/><Relationship Id="rId119" Type="http://schemas.openxmlformats.org/officeDocument/2006/relationships/image" Target="media/image83.emf"/><Relationship Id="rId44" Type="http://schemas.openxmlformats.org/officeDocument/2006/relationships/image" Target="media/image23.png"/><Relationship Id="rId65" Type="http://schemas.openxmlformats.org/officeDocument/2006/relationships/image" Target="media/image36.emf"/><Relationship Id="rId86" Type="http://schemas.openxmlformats.org/officeDocument/2006/relationships/image" Target="media/image54.png"/><Relationship Id="rId130" Type="http://schemas.openxmlformats.org/officeDocument/2006/relationships/image" Target="media/image92.emf"/><Relationship Id="rId151" Type="http://schemas.openxmlformats.org/officeDocument/2006/relationships/image" Target="media/image108.png"/><Relationship Id="rId172" Type="http://schemas.openxmlformats.org/officeDocument/2006/relationships/image" Target="media/image125.png"/><Relationship Id="rId193" Type="http://schemas.openxmlformats.org/officeDocument/2006/relationships/image" Target="media/image141.png"/><Relationship Id="rId207" Type="http://schemas.openxmlformats.org/officeDocument/2006/relationships/image" Target="media/image148.png"/><Relationship Id="rId13" Type="http://schemas.openxmlformats.org/officeDocument/2006/relationships/header" Target="header1.xml"/><Relationship Id="rId109" Type="http://schemas.openxmlformats.org/officeDocument/2006/relationships/image" Target="media/image74.png"/><Relationship Id="rId34" Type="http://schemas.openxmlformats.org/officeDocument/2006/relationships/image" Target="media/image16.png"/><Relationship Id="rId55" Type="http://schemas.openxmlformats.org/officeDocument/2006/relationships/oleObject" Target="embeddings/oleObject1.bin"/><Relationship Id="rId76" Type="http://schemas.openxmlformats.org/officeDocument/2006/relationships/image" Target="media/image45.png"/><Relationship Id="rId97" Type="http://schemas.openxmlformats.org/officeDocument/2006/relationships/image" Target="media/image63.png"/><Relationship Id="rId120" Type="http://schemas.openxmlformats.org/officeDocument/2006/relationships/package" Target="embeddings/Microsoft_Visio___15.vsdx"/><Relationship Id="rId141" Type="http://schemas.openxmlformats.org/officeDocument/2006/relationships/image" Target="media/image100.png"/><Relationship Id="rId7" Type="http://schemas.openxmlformats.org/officeDocument/2006/relationships/footnotes" Target="footnotes.xml"/><Relationship Id="rId162" Type="http://schemas.openxmlformats.org/officeDocument/2006/relationships/image" Target="media/image116.emf"/><Relationship Id="rId183" Type="http://schemas.openxmlformats.org/officeDocument/2006/relationships/image" Target="media/image133.png"/><Relationship Id="rId24" Type="http://schemas.openxmlformats.org/officeDocument/2006/relationships/image" Target="media/image9.png"/><Relationship Id="rId45" Type="http://schemas.openxmlformats.org/officeDocument/2006/relationships/image" Target="media/image24.emf"/><Relationship Id="rId66" Type="http://schemas.openxmlformats.org/officeDocument/2006/relationships/package" Target="embeddings/Microsoft_Visio___11.vsdx"/><Relationship Id="rId87" Type="http://schemas.openxmlformats.org/officeDocument/2006/relationships/image" Target="media/image55.png"/><Relationship Id="rId110" Type="http://schemas.openxmlformats.org/officeDocument/2006/relationships/image" Target="media/image75.wmf"/><Relationship Id="rId131" Type="http://schemas.openxmlformats.org/officeDocument/2006/relationships/package" Target="embeddings/Microsoft_Visio___16.vsdx"/><Relationship Id="rId61" Type="http://schemas.openxmlformats.org/officeDocument/2006/relationships/oleObject" Target="embeddings/oleObject4.bin"/><Relationship Id="rId82" Type="http://schemas.openxmlformats.org/officeDocument/2006/relationships/image" Target="media/image50.png"/><Relationship Id="rId152" Type="http://schemas.openxmlformats.org/officeDocument/2006/relationships/image" Target="media/image109.emf"/><Relationship Id="rId173" Type="http://schemas.openxmlformats.org/officeDocument/2006/relationships/image" Target="media/image126.png"/><Relationship Id="rId194" Type="http://schemas.openxmlformats.org/officeDocument/2006/relationships/header" Target="header10.xml"/><Relationship Id="rId199" Type="http://schemas.openxmlformats.org/officeDocument/2006/relationships/header" Target="header13.xml"/><Relationship Id="rId203" Type="http://schemas.openxmlformats.org/officeDocument/2006/relationships/image" Target="media/image144.png"/><Relationship Id="rId208" Type="http://schemas.openxmlformats.org/officeDocument/2006/relationships/image" Target="media/image149.png"/><Relationship Id="rId19" Type="http://schemas.openxmlformats.org/officeDocument/2006/relationships/image" Target="media/image5.emf"/><Relationship Id="rId14" Type="http://schemas.openxmlformats.org/officeDocument/2006/relationships/image" Target="media/image2.png"/><Relationship Id="rId30" Type="http://schemas.openxmlformats.org/officeDocument/2006/relationships/image" Target="media/image14.emf"/><Relationship Id="rId35" Type="http://schemas.openxmlformats.org/officeDocument/2006/relationships/image" Target="media/image17.png"/><Relationship Id="rId56" Type="http://schemas.openxmlformats.org/officeDocument/2006/relationships/image" Target="media/image31.wmf"/><Relationship Id="rId77" Type="http://schemas.openxmlformats.org/officeDocument/2006/relationships/image" Target="media/image46.wmf"/><Relationship Id="rId100" Type="http://schemas.openxmlformats.org/officeDocument/2006/relationships/image" Target="media/image66.png"/><Relationship Id="rId105" Type="http://schemas.openxmlformats.org/officeDocument/2006/relationships/image" Target="media/image70.png"/><Relationship Id="rId126" Type="http://schemas.openxmlformats.org/officeDocument/2006/relationships/image" Target="media/image88.png"/><Relationship Id="rId147" Type="http://schemas.openxmlformats.org/officeDocument/2006/relationships/image" Target="media/image104.png"/><Relationship Id="rId168" Type="http://schemas.openxmlformats.org/officeDocument/2006/relationships/image" Target="media/image121.png"/><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2.wmf"/><Relationship Id="rId93" Type="http://schemas.openxmlformats.org/officeDocument/2006/relationships/image" Target="media/image60.png"/><Relationship Id="rId98" Type="http://schemas.openxmlformats.org/officeDocument/2006/relationships/image" Target="media/image64.png"/><Relationship Id="rId121" Type="http://schemas.openxmlformats.org/officeDocument/2006/relationships/image" Target="media/image84.png"/><Relationship Id="rId142" Type="http://schemas.openxmlformats.org/officeDocument/2006/relationships/image" Target="media/image101.emf"/><Relationship Id="rId163" Type="http://schemas.openxmlformats.org/officeDocument/2006/relationships/package" Target="embeddings/Microsoft_Visio___23.vsdx"/><Relationship Id="rId184" Type="http://schemas.openxmlformats.org/officeDocument/2006/relationships/image" Target="media/image134.png"/><Relationship Id="rId189" Type="http://schemas.openxmlformats.org/officeDocument/2006/relationships/image" Target="media/image139.png"/><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package" Target="embeddings/Microsoft_Visio___7.vsdx"/><Relationship Id="rId67" Type="http://schemas.openxmlformats.org/officeDocument/2006/relationships/image" Target="media/image37.png"/><Relationship Id="rId116" Type="http://schemas.openxmlformats.org/officeDocument/2006/relationships/image" Target="media/image80.png"/><Relationship Id="rId137" Type="http://schemas.openxmlformats.org/officeDocument/2006/relationships/image" Target="media/image97.emf"/><Relationship Id="rId158" Type="http://schemas.openxmlformats.org/officeDocument/2006/relationships/image" Target="media/image113.emf"/><Relationship Id="rId20" Type="http://schemas.openxmlformats.org/officeDocument/2006/relationships/package" Target="embeddings/Microsoft_Visio___1.vsdx"/><Relationship Id="rId41" Type="http://schemas.openxmlformats.org/officeDocument/2006/relationships/image" Target="media/image21.emf"/><Relationship Id="rId62" Type="http://schemas.openxmlformats.org/officeDocument/2006/relationships/image" Target="media/image34.emf"/><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6.wmf"/><Relationship Id="rId132" Type="http://schemas.openxmlformats.org/officeDocument/2006/relationships/image" Target="media/image93.png"/><Relationship Id="rId153" Type="http://schemas.openxmlformats.org/officeDocument/2006/relationships/package" Target="embeddings/Microsoft_Visio___20.vsdx"/><Relationship Id="rId174" Type="http://schemas.openxmlformats.org/officeDocument/2006/relationships/image" Target="media/image127.png"/><Relationship Id="rId179" Type="http://schemas.openxmlformats.org/officeDocument/2006/relationships/package" Target="embeddings/Microsoft_Visio___24.vsdx"/><Relationship Id="rId195" Type="http://schemas.openxmlformats.org/officeDocument/2006/relationships/image" Target="media/image142.png"/><Relationship Id="rId209" Type="http://schemas.openxmlformats.org/officeDocument/2006/relationships/header" Target="header17.xml"/><Relationship Id="rId190" Type="http://schemas.openxmlformats.org/officeDocument/2006/relationships/header" Target="header9.xml"/><Relationship Id="rId204" Type="http://schemas.openxmlformats.org/officeDocument/2006/relationships/image" Target="media/image145.png"/><Relationship Id="rId15" Type="http://schemas.openxmlformats.org/officeDocument/2006/relationships/image" Target="media/image3.emf"/><Relationship Id="rId36" Type="http://schemas.openxmlformats.org/officeDocument/2006/relationships/image" Target="media/image18.png"/><Relationship Id="rId57" Type="http://schemas.openxmlformats.org/officeDocument/2006/relationships/oleObject" Target="embeddings/oleObject2.bin"/><Relationship Id="rId106" Type="http://schemas.openxmlformats.org/officeDocument/2006/relationships/image" Target="media/image71.png"/><Relationship Id="rId127" Type="http://schemas.openxmlformats.org/officeDocument/2006/relationships/image" Target="media/image89.png"/><Relationship Id="rId10" Type="http://schemas.openxmlformats.org/officeDocument/2006/relationships/footer" Target="footer1.xml"/><Relationship Id="rId31" Type="http://schemas.openxmlformats.org/officeDocument/2006/relationships/package" Target="embeddings/Microsoft_Visio___3.vsdx"/><Relationship Id="rId52" Type="http://schemas.openxmlformats.org/officeDocument/2006/relationships/package" Target="embeddings/Microsoft_Visio___9.vsdx"/><Relationship Id="rId73" Type="http://schemas.openxmlformats.org/officeDocument/2006/relationships/image" Target="media/image43.wmf"/><Relationship Id="rId78" Type="http://schemas.openxmlformats.org/officeDocument/2006/relationships/oleObject" Target="embeddings/oleObject5.bin"/><Relationship Id="rId94" Type="http://schemas.openxmlformats.org/officeDocument/2006/relationships/image" Target="media/image61.emf"/><Relationship Id="rId99" Type="http://schemas.openxmlformats.org/officeDocument/2006/relationships/image" Target="media/image65.png"/><Relationship Id="rId101" Type="http://schemas.openxmlformats.org/officeDocument/2006/relationships/header" Target="header5.xml"/><Relationship Id="rId122" Type="http://schemas.openxmlformats.org/officeDocument/2006/relationships/image" Target="media/image85.png"/><Relationship Id="rId143" Type="http://schemas.openxmlformats.org/officeDocument/2006/relationships/package" Target="embeddings/Microsoft_Visio___19.vsdx"/><Relationship Id="rId148" Type="http://schemas.openxmlformats.org/officeDocument/2006/relationships/image" Target="media/image105.png"/><Relationship Id="rId164" Type="http://schemas.openxmlformats.org/officeDocument/2006/relationships/image" Target="media/image117.png"/><Relationship Id="rId169" Type="http://schemas.openxmlformats.org/officeDocument/2006/relationships/image" Target="media/image122.png"/><Relationship Id="rId185" Type="http://schemas.openxmlformats.org/officeDocument/2006/relationships/image" Target="media/image135.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31.png"/><Relationship Id="rId210" Type="http://schemas.openxmlformats.org/officeDocument/2006/relationships/fontTable" Target="fontTable.xml"/><Relationship Id="rId26" Type="http://schemas.openxmlformats.org/officeDocument/2006/relationships/package" Target="embeddings/Microsoft_Visio___2.vsdx"/><Relationship Id="rId47" Type="http://schemas.openxmlformats.org/officeDocument/2006/relationships/image" Target="media/image25.emf"/><Relationship Id="rId68" Type="http://schemas.openxmlformats.org/officeDocument/2006/relationships/image" Target="media/image38.png"/><Relationship Id="rId89" Type="http://schemas.openxmlformats.org/officeDocument/2006/relationships/image" Target="media/image57.png"/><Relationship Id="rId112" Type="http://schemas.openxmlformats.org/officeDocument/2006/relationships/image" Target="media/image77.emf"/><Relationship Id="rId133" Type="http://schemas.openxmlformats.org/officeDocument/2006/relationships/image" Target="media/image94.emf"/><Relationship Id="rId154" Type="http://schemas.openxmlformats.org/officeDocument/2006/relationships/image" Target="media/image110.png"/><Relationship Id="rId175" Type="http://schemas.openxmlformats.org/officeDocument/2006/relationships/header" Target="header8.xml"/><Relationship Id="rId196" Type="http://schemas.openxmlformats.org/officeDocument/2006/relationships/image" Target="media/image143.png"/><Relationship Id="rId200" Type="http://schemas.openxmlformats.org/officeDocument/2006/relationships/header" Target="header14.xml"/><Relationship Id="rId16" Type="http://schemas.openxmlformats.org/officeDocument/2006/relationships/package" Target="embeddings/Microsoft_Visio___.vsdx"/><Relationship Id="rId37" Type="http://schemas.openxmlformats.org/officeDocument/2006/relationships/image" Target="media/image19.emf"/><Relationship Id="rId58" Type="http://schemas.openxmlformats.org/officeDocument/2006/relationships/image" Target="media/image32.wmf"/><Relationship Id="rId79" Type="http://schemas.openxmlformats.org/officeDocument/2006/relationships/image" Target="media/image47.png"/><Relationship Id="rId102" Type="http://schemas.openxmlformats.org/officeDocument/2006/relationships/image" Target="media/image67.png"/><Relationship Id="rId123" Type="http://schemas.openxmlformats.org/officeDocument/2006/relationships/header" Target="header6.xml"/><Relationship Id="rId144" Type="http://schemas.openxmlformats.org/officeDocument/2006/relationships/image" Target="media/image102.png"/><Relationship Id="rId90" Type="http://schemas.openxmlformats.org/officeDocument/2006/relationships/image" Target="media/image58.emf"/><Relationship Id="rId165" Type="http://schemas.openxmlformats.org/officeDocument/2006/relationships/image" Target="media/image118.png"/><Relationship Id="rId186" Type="http://schemas.openxmlformats.org/officeDocument/2006/relationships/image" Target="media/image136.png"/><Relationship Id="rId211" Type="http://schemas.openxmlformats.org/officeDocument/2006/relationships/theme" Target="theme/theme1.xml"/><Relationship Id="rId27" Type="http://schemas.openxmlformats.org/officeDocument/2006/relationships/image" Target="media/image11.png"/><Relationship Id="rId48" Type="http://schemas.openxmlformats.org/officeDocument/2006/relationships/package" Target="embeddings/Microsoft_Visio___8.vsdx"/><Relationship Id="rId69" Type="http://schemas.openxmlformats.org/officeDocument/2006/relationships/image" Target="media/image39.wmf"/><Relationship Id="rId113" Type="http://schemas.openxmlformats.org/officeDocument/2006/relationships/package" Target="embeddings/Microsoft_Visio___14.vsdx"/><Relationship Id="rId134" Type="http://schemas.openxmlformats.org/officeDocument/2006/relationships/package" Target="embeddings/Microsoft_Visio___17.vsdx"/><Relationship Id="rId80" Type="http://schemas.openxmlformats.org/officeDocument/2006/relationships/image" Target="media/image48.png"/><Relationship Id="rId155" Type="http://schemas.openxmlformats.org/officeDocument/2006/relationships/image" Target="media/image111.emf"/><Relationship Id="rId176" Type="http://schemas.openxmlformats.org/officeDocument/2006/relationships/image" Target="media/image128.png"/><Relationship Id="rId197" Type="http://schemas.openxmlformats.org/officeDocument/2006/relationships/header" Target="header11.xml"/><Relationship Id="rId201" Type="http://schemas.openxmlformats.org/officeDocument/2006/relationships/header" Target="header15.xml"/><Relationship Id="rId17" Type="http://schemas.openxmlformats.org/officeDocument/2006/relationships/header" Target="header2.xml"/><Relationship Id="rId38" Type="http://schemas.openxmlformats.org/officeDocument/2006/relationships/package" Target="embeddings/Microsoft_Visio___4.vsdx"/><Relationship Id="rId59" Type="http://schemas.openxmlformats.org/officeDocument/2006/relationships/oleObject" Target="embeddings/oleObject3.bin"/><Relationship Id="rId103" Type="http://schemas.openxmlformats.org/officeDocument/2006/relationships/image" Target="media/image68.png"/><Relationship Id="rId124" Type="http://schemas.openxmlformats.org/officeDocument/2006/relationships/image" Target="media/image86.png"/><Relationship Id="rId70" Type="http://schemas.openxmlformats.org/officeDocument/2006/relationships/image" Target="media/image40.wmf"/><Relationship Id="rId91" Type="http://schemas.openxmlformats.org/officeDocument/2006/relationships/package" Target="embeddings/Microsoft_Visio___12.vsdx"/><Relationship Id="rId145" Type="http://schemas.openxmlformats.org/officeDocument/2006/relationships/image" Target="media/image103.png"/><Relationship Id="rId166" Type="http://schemas.openxmlformats.org/officeDocument/2006/relationships/image" Target="media/image119.png"/><Relationship Id="rId187" Type="http://schemas.openxmlformats.org/officeDocument/2006/relationships/image" Target="media/image137.png"/><Relationship Id="rId1" Type="http://schemas.openxmlformats.org/officeDocument/2006/relationships/customXml" Target="../customXml/item1.xml"/><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image" Target="media/image78.png"/><Relationship Id="rId60" Type="http://schemas.openxmlformats.org/officeDocument/2006/relationships/image" Target="media/image33.wmf"/><Relationship Id="rId81" Type="http://schemas.openxmlformats.org/officeDocument/2006/relationships/image" Target="media/image49.png"/><Relationship Id="rId135" Type="http://schemas.openxmlformats.org/officeDocument/2006/relationships/image" Target="media/image95.png"/><Relationship Id="rId156" Type="http://schemas.openxmlformats.org/officeDocument/2006/relationships/package" Target="embeddings/Microsoft_Visio___21.vsdx"/><Relationship Id="rId177" Type="http://schemas.openxmlformats.org/officeDocument/2006/relationships/image" Target="media/image129.png"/><Relationship Id="rId198" Type="http://schemas.openxmlformats.org/officeDocument/2006/relationships/header" Target="header12.xml"/><Relationship Id="rId202" Type="http://schemas.openxmlformats.org/officeDocument/2006/relationships/header" Target="header16.xml"/><Relationship Id="rId18" Type="http://schemas.openxmlformats.org/officeDocument/2006/relationships/image" Target="media/image4.png"/><Relationship Id="rId39" Type="http://schemas.openxmlformats.org/officeDocument/2006/relationships/image" Target="media/image20.emf"/><Relationship Id="rId50" Type="http://schemas.openxmlformats.org/officeDocument/2006/relationships/image" Target="media/image27.png"/><Relationship Id="rId104" Type="http://schemas.openxmlformats.org/officeDocument/2006/relationships/image" Target="media/image69.png"/><Relationship Id="rId125" Type="http://schemas.openxmlformats.org/officeDocument/2006/relationships/image" Target="media/image87.png"/><Relationship Id="rId146" Type="http://schemas.openxmlformats.org/officeDocument/2006/relationships/header" Target="header7.xml"/><Relationship Id="rId167" Type="http://schemas.openxmlformats.org/officeDocument/2006/relationships/image" Target="media/image120.png"/><Relationship Id="rId188" Type="http://schemas.openxmlformats.org/officeDocument/2006/relationships/image" Target="media/image138.png"/><Relationship Id="rId71" Type="http://schemas.openxmlformats.org/officeDocument/2006/relationships/image" Target="media/image41.wmf"/><Relationship Id="rId92" Type="http://schemas.openxmlformats.org/officeDocument/2006/relationships/image" Target="media/image59.png"/><Relationship Id="rId2" Type="http://schemas.openxmlformats.org/officeDocument/2006/relationships/customXml" Target="../customXml/item2.xml"/><Relationship Id="rId29" Type="http://schemas.openxmlformats.org/officeDocument/2006/relationships/image" Target="media/image13.png"/><Relationship Id="rId40" Type="http://schemas.openxmlformats.org/officeDocument/2006/relationships/package" Target="embeddings/Microsoft_Visio___5.vsdx"/><Relationship Id="rId115" Type="http://schemas.openxmlformats.org/officeDocument/2006/relationships/image" Target="media/image79.png"/><Relationship Id="rId136" Type="http://schemas.openxmlformats.org/officeDocument/2006/relationships/image" Target="media/image96.png"/><Relationship Id="rId157" Type="http://schemas.openxmlformats.org/officeDocument/2006/relationships/image" Target="media/image112.png"/><Relationship Id="rId178" Type="http://schemas.openxmlformats.org/officeDocument/2006/relationships/image" Target="media/image13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3" textRotate="1"/>
    <customShpInfo spid="_x0000_s2052"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C9319B-A860-47CA-A632-6AE331ABC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7</Pages>
  <Words>17070</Words>
  <Characters>97304</Characters>
  <Application>Microsoft Office Word</Application>
  <DocSecurity>0</DocSecurity>
  <Lines>810</Lines>
  <Paragraphs>228</Paragraphs>
  <ScaleCrop>false</ScaleCrop>
  <Company>华中科技大学</Company>
  <LinksUpToDate>false</LinksUpToDate>
  <CharactersWithSpaces>114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1705_U201714635_伍瀚缘_实验报告</dc:title>
  <dc:subject/>
  <dc:creator>伍瀚缘</dc:creator>
  <cp:keywords/>
  <dc:description/>
  <cp:lastModifiedBy>伍瀚缘</cp:lastModifiedBy>
  <cp:revision>2</cp:revision>
  <dcterms:created xsi:type="dcterms:W3CDTF">2017-12-28T16:15:00Z</dcterms:created>
  <dcterms:modified xsi:type="dcterms:W3CDTF">2017-12-28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